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ink/ink1.xml" ContentType="application/inkml+xml"/>
  <Override PartName="/ppt/ink/ink2.xml" ContentType="application/inkml+xml"/>
  <Override PartName="/ppt/ink/ink3.xml" ContentType="application/inkml+xml"/>
  <Override PartName="/ppt/ink/ink4.xml" ContentType="application/inkml+xml"/>
  <Override PartName="/ppt/ink/ink5.xml" ContentType="application/inkml+xml"/>
  <Override PartName="/ppt/ink/ink6.xml" ContentType="application/inkml+xml"/>
  <Override PartName="/ppt/ink/ink7.xml" ContentType="application/inkml+xml"/>
  <Override PartName="/ppt/ink/ink8.xml" ContentType="application/inkml+xml"/>
  <Override PartName="/ppt/ink/ink9.xml" ContentType="application/inkml+xml"/>
  <Override PartName="/ppt/ink/ink10.xml" ContentType="application/inkml+xml"/>
  <Override PartName="/ppt/ink/ink11.xml" ContentType="application/inkml+xml"/>
  <Override PartName="/ppt/ink/ink12.xml" ContentType="application/inkml+xml"/>
  <Override PartName="/ppt/ink/ink13.xml" ContentType="application/inkml+xml"/>
  <Override PartName="/ppt/ink/ink14.xml" ContentType="application/inkml+xml"/>
  <Override PartName="/ppt/ink/ink15.xml" ContentType="application/inkml+xml"/>
  <Override PartName="/ppt/ink/ink16.xml" ContentType="application/inkml+xml"/>
  <Override PartName="/ppt/ink/ink17.xml" ContentType="application/inkml+xml"/>
  <Override PartName="/ppt/ink/ink18.xml" ContentType="application/inkml+xml"/>
  <Override PartName="/ppt/ink/ink19.xml" ContentType="application/inkml+xml"/>
  <Override PartName="/ppt/ink/ink20.xml" ContentType="application/inkml+xml"/>
  <Override PartName="/ppt/ink/ink21.xml" ContentType="application/inkml+xml"/>
  <Override PartName="/ppt/ink/ink22.xml" ContentType="application/inkml+xml"/>
  <Override PartName="/ppt/ink/ink23.xml" ContentType="application/inkml+xml"/>
  <Override PartName="/ppt/ink/ink24.xml" ContentType="application/inkml+xml"/>
  <Override PartName="/ppt/ink/ink25.xml" ContentType="application/inkml+xml"/>
  <Override PartName="/ppt/ink/ink26.xml" ContentType="application/inkml+xml"/>
  <Override PartName="/ppt/ink/ink27.xml" ContentType="application/inkml+xml"/>
  <Override PartName="/ppt/ink/ink28.xml" ContentType="application/inkml+xml"/>
  <Override PartName="/ppt/ink/ink29.xml" ContentType="application/inkml+xml"/>
  <Override PartName="/ppt/ink/ink30.xml" ContentType="application/inkml+xml"/>
  <Override PartName="/ppt/ink/ink31.xml" ContentType="application/inkml+xml"/>
  <Override PartName="/ppt/ink/ink32.xml" ContentType="application/inkml+xml"/>
  <Override PartName="/ppt/ink/ink33.xml" ContentType="application/inkml+xml"/>
  <Override PartName="/ppt/ink/ink34.xml" ContentType="application/inkml+xml"/>
  <Override PartName="/ppt/ink/ink35.xml" ContentType="application/inkml+xml"/>
  <Override PartName="/ppt/ink/ink36.xml" ContentType="application/inkml+xml"/>
  <Override PartName="/ppt/ink/ink37.xml" ContentType="application/inkml+xml"/>
  <Override PartName="/ppt/ink/ink38.xml" ContentType="application/inkml+xml"/>
  <Override PartName="/ppt/ink/ink39.xml" ContentType="application/inkml+xml"/>
  <Override PartName="/ppt/ink/ink40.xml" ContentType="application/inkml+xml"/>
  <Override PartName="/ppt/ink/ink41.xml" ContentType="application/inkml+xml"/>
  <Override PartName="/ppt/ink/ink42.xml" ContentType="application/inkml+xml"/>
  <Override PartName="/ppt/ink/ink43.xml" ContentType="application/inkml+xml"/>
  <Override PartName="/ppt/ink/ink44.xml" ContentType="application/inkml+xml"/>
  <Override PartName="/ppt/ink/ink45.xml" ContentType="application/inkml+xml"/>
  <Override PartName="/ppt/ink/ink46.xml" ContentType="application/inkml+xml"/>
  <Override PartName="/ppt/ink/ink47.xml" ContentType="application/inkml+xml"/>
  <Override PartName="/ppt/ink/ink48.xml" ContentType="application/inkml+xml"/>
  <Override PartName="/ppt/ink/ink49.xml" ContentType="application/inkml+xml"/>
  <Override PartName="/ppt/ink/ink50.xml" ContentType="application/inkml+xml"/>
  <Override PartName="/ppt/ink/ink51.xml" ContentType="application/inkml+xml"/>
  <Override PartName="/ppt/ink/ink52.xml" ContentType="application/inkml+xml"/>
  <Override PartName="/ppt/ink/ink53.xml" ContentType="application/inkml+xml"/>
  <Override PartName="/ppt/ink/ink54.xml" ContentType="application/inkml+xml"/>
  <Override PartName="/ppt/ink/ink55.xml" ContentType="application/inkml+xml"/>
  <Override PartName="/ppt/ink/ink56.xml" ContentType="application/inkml+xml"/>
  <Override PartName="/ppt/ink/ink57.xml" ContentType="application/inkml+xml"/>
  <Override PartName="/ppt/ink/ink58.xml" ContentType="application/inkml+xml"/>
  <Override PartName="/ppt/ink/ink59.xml" ContentType="application/inkml+xml"/>
  <Override PartName="/ppt/ink/ink60.xml" ContentType="application/inkml+xml"/>
  <Override PartName="/ppt/ink/ink61.xml" ContentType="application/inkml+xml"/>
  <Override PartName="/ppt/ink/ink62.xml" ContentType="application/inkml+xml"/>
  <Override PartName="/ppt/ink/ink63.xml" ContentType="application/inkml+xml"/>
  <Override PartName="/ppt/ink/ink64.xml" ContentType="application/inkml+xml"/>
  <Override PartName="/ppt/ink/ink65.xml" ContentType="application/inkml+xml"/>
  <Override PartName="/ppt/ink/ink66.xml" ContentType="application/inkml+xml"/>
  <Override PartName="/ppt/ink/ink67.xml" ContentType="application/inkml+xml"/>
  <Override PartName="/ppt/ink/ink68.xml" ContentType="application/inkml+xml"/>
  <Override PartName="/ppt/ink/ink69.xml" ContentType="application/inkml+xml"/>
  <Override PartName="/ppt/ink/ink70.xml" ContentType="application/inkml+xml"/>
  <Override PartName="/ppt/ink/ink71.xml" ContentType="application/inkml+xml"/>
  <Override PartName="/ppt/ink/ink72.xml" ContentType="application/inkml+xml"/>
  <Override PartName="/ppt/ink/ink73.xml" ContentType="application/inkml+xml"/>
  <Override PartName="/ppt/ink/ink74.xml" ContentType="application/inkml+xml"/>
  <Override PartName="/ppt/ink/ink75.xml" ContentType="application/inkml+xml"/>
  <Override PartName="/ppt/ink/ink76.xml" ContentType="application/inkml+xml"/>
  <Override PartName="/ppt/ink/ink77.xml" ContentType="application/inkml+xml"/>
  <Override PartName="/ppt/ink/ink78.xml" ContentType="application/inkml+xml"/>
  <Override PartName="/ppt/ink/ink79.xml" ContentType="application/inkml+xml"/>
  <Override PartName="/ppt/ink/ink80.xml" ContentType="application/inkml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ink/ink81.xml" ContentType="application/inkml+xml"/>
  <Override PartName="/ppt/ink/ink82.xml" ContentType="application/inkml+xml"/>
  <Override PartName="/ppt/ink/ink83.xml" ContentType="application/inkml+xml"/>
  <Override PartName="/ppt/ink/ink84.xml" ContentType="application/inkml+xml"/>
  <Override PartName="/ppt/ink/ink85.xml" ContentType="application/inkml+xml"/>
  <Override PartName="/ppt/ink/ink86.xml" ContentType="application/inkml+xml"/>
  <Override PartName="/ppt/ink/ink87.xml" ContentType="application/inkml+xml"/>
  <Override PartName="/ppt/ink/ink88.xml" ContentType="application/inkml+xml"/>
  <Override PartName="/ppt/ink/ink89.xml" ContentType="application/inkml+xml"/>
  <Override PartName="/ppt/ink/ink90.xml" ContentType="application/inkml+xml"/>
  <Override PartName="/ppt/ink/ink91.xml" ContentType="application/inkml+xml"/>
  <Override PartName="/ppt/ink/ink92.xml" ContentType="application/inkml+xml"/>
  <Override PartName="/ppt/ink/ink93.xml" ContentType="application/inkml+xml"/>
  <Override PartName="/ppt/ink/ink94.xml" ContentType="application/inkml+xml"/>
  <Override PartName="/ppt/ink/ink95.xml" ContentType="application/inkml+xml"/>
  <Override PartName="/ppt/ink/ink96.xml" ContentType="application/inkml+xml"/>
  <Override PartName="/ppt/ink/ink97.xml" ContentType="application/inkml+xml"/>
  <Override PartName="/ppt/ink/ink98.xml" ContentType="application/inkml+xml"/>
  <Override PartName="/ppt/ink/ink99.xml" ContentType="application/inkml+xml"/>
  <Override PartName="/ppt/ink/ink100.xml" ContentType="application/inkml+xml"/>
  <Override PartName="/ppt/ink/ink101.xml" ContentType="application/inkml+xml"/>
  <Override PartName="/ppt/ink/ink102.xml" ContentType="application/inkml+xml"/>
  <Override PartName="/ppt/ink/ink103.xml" ContentType="application/inkml+xml"/>
  <Override PartName="/ppt/ink/ink104.xml" ContentType="application/inkml+xml"/>
  <Override PartName="/ppt/ink/ink105.xml" ContentType="application/inkml+xml"/>
  <Override PartName="/ppt/ink/ink106.xml" ContentType="application/inkml+xml"/>
  <Override PartName="/ppt/ink/ink107.xml" ContentType="application/inkml+xml"/>
  <Override PartName="/ppt/ink/ink108.xml" ContentType="application/inkml+xml"/>
  <Override PartName="/ppt/ink/ink109.xml" ContentType="application/inkml+xml"/>
  <Override PartName="/ppt/ink/ink110.xml" ContentType="application/inkml+xml"/>
  <Override PartName="/ppt/ink/ink111.xml" ContentType="application/inkml+xml"/>
  <Override PartName="/ppt/ink/ink112.xml" ContentType="application/inkml+xml"/>
  <Override PartName="/ppt/ink/ink113.xml" ContentType="application/inkml+xml"/>
  <Override PartName="/ppt/ink/ink114.xml" ContentType="application/inkml+xml"/>
  <Override PartName="/ppt/ink/ink115.xml" ContentType="application/inkml+xml"/>
  <Override PartName="/ppt/ink/ink116.xml" ContentType="application/inkml+xml"/>
  <Override PartName="/ppt/ink/ink117.xml" ContentType="application/inkml+xml"/>
  <Override PartName="/ppt/ink/ink118.xml" ContentType="application/inkml+xml"/>
  <Override PartName="/ppt/ink/ink119.xml" ContentType="application/inkml+xml"/>
  <Override PartName="/ppt/ink/ink120.xml" ContentType="application/inkml+xml"/>
  <Override PartName="/ppt/ink/ink121.xml" ContentType="application/inkml+xml"/>
  <Override PartName="/ppt/ink/ink122.xml" ContentType="application/inkml+xml"/>
  <Override PartName="/ppt/ink/ink123.xml" ContentType="application/inkml+xml"/>
  <Override PartName="/ppt/ink/ink124.xml" ContentType="application/inkml+xml"/>
  <Override PartName="/ppt/ink/ink125.xml" ContentType="application/inkml+xml"/>
  <Override PartName="/ppt/ink/ink126.xml" ContentType="application/inkml+xml"/>
  <Override PartName="/ppt/ink/ink127.xml" ContentType="application/inkml+xml"/>
  <Override PartName="/ppt/ink/ink128.xml" ContentType="application/inkml+xml"/>
  <Override PartName="/ppt/ink/ink129.xml" ContentType="application/inkml+xml"/>
  <Override PartName="/ppt/ink/ink130.xml" ContentType="application/inkml+xml"/>
  <Override PartName="/ppt/ink/ink131.xml" ContentType="application/inkml+xml"/>
  <Override PartName="/ppt/ink/ink132.xml" ContentType="application/inkml+xml"/>
  <Override PartName="/ppt/ink/ink133.xml" ContentType="application/inkml+xml"/>
  <Override PartName="/ppt/ink/ink134.xml" ContentType="application/inkml+xml"/>
  <Override PartName="/ppt/ink/ink135.xml" ContentType="application/inkml+xml"/>
  <Override PartName="/ppt/ink/ink136.xml" ContentType="application/inkml+xml"/>
  <Override PartName="/ppt/ink/ink137.xml" ContentType="application/inkml+xml"/>
  <Override PartName="/ppt/ink/ink138.xml" ContentType="application/inkml+xml"/>
  <Override PartName="/ppt/ink/ink139.xml" ContentType="application/inkml+xml"/>
  <Override PartName="/ppt/ink/ink140.xml" ContentType="application/inkml+xml"/>
  <Override PartName="/ppt/ink/ink141.xml" ContentType="application/inkml+xml"/>
  <Override PartName="/ppt/ink/ink142.xml" ContentType="application/inkml+xml"/>
  <Override PartName="/ppt/ink/ink143.xml" ContentType="application/inkml+xml"/>
  <Override PartName="/ppt/ink/ink144.xml" ContentType="application/inkml+xml"/>
  <Override PartName="/ppt/ink/ink145.xml" ContentType="application/inkml+xml"/>
  <Override PartName="/ppt/ink/ink146.xml" ContentType="application/inkml+xml"/>
  <Override PartName="/ppt/ink/ink147.xml" ContentType="application/inkml+xml"/>
  <Override PartName="/ppt/ink/ink148.xml" ContentType="application/inkml+xml"/>
  <Override PartName="/ppt/ink/ink149.xml" ContentType="application/inkml+xml"/>
  <Override PartName="/ppt/ink/ink150.xml" ContentType="application/inkml+xml"/>
  <Override PartName="/ppt/ink/ink151.xml" ContentType="application/inkml+xml"/>
  <Override PartName="/ppt/ink/ink152.xml" ContentType="application/inkml+xml"/>
  <Override PartName="/ppt/ink/ink153.xml" ContentType="application/inkml+xml"/>
  <Override PartName="/ppt/ink/ink154.xml" ContentType="application/inkml+xml"/>
  <Override PartName="/ppt/ink/ink155.xml" ContentType="application/inkml+xml"/>
  <Override PartName="/ppt/ink/ink156.xml" ContentType="application/inkml+xml"/>
  <Override PartName="/ppt/ink/ink157.xml" ContentType="application/inkml+xml"/>
  <Override PartName="/ppt/ink/ink158.xml" ContentType="application/inkml+xml"/>
  <Override PartName="/ppt/ink/ink159.xml" ContentType="application/inkml+xml"/>
  <Override PartName="/ppt/ink/ink160.xml" ContentType="application/inkml+xml"/>
  <Override PartName="/ppt/ink/ink161.xml" ContentType="application/inkml+xml"/>
  <Override PartName="/ppt/notesSlides/notesSlide3.xml" ContentType="application/vnd.openxmlformats-officedocument.presentationml.notesSlide+xml"/>
  <Override PartName="/ppt/ink/ink162.xml" ContentType="application/inkml+xml"/>
  <Override PartName="/ppt/ink/ink163.xml" ContentType="application/inkml+xml"/>
  <Override PartName="/ppt/ink/ink164.xml" ContentType="application/inkml+xml"/>
  <Override PartName="/ppt/ink/ink165.xml" ContentType="application/inkml+xml"/>
  <Override PartName="/ppt/ink/ink166.xml" ContentType="application/inkml+xml"/>
  <Override PartName="/ppt/ink/ink167.xml" ContentType="application/inkml+xml"/>
  <Override PartName="/ppt/ink/ink168.xml" ContentType="application/inkml+xml"/>
  <Override PartName="/ppt/ink/ink169.xml" ContentType="application/inkml+xml"/>
  <Override PartName="/ppt/ink/ink170.xml" ContentType="application/inkml+xml"/>
  <Override PartName="/ppt/ink/ink171.xml" ContentType="application/inkml+xml"/>
  <Override PartName="/ppt/ink/ink172.xml" ContentType="application/inkml+xml"/>
  <Override PartName="/ppt/ink/ink173.xml" ContentType="application/inkml+xml"/>
  <Override PartName="/ppt/ink/ink174.xml" ContentType="application/inkml+xml"/>
  <Override PartName="/ppt/ink/ink175.xml" ContentType="application/inkml+xml"/>
  <Override PartName="/ppt/ink/ink176.xml" ContentType="application/inkml+xml"/>
  <Override PartName="/ppt/ink/ink177.xml" ContentType="application/inkml+xml"/>
  <Override PartName="/ppt/ink/ink178.xml" ContentType="application/inkml+xml"/>
  <Override PartName="/ppt/ink/ink179.xml" ContentType="application/inkml+xml"/>
  <Override PartName="/ppt/ink/ink180.xml" ContentType="application/inkml+xml"/>
  <Override PartName="/ppt/ink/ink181.xml" ContentType="application/inkml+xml"/>
  <Override PartName="/ppt/ink/ink182.xml" ContentType="application/inkml+xml"/>
  <Override PartName="/ppt/ink/ink183.xml" ContentType="application/inkml+xml"/>
  <Override PartName="/ppt/ink/ink184.xml" ContentType="application/inkml+xml"/>
  <Override PartName="/ppt/ink/ink185.xml" ContentType="application/inkml+xml"/>
  <Override PartName="/ppt/ink/ink186.xml" ContentType="application/inkml+xml"/>
  <Override PartName="/ppt/notesSlides/notesSlide4.xml" ContentType="application/vnd.openxmlformats-officedocument.presentationml.notesSlide+xml"/>
  <Override PartName="/ppt/ink/ink187.xml" ContentType="application/inkml+xml"/>
  <Override PartName="/ppt/ink/ink188.xml" ContentType="application/inkml+xml"/>
  <Override PartName="/ppt/ink/ink189.xml" ContentType="application/inkml+xml"/>
  <Override PartName="/ppt/ink/ink190.xml" ContentType="application/inkml+xml"/>
  <Override PartName="/ppt/ink/ink191.xml" ContentType="application/inkml+xml"/>
  <Override PartName="/ppt/ink/ink192.xml" ContentType="application/inkml+xml"/>
  <Override PartName="/ppt/ink/ink193.xml" ContentType="application/inkml+xml"/>
  <Override PartName="/ppt/ink/ink194.xml" ContentType="application/inkml+xml"/>
  <Override PartName="/ppt/ink/ink195.xml" ContentType="application/inkml+xml"/>
  <Override PartName="/ppt/ink/ink196.xml" ContentType="application/inkml+xml"/>
  <Override PartName="/ppt/ink/ink197.xml" ContentType="application/inkml+xml"/>
  <Override PartName="/ppt/ink/ink198.xml" ContentType="application/inkml+xml"/>
  <Override PartName="/ppt/ink/ink199.xml" ContentType="application/inkml+xml"/>
  <Override PartName="/ppt/ink/ink200.xml" ContentType="application/inkml+xml"/>
  <Override PartName="/ppt/ink/ink201.xml" ContentType="application/inkml+xml"/>
  <Override PartName="/ppt/ink/ink202.xml" ContentType="application/inkml+xml"/>
  <Override PartName="/ppt/ink/ink203.xml" ContentType="application/inkml+xml"/>
  <Override PartName="/ppt/ink/ink204.xml" ContentType="application/inkml+xml"/>
  <Override PartName="/ppt/ink/ink205.xml" ContentType="application/inkml+xml"/>
  <Override PartName="/ppt/ink/ink206.xml" ContentType="application/inkml+xml"/>
  <Override PartName="/ppt/ink/ink207.xml" ContentType="application/inkml+xml"/>
  <Override PartName="/ppt/ink/ink208.xml" ContentType="application/inkml+xml"/>
  <Override PartName="/ppt/ink/ink209.xml" ContentType="application/inkml+xml"/>
  <Override PartName="/ppt/ink/ink210.xml" ContentType="application/inkml+xml"/>
  <Override PartName="/ppt/ink/ink211.xml" ContentType="application/inkml+xml"/>
  <Override PartName="/ppt/ink/ink212.xml" ContentType="application/inkml+xml"/>
  <Override PartName="/ppt/ink/ink213.xml" ContentType="application/inkml+xml"/>
  <Override PartName="/ppt/ink/ink214.xml" ContentType="application/inkml+xml"/>
  <Override PartName="/ppt/ink/ink215.xml" ContentType="application/inkml+xml"/>
  <Override PartName="/ppt/ink/ink216.xml" ContentType="application/inkml+xml"/>
  <Override PartName="/ppt/ink/ink217.xml" ContentType="application/inkml+xml"/>
  <Override PartName="/ppt/ink/ink218.xml" ContentType="application/inkml+xml"/>
  <Override PartName="/ppt/ink/ink219.xml" ContentType="application/inkml+xml"/>
  <Override PartName="/ppt/ink/ink220.xml" ContentType="application/inkml+xml"/>
  <Override PartName="/ppt/ink/ink221.xml" ContentType="application/inkml+xml"/>
  <Override PartName="/ppt/ink/ink222.xml" ContentType="application/inkml+xml"/>
  <Override PartName="/ppt/ink/ink223.xml" ContentType="application/inkml+xml"/>
  <Override PartName="/ppt/ink/ink224.xml" ContentType="application/inkml+xml"/>
  <Override PartName="/ppt/ink/ink225.xml" ContentType="application/inkml+xml"/>
  <Override PartName="/ppt/ink/ink226.xml" ContentType="application/inkml+xml"/>
  <Override PartName="/ppt/ink/ink227.xml" ContentType="application/inkml+xml"/>
  <Override PartName="/ppt/ink/ink228.xml" ContentType="application/inkml+xml"/>
  <Override PartName="/ppt/ink/ink229.xml" ContentType="application/inkml+xml"/>
  <Override PartName="/ppt/ink/ink230.xml" ContentType="application/inkml+xml"/>
  <Override PartName="/ppt/ink/ink231.xml" ContentType="application/inkml+xml"/>
  <Override PartName="/ppt/ink/ink232.xml" ContentType="application/inkml+xml"/>
  <Override PartName="/ppt/ink/ink233.xml" ContentType="application/inkml+xml"/>
  <Override PartName="/ppt/ink/ink234.xml" ContentType="application/inkml+xml"/>
  <Override PartName="/ppt/ink/ink235.xml" ContentType="application/inkml+xml"/>
  <Override PartName="/ppt/ink/ink236.xml" ContentType="application/inkml+xml"/>
  <Override PartName="/ppt/ink/ink237.xml" ContentType="application/inkml+xml"/>
  <Override PartName="/ppt/ink/ink238.xml" ContentType="application/inkml+xml"/>
  <Override PartName="/ppt/ink/ink239.xml" ContentType="application/inkml+xml"/>
  <Override PartName="/ppt/ink/ink240.xml" ContentType="application/inkml+xml"/>
  <Override PartName="/ppt/ink/ink241.xml" ContentType="application/inkml+xml"/>
  <Override PartName="/ppt/ink/ink242.xml" ContentType="application/inkml+xml"/>
  <Override PartName="/ppt/ink/ink243.xml" ContentType="application/inkml+xml"/>
  <Override PartName="/ppt/ink/ink244.xml" ContentType="application/inkml+xml"/>
  <Override PartName="/ppt/ink/ink245.xml" ContentType="application/inkml+xml"/>
  <Override PartName="/ppt/ink/ink246.xml" ContentType="application/inkml+xml"/>
  <Override PartName="/ppt/ink/ink247.xml" ContentType="application/inkml+xml"/>
  <Override PartName="/ppt/ink/ink248.xml" ContentType="application/inkml+xml"/>
  <Override PartName="/ppt/ink/ink249.xml" ContentType="application/inkml+xml"/>
  <Override PartName="/ppt/ink/ink250.xml" ContentType="application/inkml+xml"/>
  <Override PartName="/ppt/ink/ink251.xml" ContentType="application/inkml+xml"/>
  <Override PartName="/ppt/ink/ink252.xml" ContentType="application/inkml+xml"/>
  <Override PartName="/ppt/ink/ink253.xml" ContentType="application/inkml+xml"/>
  <Override PartName="/ppt/ink/ink254.xml" ContentType="application/inkml+xml"/>
  <Override PartName="/ppt/ink/ink255.xml" ContentType="application/inkml+xml"/>
  <Override PartName="/ppt/ink/ink256.xml" ContentType="application/inkml+xml"/>
  <Override PartName="/ppt/ink/ink257.xml" ContentType="application/inkml+xml"/>
  <Override PartName="/ppt/ink/ink258.xml" ContentType="application/inkml+xml"/>
  <Override PartName="/ppt/ink/ink259.xml" ContentType="application/inkml+xml"/>
  <Override PartName="/ppt/ink/ink260.xml" ContentType="application/inkml+xml"/>
  <Override PartName="/ppt/ink/ink261.xml" ContentType="application/inkml+xml"/>
  <Override PartName="/ppt/ink/ink262.xml" ContentType="application/inkml+xml"/>
  <Override PartName="/ppt/ink/ink263.xml" ContentType="application/inkml+xml"/>
  <Override PartName="/ppt/ink/ink264.xml" ContentType="application/inkml+xml"/>
  <Override PartName="/ppt/ink/ink265.xml" ContentType="application/inkml+xml"/>
  <Override PartName="/ppt/ink/ink266.xml" ContentType="application/inkml+xml"/>
  <Override PartName="/ppt/ink/ink267.xml" ContentType="application/inkml+xml"/>
  <Override PartName="/ppt/ink/ink268.xml" ContentType="application/inkml+xml"/>
  <Override PartName="/ppt/ink/ink269.xml" ContentType="application/inkml+xml"/>
  <Override PartName="/ppt/ink/ink270.xml" ContentType="application/inkml+xml"/>
  <Override PartName="/ppt/ink/ink271.xml" ContentType="application/inkml+xml"/>
  <Override PartName="/ppt/ink/ink272.xml" ContentType="application/inkml+xml"/>
  <Override PartName="/ppt/ink/ink273.xml" ContentType="application/inkml+xml"/>
  <Override PartName="/ppt/ink/ink274.xml" ContentType="application/inkml+xml"/>
  <Override PartName="/ppt/ink/ink275.xml" ContentType="application/inkml+xml"/>
  <Override PartName="/ppt/ink/ink276.xml" ContentType="application/inkml+xml"/>
  <Override PartName="/ppt/ink/ink277.xml" ContentType="application/inkml+xml"/>
  <Override PartName="/ppt/ink/ink278.xml" ContentType="application/inkml+xml"/>
  <Override PartName="/ppt/ink/ink279.xml" ContentType="application/inkml+xml"/>
  <Override PartName="/ppt/ink/ink280.xml" ContentType="application/inkml+xml"/>
  <Override PartName="/ppt/ink/ink281.xml" ContentType="application/inkml+xml"/>
  <Override PartName="/ppt/ink/ink282.xml" ContentType="application/inkml+xml"/>
  <Override PartName="/ppt/ink/ink283.xml" ContentType="application/inkml+xml"/>
  <Override PartName="/ppt/ink/ink284.xml" ContentType="application/inkml+xml"/>
  <Override PartName="/ppt/ink/ink285.xml" ContentType="application/inkml+xml"/>
  <Override PartName="/ppt/ink/ink286.xml" ContentType="application/inkml+xml"/>
  <Override PartName="/ppt/ink/ink287.xml" ContentType="application/inkml+xml"/>
  <Override PartName="/ppt/ink/ink288.xml" ContentType="application/inkml+xml"/>
  <Override PartName="/ppt/ink/ink289.xml" ContentType="application/inkml+xml"/>
  <Override PartName="/ppt/ink/ink290.xml" ContentType="application/inkml+xml"/>
  <Override PartName="/ppt/ink/ink291.xml" ContentType="application/inkml+xml"/>
  <Override PartName="/ppt/ink/ink292.xml" ContentType="application/inkml+xml"/>
  <Override PartName="/ppt/ink/ink293.xml" ContentType="application/inkml+xml"/>
  <Override PartName="/ppt/ink/ink294.xml" ContentType="application/inkml+xml"/>
  <Override PartName="/ppt/ink/ink295.xml" ContentType="application/inkml+xml"/>
  <Override PartName="/ppt/ink/ink296.xml" ContentType="application/inkml+xml"/>
  <Override PartName="/ppt/ink/ink297.xml" ContentType="application/inkml+xml"/>
  <Override PartName="/ppt/ink/ink298.xml" ContentType="application/inkml+xml"/>
  <Override PartName="/ppt/ink/ink299.xml" ContentType="application/inkml+xml"/>
  <Override PartName="/ppt/ink/ink300.xml" ContentType="application/inkml+xml"/>
  <Override PartName="/ppt/ink/ink301.xml" ContentType="application/inkml+xml"/>
  <Override PartName="/ppt/ink/ink302.xml" ContentType="application/inkml+xml"/>
  <Override PartName="/ppt/ink/ink303.xml" ContentType="application/inkml+xml"/>
  <Override PartName="/ppt/ink/ink304.xml" ContentType="application/inkml+xml"/>
  <Override PartName="/ppt/ink/ink305.xml" ContentType="application/inkml+xml"/>
  <Override PartName="/ppt/ink/ink306.xml" ContentType="application/inkml+xml"/>
  <Override PartName="/ppt/ink/ink307.xml" ContentType="application/inkml+xml"/>
  <Override PartName="/ppt/ink/ink308.xml" ContentType="application/inkml+xml"/>
  <Override PartName="/ppt/ink/ink309.xml" ContentType="application/inkml+xml"/>
  <Override PartName="/ppt/ink/ink310.xml" ContentType="application/inkml+xml"/>
  <Override PartName="/ppt/ink/ink311.xml" ContentType="application/inkml+xml"/>
  <Override PartName="/ppt/ink/ink312.xml" ContentType="application/inkml+xml"/>
  <Override PartName="/ppt/ink/ink313.xml" ContentType="application/inkml+xml"/>
  <Override PartName="/ppt/ink/ink314.xml" ContentType="application/inkml+xml"/>
  <Override PartName="/ppt/ink/ink315.xml" ContentType="application/inkml+xml"/>
  <Override PartName="/ppt/ink/ink316.xml" ContentType="application/inkml+xml"/>
  <Override PartName="/ppt/ink/ink317.xml" ContentType="application/inkml+xml"/>
  <Override PartName="/ppt/ink/ink318.xml" ContentType="application/inkml+xml"/>
  <Override PartName="/ppt/ink/ink319.xml" ContentType="application/inkml+xml"/>
  <Override PartName="/ppt/ink/ink320.xml" ContentType="application/inkml+xml"/>
  <Override PartName="/ppt/ink/ink321.xml" ContentType="application/inkml+xml"/>
  <Override PartName="/ppt/ink/ink322.xml" ContentType="application/inkml+xml"/>
  <Override PartName="/ppt/ink/ink323.xml" ContentType="application/inkml+xml"/>
  <Override PartName="/ppt/ink/ink324.xml" ContentType="application/inkml+xml"/>
  <Override PartName="/ppt/ink/ink325.xml" ContentType="application/inkml+xml"/>
  <Override PartName="/ppt/ink/ink326.xml" ContentType="application/inkml+xml"/>
  <Override PartName="/ppt/ink/ink327.xml" ContentType="application/inkml+xml"/>
  <Override PartName="/ppt/ink/ink328.xml" ContentType="application/inkml+xml"/>
  <Override PartName="/ppt/ink/ink329.xml" ContentType="application/inkml+xml"/>
  <Override PartName="/ppt/ink/ink330.xml" ContentType="application/inkml+xml"/>
  <Override PartName="/ppt/ink/ink331.xml" ContentType="application/inkml+xml"/>
  <Override PartName="/ppt/ink/ink332.xml" ContentType="application/inkml+xml"/>
  <Override PartName="/ppt/ink/ink333.xml" ContentType="application/inkml+xml"/>
  <Override PartName="/ppt/ink/ink334.xml" ContentType="application/inkml+xml"/>
  <Override PartName="/ppt/ink/ink335.xml" ContentType="application/inkml+xml"/>
  <Override PartName="/ppt/ink/ink336.xml" ContentType="application/inkml+xml"/>
  <Override PartName="/ppt/ink/ink337.xml" ContentType="application/inkml+xml"/>
  <Override PartName="/ppt/ink/ink338.xml" ContentType="application/inkml+xml"/>
  <Override PartName="/ppt/ink/ink339.xml" ContentType="application/inkml+xml"/>
  <Override PartName="/ppt/ink/ink340.xml" ContentType="application/inkml+xml"/>
  <Override PartName="/ppt/ink/ink341.xml" ContentType="application/inkml+xml"/>
  <Override PartName="/ppt/ink/ink342.xml" ContentType="application/inkml+xml"/>
  <Override PartName="/ppt/ink/ink343.xml" ContentType="application/inkml+xml"/>
  <Override PartName="/ppt/ink/ink344.xml" ContentType="application/inkml+xml"/>
  <Override PartName="/ppt/ink/ink345.xml" ContentType="application/inkml+xml"/>
  <Override PartName="/ppt/ink/ink346.xml" ContentType="application/inkml+xml"/>
  <Override PartName="/ppt/ink/ink347.xml" ContentType="application/inkml+xml"/>
  <Override PartName="/ppt/ink/ink348.xml" ContentType="application/inkml+xml"/>
  <Override PartName="/ppt/ink/ink349.xml" ContentType="application/inkml+xml"/>
  <Override PartName="/ppt/ink/ink350.xml" ContentType="application/inkml+xml"/>
  <Override PartName="/ppt/ink/ink351.xml" ContentType="application/inkml+xml"/>
  <Override PartName="/ppt/ink/ink352.xml" ContentType="application/inkml+xml"/>
  <Override PartName="/ppt/ink/ink353.xml" ContentType="application/inkml+xml"/>
  <Override PartName="/ppt/ink/ink354.xml" ContentType="application/inkml+xml"/>
  <Override PartName="/ppt/ink/ink355.xml" ContentType="application/inkml+xml"/>
  <Override PartName="/ppt/ink/ink356.xml" ContentType="application/inkml+xml"/>
  <Override PartName="/ppt/ink/ink357.xml" ContentType="application/inkml+xml"/>
  <Override PartName="/ppt/ink/ink358.xml" ContentType="application/inkml+xml"/>
  <Override PartName="/ppt/ink/ink359.xml" ContentType="application/inkml+xml"/>
  <Override PartName="/ppt/ink/ink360.xml" ContentType="application/inkml+xml"/>
  <Override PartName="/ppt/ink/ink361.xml" ContentType="application/inkml+xml"/>
  <Override PartName="/ppt/ink/ink362.xml" ContentType="application/inkml+xml"/>
  <Override PartName="/ppt/ink/ink363.xml" ContentType="application/inkml+xml"/>
  <Override PartName="/ppt/ink/ink364.xml" ContentType="application/inkml+xml"/>
  <Override PartName="/ppt/ink/ink365.xml" ContentType="application/inkml+xml"/>
  <Override PartName="/ppt/ink/ink366.xml" ContentType="application/inkml+xml"/>
  <Override PartName="/ppt/ink/ink367.xml" ContentType="application/inkml+xml"/>
  <Override PartName="/ppt/ink/ink368.xml" ContentType="application/inkml+xml"/>
  <Override PartName="/ppt/ink/ink369.xml" ContentType="application/inkml+xml"/>
  <Override PartName="/ppt/ink/ink370.xml" ContentType="application/inkml+xml"/>
  <Override PartName="/ppt/ink/ink371.xml" ContentType="application/inkml+xml"/>
  <Override PartName="/ppt/ink/ink372.xml" ContentType="application/inkml+xml"/>
  <Override PartName="/ppt/ink/ink373.xml" ContentType="application/inkml+xml"/>
  <Override PartName="/ppt/ink/ink374.xml" ContentType="application/inkml+xml"/>
  <Override PartName="/ppt/ink/ink375.xml" ContentType="application/inkml+xml"/>
  <Override PartName="/ppt/ink/ink376.xml" ContentType="application/inkml+xml"/>
  <Override PartName="/ppt/ink/ink377.xml" ContentType="application/inkml+xml"/>
  <Override PartName="/ppt/ink/ink378.xml" ContentType="application/inkml+xml"/>
  <Override PartName="/ppt/ink/ink379.xml" ContentType="application/inkml+xml"/>
  <Override PartName="/ppt/ink/ink380.xml" ContentType="application/inkml+xml"/>
  <Override PartName="/ppt/ink/ink381.xml" ContentType="application/inkml+xml"/>
  <Override PartName="/ppt/ink/ink382.xml" ContentType="application/inkml+xml"/>
  <Override PartName="/ppt/ink/ink383.xml" ContentType="application/inkml+xml"/>
  <Override PartName="/ppt/ink/ink384.xml" ContentType="application/inkml+xml"/>
  <Override PartName="/ppt/ink/ink385.xml" ContentType="application/inkml+xml"/>
  <Override PartName="/ppt/ink/ink386.xml" ContentType="application/inkml+xml"/>
  <Override PartName="/ppt/ink/ink387.xml" ContentType="application/inkml+xml"/>
  <Override PartName="/ppt/ink/ink388.xml" ContentType="application/inkml+xml"/>
  <Override PartName="/ppt/ink/ink389.xml" ContentType="application/inkml+xml"/>
  <Override PartName="/ppt/ink/ink390.xml" ContentType="application/inkml+xml"/>
  <Override PartName="/ppt/ink/ink391.xml" ContentType="application/inkml+xml"/>
  <Override PartName="/ppt/ink/ink392.xml" ContentType="application/inkml+xml"/>
  <Override PartName="/ppt/ink/ink393.xml" ContentType="application/inkml+xml"/>
  <Override PartName="/ppt/ink/ink394.xml" ContentType="application/inkml+xml"/>
  <Override PartName="/ppt/ink/ink395.xml" ContentType="application/inkml+xml"/>
  <Override PartName="/ppt/ink/ink396.xml" ContentType="application/inkml+xml"/>
  <Override PartName="/ppt/ink/ink397.xml" ContentType="application/inkml+xml"/>
  <Override PartName="/ppt/ink/ink398.xml" ContentType="application/inkml+xml"/>
  <Override PartName="/ppt/ink/ink399.xml" ContentType="application/inkml+xml"/>
  <Override PartName="/ppt/ink/ink400.xml" ContentType="application/inkml+xml"/>
  <Override PartName="/ppt/ink/ink401.xml" ContentType="application/inkml+xml"/>
  <Override PartName="/ppt/ink/ink402.xml" ContentType="application/inkml+xml"/>
  <Override PartName="/ppt/ink/ink403.xml" ContentType="application/inkml+xml"/>
  <Override PartName="/ppt/ink/ink404.xml" ContentType="application/inkml+xml"/>
  <Override PartName="/ppt/ink/ink405.xml" ContentType="application/inkml+xml"/>
  <Override PartName="/ppt/ink/ink406.xml" ContentType="application/inkml+xml"/>
  <Override PartName="/ppt/ink/ink407.xml" ContentType="application/inkml+xml"/>
  <Override PartName="/ppt/ink/ink408.xml" ContentType="application/inkml+xml"/>
  <Override PartName="/ppt/ink/ink409.xml" ContentType="application/inkml+xml"/>
  <Override PartName="/ppt/ink/ink410.xml" ContentType="application/inkml+xml"/>
  <Override PartName="/ppt/ink/ink411.xml" ContentType="application/inkml+xml"/>
  <Override PartName="/ppt/ink/ink412.xml" ContentType="application/inkml+xml"/>
  <Override PartName="/ppt/ink/ink413.xml" ContentType="application/inkml+xml"/>
  <Override PartName="/ppt/ink/ink414.xml" ContentType="application/inkml+xml"/>
  <Override PartName="/ppt/ink/ink415.xml" ContentType="application/inkml+xml"/>
  <Override PartName="/ppt/ink/ink416.xml" ContentType="application/inkml+xml"/>
  <Override PartName="/ppt/ink/ink417.xml" ContentType="application/inkml+xml"/>
  <Override PartName="/ppt/ink/ink418.xml" ContentType="application/inkml+xml"/>
  <Override PartName="/ppt/ink/ink419.xml" ContentType="application/inkml+xml"/>
  <Override PartName="/ppt/ink/ink420.xml" ContentType="application/inkml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autoCompressPictures="0">
  <p:sldMasterIdLst>
    <p:sldMasterId id="2147483648" r:id="rId1"/>
  </p:sldMasterIdLst>
  <p:notesMasterIdLst>
    <p:notesMasterId r:id="rId36"/>
  </p:notesMasterIdLst>
  <p:sldIdLst>
    <p:sldId id="700" r:id="rId2"/>
    <p:sldId id="555" r:id="rId3"/>
    <p:sldId id="663" r:id="rId4"/>
    <p:sldId id="664" r:id="rId5"/>
    <p:sldId id="665" r:id="rId6"/>
    <p:sldId id="701" r:id="rId7"/>
    <p:sldId id="590" r:id="rId8"/>
    <p:sldId id="591" r:id="rId9"/>
    <p:sldId id="592" r:id="rId10"/>
    <p:sldId id="593" r:id="rId11"/>
    <p:sldId id="594" r:id="rId12"/>
    <p:sldId id="669" r:id="rId13"/>
    <p:sldId id="642" r:id="rId14"/>
    <p:sldId id="643" r:id="rId15"/>
    <p:sldId id="607" r:id="rId16"/>
    <p:sldId id="608" r:id="rId17"/>
    <p:sldId id="609" r:id="rId18"/>
    <p:sldId id="702" r:id="rId19"/>
    <p:sldId id="690" r:id="rId20"/>
    <p:sldId id="612" r:id="rId21"/>
    <p:sldId id="613" r:id="rId22"/>
    <p:sldId id="691" r:id="rId23"/>
    <p:sldId id="683" r:id="rId24"/>
    <p:sldId id="616" r:id="rId25"/>
    <p:sldId id="617" r:id="rId26"/>
    <p:sldId id="685" r:id="rId27"/>
    <p:sldId id="618" r:id="rId28"/>
    <p:sldId id="619" r:id="rId29"/>
    <p:sldId id="620" r:id="rId30"/>
    <p:sldId id="622" r:id="rId31"/>
    <p:sldId id="684" r:id="rId32"/>
    <p:sldId id="636" r:id="rId33"/>
    <p:sldId id="637" r:id="rId34"/>
    <p:sldId id="638" r:id="rId35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Lin, Beiyu" initials="LB" lastIdx="2" clrIdx="0">
    <p:extLst>
      <p:ext uri="{19B8F6BF-5375-455C-9EA6-DF929625EA0E}">
        <p15:presenceInfo xmlns:p15="http://schemas.microsoft.com/office/powerpoint/2012/main" userId="S::beiyu.lin@wsu.edu::8c805682-b34c-4065-b851-21ebf6838f13" providerId="AD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0784"/>
    <p:restoredTop sz="95595"/>
  </p:normalViewPr>
  <p:slideViewPr>
    <p:cSldViewPr snapToGrid="0" snapToObjects="1">
      <p:cViewPr varScale="1">
        <p:scale>
          <a:sx n="113" d="100"/>
          <a:sy n="113" d="100"/>
        </p:scale>
        <p:origin x="344" y="16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viewProps" Target="viewProps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commentAuthors" Target="commentAuthors.xml"/><Relationship Id="rId40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presProps" Target="presProps.xml"/></Relationships>
</file>

<file path=ppt/ink/ink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4T18:15:09.649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60 0 24575,'-7'97'0,"0"-1"0,0 0 0,1 1 0,-1-1 0,0 0 0,2-2 0,0-5 0,1 0 0,1 2 0,1 7-1229,3-16 0,0 4 0,1 4 0,1 2 1,0 1-1,1-2 0,1-1 0,1-5 980,1 10 1,2-6 0,0-2 0,2 2-1,0 6 1,1 9 248,-3-25 0,0 6 0,1 5 0,1 5 0,0 2 0,1 3 0,-1 0 0,1 0 0,-1-2 0,0-3 0,0-3 0,0-5 0,-1-7 0,2 17 0,0-8 0,-1-5 0,1-2 0,-1 1 0,0 3 0,1 7 0,-1-2 0,1 8 0,-1 7 0,2 2 0,-1 0 0,-1-2 0,1-5 0,-2-8 0,0-11 0,-2-13 701,2 13 1,-1-16 0,0-4-702,3 30 0,-1-10 1816,2 12-1816,-5-36 0,8-38 0,50-23 0,-7-1 0,12-1 491,-6 3 1,8 0 0,7 0 0,3 0-492,1-1 0,5-1 0,4 0 0,3 0 0,3 0-645,-13 2 1,1 0 0,4 1-1,1 0 1,3-1 0,2 0 0,4-1 644,-12 0 0,4-1 0,3 0 0,2-1 0,1 0 0,1 0 0,0 0 0,0 0 0,-1 1 0,-2 0-350,-6 0 1,-1 1 0,-1 0 0,0 1 0,-1-1 0,1 0 0,2 0 0,2 0 0,2-1 0,4 0 349,-10 0 0,4 0 0,1-1 0,3 0 0,1 0 0,1-1 0,2 0 0,0 1 0,0-1 0,0 0 0,-1 1 0,-1-1 0,-1 1 0,-1 0-180,1 0 1,0 0-1,-1 1 1,0-1-1,0 0 1,-1 1-1,0-1 1,0 1-1,-1-1 1,1 1-1,-1-1 1,0 1-1,1-1 180,-2 1 0,0-1 0,0 0 0,0 0 0,-1 0 0,1 1 0,0-1 0,-1 0 0,-1 1 0,0-1 0,-1 1 0,0 0 0,-2 0-56,9-1 0,-1 1 0,1 0 0,-2 0 0,0 0 0,-1 1 0,-1-1 0,-2 1 0,-1 0 0,-2 1 0,-2 0 56,12-1 0,-3 2 0,-1 0 0,-3 0 0,-1 0 0,-2 1 0,-1 0 0,-1 0 0,14 0 0,-2 1 0,-2 1 0,-2 0 0,-2 0 0,0 0 187,7 0 0,-2 0 0,-1 0 0,-3 1 0,-4 1-187,5 1 0,-2 1 0,-6 0 0,-8 0 1094,20 0 1,-9 0-1095,1 2 0,-8-1 3576,12-5-3576,-23-1 5347,-39-1-5347,-16-1 3512,-12-2-3512,-2 0 206,-2-2 0,0 3 0,-1-2 1</inkml:trace>
</inkml:ink>
</file>

<file path=ppt/ink/ink1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4T18:15:13.328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 1 24575,'0'0'0</inkml:trace>
</inkml:ink>
</file>

<file path=ppt/ink/ink10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4T18:20:43.960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307 4 24575,'-16'-3'0,"0"2"0,-9 5 0,-1 0 0,-15 4 0,-7-1 0,-4-3 0,10 1 0,14-4 0,19 0 0,5-1 0</inkml:trace>
</inkml:ink>
</file>

<file path=ppt/ink/ink10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4T18:20:47.236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2 1 24575,'-1'31'0,"1"33"0,0-11 0,0 6 0,4 12 0,2 7-1372,0-8 1,1 5-1,1 0 1372,2 6 0,1 1 0,0 1 0,0 4 0,1 1 0,-1 1 0,2 8 0,0 1 0,0-3 0,-3-12 0,1-2 0,-1-1 0,0-6 0,0-1 0,-1-1 145,4 26 0,0-4-145,-4-20 0,1-3 0,-1-3 0,0 1 0,3 1 0,0-1 0,2-2 0,1-1 349,1-2 0,1-2-349,2 2 0,1-4 0,12 29 0,-4-17 2059,-11-28-2059,-9-23 852,-5-11-852,-3-7 216,0 0-216,2 1 0,-1 3 0,2 0 0,4 6 0,-1-4 0,3 2 0,0-2 0,-3-4 0,0 0 0,2-3 0,18 0 0,52 4 0,-24-2 0,6 0 0,6 0 0,7 0 0,2 1-790,5 0 0,1-1 0,3 1 790,7-2 0,2 0 0,2 1-768,-14 0 0,1 0 0,2 0 0,-1 1 768,-1 0 0,0 0 0,0 0 0,2-1 0,4 0 0,0 0 0,2 0 0,2 0-681,-10 0 1,2 0 0,1 0-1,0-1 1,-1 0 680,1-2 0,0 0 0,0 0 0,0-1 0,0 0 0,0 0 0,0 1 0,1-1 0,0 0 0,1-1 0,6 0 0,2-2 0,0 1 0,-1-1 0,-3 1 0,8 0 0,-3 0 0,-2 1 0,0-2-428,-4 0 1,0-2 0,-1 1-1,-2 1 428,-6 1 0,0 2 0,-3-1 0,-2 0 57,8-1 0,-3 0 1,0 0-58,5 2 0,0 0 0,-3 0 703,18-2 1,-3 0-704,-4 2 0,-4-1 0,-20 0 0,-4-1 1597,-4 2 0,-1 0-1597,3-1 0,1 1 0,-1 4 0,2 0 0,6-1 0,3 1 616,20 2 0,4 0-616,0-4 0,2 0 0,-31 0 0,2-1 0,0 0 0,7-1 0,0-1 0,-1 0 0,-8 1 0,-1 0 0,-1 0 0,29-2 0,-1 1 670,-6 1 1,-5 0-671,-27 0 0,-3 0 984,44 2-984,-38-1 52,-22 1 0,-22-1 1,-10-1-1</inkml:trace>
</inkml:ink>
</file>

<file path=ppt/ink/ink10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4T18:20:49.687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4 1 24575,'-3'49'0,"1"4"0,-1 27 0,1 4 0,0 1 0,1-17 0,1-26 0,0-23 0,0-12 0,2-9 0,0-5 0</inkml:trace>
</inkml:ink>
</file>

<file path=ppt/ink/ink10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4T18:20:50.576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372 0 24575,'11'12'0,"-3"0"0,-6-2 0,-5 2 0,-1 3 0,-9 5 0,-4 4 0,-7 2 0,-10 4 0,-8 1 0,-1-1 0,0-2 0,17-12 0,12-6 0,21-9 0,27-1 0,8 0 0,24 9 0,-2 6 0,-1 11 0,-1 7 0,-25-4 0,-11-5 0,-19-10 0,-18-1 0,-6-1 0,-26 8 0,-11 1 0,-18 12 0,2-4 0,-7 8 0,12-9 0,6-7 0,15-10 0,25-11 0,13-9 0,13-7 0,-1 5 0,0 0 0</inkml:trace>
</inkml:ink>
</file>

<file path=ppt/ink/ink10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4T18:20:51.183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0 31 24575,'22'0'0,"7"0"0,4 0 0,-7 0 0,-9 0 0,-12 0 0,2-1 0,2-2 0,7-3 0,-3-1 0,-2 0 0,-6 3 0,-3 2 0</inkml:trace>
</inkml:ink>
</file>

<file path=ppt/ink/ink10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4T18:20:51.836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20 1 24575,'-6'25'0,"1"0"0,2 2 0,0 2 0,2 4 0,0 0 0,1 8 0,0-6 0,1-2 0,0-10 0,1-13 0,4-3 0,-4-7 0,4 2 0</inkml:trace>
</inkml:ink>
</file>

<file path=ppt/ink/ink10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4T18:20:52.523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316 0 24575,'-68'59'0,"0"5"0,3 0 0,12 11 0,20-7 0,12-1 0,13-2 0,10-22 0,7-6 0,5-16 0,5-9 0,8-5 0,4-5 0,10-2 0,2-5 0,-8-4 0,-5-7 0,-16-3 0,-7-5 0,-8-8 0,-9-4 0,-7 2 0,1 7 0,1 11 0,4 8 0,0 2 0,-5 3 0,-2 1 0,-1 2 0,1 1 0,2 3 0,6-1 0,-3 1 0,6-3 0,3-1 0,0 0 0</inkml:trace>
</inkml:ink>
</file>

<file path=ppt/ink/ink10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4T18:20:54.142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32 834 24575,'3'-42'0,"-2"-5"0,0-26 0,-5-4 0,-1-4 0,-5 2 0,2 16 0,3 11 0,2 6 0,1 14 0,2 5 0,0 0 0,1 6 0,0 3 0,0 5 0,0 5 0,1-1 0,1-4 0,1-7 0,1-3 0,-2 4 0,0 7 0,1 7 0,13 0 0,12 1 0,18-3 0,12 0 0,8 3 0,26 5 0,-42 1 0,2 2 0,13-1 0,0 0 0,-5 0 0,-1 1 0,3-3 0,-3 0 0,14 0 0,-22-1 0,-34 0 0,-7-1 0,8 1 0,28-1 0,8 1 0,1 0 0,-18 1 0,-22-1 0,-11 1 0,6 1 0,9 2 0,16 4 0,4 1 0,-6-1 0,-12-1 0,-15-4 0,-4 1 0,-3 0 0,0 5 0,0 5 0,2 11 0,1 9 0,4 7 0,1 10 0,1-5 0,-2-2 0,-3-6 0,-3-14 0,-2-5 0,1-5 0,-1 7 0,1 8 0,2 19 0,2 3 0,0 1 0,-1-12 0,-2-14 0,-1-11 0,0-7 0,0-3 0,0-1 0,0 1 0,0 5 0,0 10 0,1 3 0,0 7 0,1-11 0,-1-5 0,-1-10 0,-7 0 0,5-2 0,-5 1 0</inkml:trace>
</inkml:ink>
</file>

<file path=ppt/ink/ink10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4T18:21:07.149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9 608 24575,'0'-17'0,"-2"-7"0,0-2 0,-3-7 0,2-9 0,-1-9 0,3 0 0,-1-12 0,2 12 0,0 6 0,0 12 0,0 12 0,0 5 0,1-1 0,1-1 0,0-2 0,-1-7 0,0 5 0,-1 2 0,4 10 0,8 10 0,9 1 0,19 4 0,20 1 0,28 6 0,-19-4 0,6 0-772,13 1 1,4 1 771,-23-4 0,3 1 0,3-1-937,21 1 0,5-2 0,-1 1 937,-25-2 0,-1 0 0,1-1 0,1 0 0,9 0 0,2-1 0,-1 0 0,-4 0 0,10 0 0,-4-1 0,-3 0-190,-10 0 0,-3-1 0,-5-1 190,0 1 0,-7 0 0,39 2 0,-26 1 1267,-12 0-1267,3 1 2932,24-2-2932,1 1 725,4-3-725,3 3 0,-21 0 0,-2 2 0,2 1 0,-13 0 0,8 0 0,-16-1 0,-8-1 0,-24-3 0,-9 0 0,-9-1 0,-1 0 0,1 0 0,1 0 0,1 0 0,-1 0 0,-1 0 0,-3 3 0,2 9 0,1 13 0,5 21 0,2 9 0,2 4 0,0 4 0,2-4 0,-2-4 0,-1-9 0,-7-22 0,-3-9 0,-7-14 0,0-4 0,-13 0 0,11 0 0,-5 2 0</inkml:trace>
</inkml:ink>
</file>

<file path=ppt/ink/ink10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4T18:20:55.673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 0 24575,'1'14'0,"0"4"0,2 0 0,3 12 0,8 10 0,1 6 0,5 6 0,-8-12 0,-3-12 0,-5-14 0,4-6 0,3 0 0,-2-2 0,1-1 0</inkml:trace>
</inkml:ink>
</file>

<file path=ppt/ink/ink1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4T18:15:13.778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 1 24575,'0'0'0</inkml:trace>
</inkml:ink>
</file>

<file path=ppt/ink/ink11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4T18:20:56.437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73 62 24575,'7'-15'0,"5"-2"0,7 5 0,6 1 0,9 5 0,16 6 0,24 9 0,3 5 0,9 9 0,-32-1 0,-20-3 0,-20-6 0,-15-4 0,-11 2 0,-20 10 0,-28 12 0,-15 10 0,26-16 0,-1 1 0,3 0 0,2-1 0,-40 25 0,25-14 0,26-14 0,26-13 0,18-5 0,26-3 0,14 0 0,33 5 0,-8-4 0,-5 1 0,-32-4 0,-21-1 0,-5-2 0,-8 2 0,7-3 0</inkml:trace>
</inkml:ink>
</file>

<file path=ppt/ink/ink11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4T18:20:57.045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3 1 24575,'-1'47'0,"-1"-7"0,4 4 0,0-12 0,1-8 0,0-5 0,-1-8 0,0-1 0,1 2 0,4 3 0,7 7 0,12 11 0,-11-15 0,2 3 0</inkml:trace>
</inkml:ink>
</file>

<file path=ppt/ink/ink11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4T18:20:57.708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55 0 24575,'-14'62'0,"0"2"0,1 5 0,4-16 0,6-13 0,1-23 0,5-7 0,9-8 0,15-3 0,8 0 0,4 0 0,-1 5 0,12 3 0,-2 6 0,6 5 0,-18-2 0,-16-4 0,-10-5 0,-9-3 0,-2 1 0,-4 4 0,-12 10 0,-3 3 0,-13 15 0,-4 2 0,-6 5 0,-13-1 0,2-9 0,7-6 0,16-12 0,18-12 0,8-12 0,5 2 0,0-3 0</inkml:trace>
</inkml:ink>
</file>

<file path=ppt/ink/ink11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4T18:20:58.181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0 144 24575,'33'-7'0,"5"-1"0,19-4 0,-8 3 0,-14 3 0,-9-1 0,-7 1 0,-1-2 0,0-1 0,-7 0 0,-4 3 0,-4 0 0,-2 3 0,-1-3 0,-2 0 0,-6-5 0,-6 0 0,4 3 0,-1 3 0</inkml:trace>
</inkml:ink>
</file>

<file path=ppt/ink/ink11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4T18:20:59.903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43 716 24575,'-10'-44'0,"1"4"0,2-2 0,0 2 0,4 5 0,0-1 0,2 6 0,-1 2 0,1-4 0,1-2 0,0-1 0,1-7 0,1 2 0,1-5 0,-2 1 0,1 0 0,0 8 0,-1 8 0,0 12 0,-1 9 0,8 3 0,12 2 0,13-1 0,20 0 0,1 0 0,3 2 0,-15-1 0,-4 2 0,1 2 0,11 2 0,37 0 0,-30-1 0,3 0 0,4-2 0,1 0 0,10 0 0,0 0 0,-10-1 0,-3 0 0,-10 0 0,-2 0 0,33 0 0,-40 0 0,-12 0 0,-12 0 0,-9 0 0,-4 0 0,0 2 0,3 5 0,6 6 0,2 4 0,3 6 0,-1 0 0,-2 2 0,0 3 0,-1 0 0,0 5 0,7 15 0,2 8 0,5 17 0,-6-9 0,-7-1 0,-9-25 0,-6-7 0,-1-14 0,-1-4 0,-1 2 0,0 9 0,1 8 0,-1 6 0,1 6 0,-1-5 0,0-2 0,-1-5 0,1-14 0,0-3 0,1-9 0,0-3 0,0-3 0</inkml:trace>
</inkml:ink>
</file>

<file path=ppt/ink/ink11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4T18:21:10.590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0 236 24575,'52'1'0,"1"1"0,24-1 0,7 0 0,9-1 0,8 0-1671,-31-1 0,5 0 0,3-1 0,0 0 1671,6-1 0,2-1 0,0-1 0,2 0 0,4 0 0,1 0 0,2-1 0,4 0-583,-5-1 1,4 0 0,2 0 0,-1-1-1,-3 0 583,-10 0 0,-2 0 0,0 0 0,-2 0 0,1 0 0,-2-1 0,1 1 0,-1 0 0,-2-1 0,-4 1 391,31-4 1,-4 0 0,-13 0-392,-10 0 0,-12 1 0,11 0 0,-64 7 2633,-22 3-2633,1 1 4681,-8-1-4681,4 1 0,4 0 0,1 0 0</inkml:trace>
</inkml:ink>
</file>

<file path=ppt/ink/ink11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4T18:21:11.512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0 0 24575,'0'30'0,"0"-2"0,1-4 0,-1-2 0,1 0 0,0-2 0,0 2 0,-1-1 0,-1-4 0,-1-2 0,2-6 0,-1-4 0,1-2 0</inkml:trace>
</inkml:ink>
</file>

<file path=ppt/ink/ink11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4T18:21:12.311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26 1 24575,'-10'40'0,"-2"-2"0,3-13 0,-1-2 0,5-8 0,0-1 0,4-5 0,0-4 0,-2-2 0,0 0 0,-2 1 0,0 1 0,-2 3 0,-3 4 0,-3 3 0,2 5 0,0-2 0,7-6 0,8-5 0,8-7 0,11-3 0,0-2 0,11-3 0,-4-2 0,9-2 0,-1-1 0,-2 0 0,4 0 0,-8 1 0,-6 4 0,-10 3 0,-10 4 0,-2 0 0,-2 1 0</inkml:trace>
</inkml:ink>
</file>

<file path=ppt/ink/ink11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4T18:21:12.874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276 1 24575,'-4'30'0,"1"4"0,1 4 0,0-1 0,1 11 0,1 10 0,2 0 0,1 10 0,-2-24 0,1-14 0,-8-18 0,-14-24 0,-26-21 0,2-2 0,-1-2 0,-5-4 0,-11-10 0</inkml:trace>
</inkml:ink>
</file>

<file path=ppt/ink/ink11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4T18:21:14.820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35 771 24575,'-6'-5'0,"0"0"0,3-1 0,-1 0 0,2-8 0,-2-12 0,3-7 0,-2-18-6784,2-13 6784,-1-2 0,0-26 0,2 2 0,0-4 0,0 16 0,0 19 0,0 21 6784,-1 13-6784,1 12 0,2 8 0,9 5 0,7 3 0,12 3 0,7 0 0,5 2 0,14 1 0,21 2 0,-26-6 0,4-1 0,8 1 0,6-1-994,25-1 0,8-1 994,-23 0 0,2-2 0,2 1 0,0 0 0,1-1 0,2 1-836,13-2 1,2-1 0,-1 0 835,-8 1 0,0-1 0,-1-1 0,-3 0 0,-1 0 0,1 0-491,6 1 0,0 0 1,-5 0 490,-17 0 0,-3 0 0,-3 0 0,19 2 0,-8 0 0,23-2 1559,-56 2-1559,-18 2 2520,12 0-2520,11 3 1887,26 3-1887,-2 2 0,24 3 0,-16 0 0,0-2 0,-15-1 0,-17-4 0,-12-1 0,-8 0 0,-5 1 0,0-1 0,8 2 0,-3-3 0,3 2 0,-8-3 0,-9-1 0,-7 0 0,-3-2 0,-2 2 0,4 4 0,4 9 0,8 16 0,8 25 0,6 8 0,7 26 0,-2 0 0,-1 1 0,-19-40 0,-1 0 0,12 37 0,-1 6 0,-2-5 0,-10-20 0,-4-13 0,-7-18 0,-5-15 0,0 3 0,0 1 0,0 17 0,0 4 0,1 5 0,-1 6 0,3-3 0,-3 3 0,1 12 0,4 5 0,0 3 0,11 16 0,2-5 0,5-4 0,-1-7 0,-3-27 0,-5-8 0,-5-16 0,-5-1 0,-1-5 0,-1-2 0,-1 2 0,1-9 0,-2-3 0,1-4 0,-2-5 0,0-1 0</inkml:trace>
</inkml:ink>
</file>

<file path=ppt/ink/ink1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4T18:15:14.114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 0 24575,'0'0'0</inkml:trace>
</inkml:ink>
</file>

<file path=ppt/ink/ink12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4T18:21:18.027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 0 24575,'3'41'0,"1"-3"0,3 16 0,-2-4 0,0 4 0,-2-7 0,-2-4 0,1-9 0,-1-7 0,0-8 0,0-10 0,0-4 0,-1-4 0</inkml:trace>
</inkml:ink>
</file>

<file path=ppt/ink/ink12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4T18:21:18.409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6 0 24575,'0'28'0,"0"1"0,0 11 0,0-1 0,-2-2 0,2-5 0,-1-8 0,1-4 0,0-8 0,0-5 0,-5-5 0,3-1 0,-3-3 0</inkml:trace>
</inkml:ink>
</file>

<file path=ppt/ink/ink12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4T18:21:20.332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81 546 24575,'-2'-24'0,"0"-7"0,-6-8 0,-4-18 0,-2-1 0,3-8 0,4 7 0,4 4 0,0 7 0,-1 10 0,0 5 0,-1 15 0,1 5 0,2 7 0,6 7 0,2 0 0,7 2 0,2 0 0,25 1 0,28-1 0,-14-1 0,4 0 0,5-1 0,4-1-395,16 0 0,2 1 395,-9-1 0,-1 0 0,4 0 0,0 0 0,-5 1 0,-2 0 0,-12 1 0,-2 1 0,-5 0 0,-2 1 0,40 6 0,-10 1 0,8-2 0,-31-3 0,3-1 0,-2 0 0,0-2 0,6 1 0,1-1 0,4 0 0,0-2 0,-6 0 0,-1 0 0,-1-1 0,0 0 0,0-1 0,-2 0 0,-6 0 0,-2 0 0,8-1 0,-1 0 0,-2 1 0,0-1 0,9 0 0,-1 0 0,-11 1 0,-4 0 0,32-1 0,-38 2 790,-31 0-790,-7 1 0,0 1 0,5 6 0,6 2 0,2 6 0,10 5 0,0 3 0,6 5 0,-7-2 0,3 3 0,-6 4 0,-1 5 0,2 22 0,2 22 0,-13-34 0,0 3 0,2 17 0,-1 3-248,-4-1 0,-1 1 248,-3-2 0,-3 1 0,-3 4 0,-3 0 0,-2-11 0,-1-1 0,0 0 0,-1 1 0,0 0 0,1-1-3310,1-8 0,0-1 3310,0-4 0,0 1 0,-3 46 0,-3-25 0,2-8 0,-2-21 332,4 0-332,1 6 6784,1 6-6784,1 20 0,0-4 0,-1 2 0,-2-5 0,-2-18 0,0-5 0,0 2 0,2 4 0,0 7 0,2 0 0,2-15 0,-1-12 0,1-14 0,0-10 0,1-3 0,0-3 0,0 0 0</inkml:trace>
</inkml:ink>
</file>

<file path=ppt/ink/ink12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4T18:22:14.818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537 1164 24575,'15'22'0,"30"5"-9831,32-3 9086,-25-10 0,5-2 745,9-4 0,0-1 1409,-9-2 0,-1-1-1409,10-4 0,-2-2 1719,23 0-1719,-13-1 0,-4-2 0,-20 2 0,24-4 6784,-73 1-6784,2-2 0,3-7 0,2-4 0,1-7 0,-1-3 0,-3-15 0,-3-6 0,-3-8 0,0-7 0,0 7 0,1 2 0,0 4 0,-2 8 0,-2 5 0,-6-4 0,0 11 0,-5-3 0,-1 4 0,0 4 0,1 2 0,-1-1 0,-1 2 0,-6-6 0,0 3 0,-10-6 0,3 3 0,-1 2 0,4-3 0,6 4 0,1 0 0,-3-2 0,-5 4 0,-1 0 0,-9 2 0,5 3 0,3 5 0,0 1 0,6 5 0,-1-1 0,-4 2 0,-2-2 0,-7 2 0,-3-1 0,-4 3 0,1 1 0,5 3 0,1 1 0,4 3 0,2 0 0,-9 2 0,-4 1 0,-1 1 0,-13 6 0,5 3 0,-6 6 0,-7 6 0,1 6 0,9 0 0,6 6 0,26-6 0,10 2 0,9-3 0,10 1 0,1-2 0,3 1 0,4 3 0,-1-2 0,3 2 0,0 4 0,3 6 0,3 2 0,5 12 0,0-4 0,2 1 0,-6-9 0,-9-22 0,-6-10 0</inkml:trace>
</inkml:ink>
</file>

<file path=ppt/ink/ink12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4T18:22:24.718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 6 24575,'8'2'0,"-2"1"0,-3-2 0,-1 0 0,1 0 0,5-1 0,1 0 0,10 0 0,0 0 0,7 0 0,9-1 0,8 0 0,20-1 0,12-2 0,11 2 0,-17-1 0,-16 3 0,-21 0 0,-18 0 0,0 0 0,-4 0 0,2 0 0,3 0 0,9 0 0,4 0 0,1 0 0,2 0 0,-7 0 0,0 0 0,3 0 0,4 0 0,1 0 0,2 0 0,-5 0 0,-4 0 0,-9 0 0,-4 0 0,-7 1 0,-1-1 0,1 1 0,0-1 0,0 0 0,-2 0 0,-1 0 0,-1 0 0</inkml:trace>
</inkml:ink>
</file>

<file path=ppt/ink/ink12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4T18:22:32.244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554 1276 24575,'17'0'0,"17"0"0,19-1 0,17-2 0,0-2 0,19-2 0,2 0 0,-2 2 0,0 0 0,-35 3 0,-14 0 0,-16 2 0,-14-1 0,-4 0 0,-3-1 0,4-4 0,7-8 0,3 0 0,0-1 0,-5 3 0,-3 3 0,-3-2 0,6-8 0,-3-1 0,2-7 0,-1 2 0,-1-1 0,1-1 0,-1 4 0,0-4 0,-1 3 0,-2-4 0,0-5 0,-2-2 0,0-1 0,-2-6 0,1 2 0,-2-1 0,0-10 0,-3 0 0,-4-5 0,-6-3 0,-5 8 0,-2 1 0,-6 0 0,-4 7 0,-3 0 0,2 10 0,0 2 0,6 9 0,-1 0 0,3 3 0,1 3 0,2 2 0,-1 0 0,3 7 0,-1-2 0,-1 4 0,-1-2 0,4 3 0,-7-2 0,3 2 0,0 0 0,-4 1 0,2 0 0,1 1 0,-32 0 0,11 2 0,-43 4 0,15-1 0,-7 2 0,20-2 0,16-2 0,18 1 0,8-2 0,6 1 0,5-1 0,-1 0 0,2 0 0,-3 1 0,-2 0 0,-4 3 0,-2 1 0,-2 2 0,-3 2 0,1 2 0,-2 1 0,0 3 0,1-1 0,-1 6 0,-1 1 0,-4 8 0,-1 1 0,-4 4 0,0 7 0,6-5 0,-2 15 0,7-5 0,1 4 0,-3 3 0,6-5 0,2-1 0,5-2 0,5-7 0,2-7 0,1-3 0,1-8 0,0 0 0,2 1 0,0-3 0,0 1 0,3 3 0,0 3 0,6 7 0,1 0 0,5 0 0,-1-5 0,-2-6 0,-4-4 0,0-3 0,-1-2 0,5 5 0,4 0 0,3 0 0,2 0 0,-5-5 0,-3-2 0,-4-4 0,-2-2 0,-1-1 0,-4-1 0,-2-1 0,0-1 0,3 1 0,2 0 0,3 1 0,3 1 0,2 0 0,8 1 0,-2-2 0,8 3 0,-5-1 0,-1-1 0,6 1 0,3-2 0,7 0 0,13 0 0,0-2 0,1 3 0,0-2 0,-14 1 0,-10-1 0,-14-1 0,-10 0 0,-4 1 0,0-1 0,-1 1 0</inkml:trace>
</inkml:ink>
</file>

<file path=ppt/ink/ink12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4T18:22:26.191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 20 24575,'32'0'0,"36"-2"0,13 2 0,-18-1 0,4 0 0,-5 1 0,1 0 0,1-1 0,1 0 0,3 1 0,1 0-4916,-7-1 1,0 0 4170,-1 1 0,0 0 745,2 0 0,-2 0 1409,-8 0 0,-1 0-1409,46 0 859,-47 0 1,-1 0-860,39 0 0,0-1 0,-6 1 6784,-14-3-6784,-7 3 0,-2-3 0,-10 3 0,-11-2 0,-8 1 0,-17 1 0,-4-1 0,-7 1 0</inkml:trace>
</inkml:ink>
</file>

<file path=ppt/ink/ink12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4T18:22:27.924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0 1 24575,'60'5'0,"17"1"0,5 1 0,9-1 0,9-3 0,-13-2 0,0 1 0,-3-2 0,-11 1 0,1-1 0,-2 0 0,-15-1 0,-12 1 0,-17-2 0,-14 2 0,-7 0 0,8 0 0,-2-1 0,3 1 0,-5-1 0,-7 1 0,-2 0 0</inkml:trace>
</inkml:ink>
</file>

<file path=ppt/ink/ink12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4T18:22:35.677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65 1 24575,'-1'19'0,"0"5"0,-3 15 0,-2 11 0,-2 12 0,0 20 0,2-33 0,0 2 0,2 3 0,0 2 0,-1 12 0,0 2-371,2-3 1,1 1 370,1 14 0,1 0 0,3-7 0,3 0 0,3 12 0,4 1 0,4-7 0,3-2 0,1-4 0,2 0 0,2-3 0,2-4 0,-2-16 0,1-4 0,23 31 0,17-9 0,16-15 0,-32-27 0,6-2-837,25 5 0,9-4 837,-19-10 0,3-3 0,3-1-1113,9 2 0,3-1 0,6-2 1113,-19-5 0,4-1 0,4-1 0,2-1 0,1 0-700,-1 0 0,2-1 0,2 0 0,1-1 0,1 0 0,0 0 700,3 0 0,-1-1 0,2 0 0,0 0 0,3 0 0,4-1-436,-9 1 0,3 0 0,4-1 1,1 1-1,0-1 0,-1 0 0,-2 1 1,-3-1 435,-3 0 0,-3 0 0,-2 0 0,-1 0 0,1 0 0,2 0 0,3 0 0,-7 0 0,3-1 0,1 1 0,2-1 0,0 1 0,0-1 0,-2 1 0,-2 0 0,-3-1 0,6 1 0,-4 0 0,-3 0 0,0 0 0,1 0 0,0 0 0,4 0-212,-1-1 0,3 1 1,1-1-1,2 1 1,-1 0-1,-3-1 1,-2 1-1,-4-1 212,17 1 0,-5-1 0,-3 1 0,0-1 0,2 1 0,-7-1 1,2 1 0,1 0 0,-2 0 0,-4 0 0,-6 0-1,26 0 0,-9 0 0,0 0 601,4 0 1,1 0 0,-10 0-602,-9 1 0,-5 0 1772,0-1 0,-8 0-1772,-1 0 4693,-15 0-4693,-25 0 3474,0 0-3474,16-1 1612,19-3-1612,23-1 0,-32 1 0,3-1 0,4-1 0,1-1 0,2-1 0,1-1 0,7-3 0,0-1 0,-7 0 0,-2 0 0,-9 0 0,-4 0 0,20-11 0,-43 6 0,-16-7 0,-19-4 0,-4-8 0,-3 3 0,3 7 0,5 7 0,2 1 0,-3-5 0,-7-13 0,-7-12 0,-5-3 0,-6-15 0,8 14 0,2 2 0,3 6 0,6 9 0,-2 0 0,2 2 0,-1 3 0,-2-1 0,-2 2 0,6 9 0,3 7 0,3 11 0,-4 8 0,-2 3 0,-3 3 0,4-1 0,1-1 0,0 3 0,0 2 0,-1 4 0,4-4 0,3 0 0,3-6 0,1-2 0,1-1 0,-4 0 0,-1 3 0,-2-1 0,1 0 0,2-4 0,9-11 0,8-6 0,9-11 0,-8 10 0,-2 3 0</inkml:trace>
</inkml:ink>
</file>

<file path=ppt/ink/ink12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4T18:22:36.047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 1 24575,'71'24'0,"-7"-2"0,17 5 0,-11-5 0,0-1 0,-19-7 0,-28-8 0,-29-17 0,-38-17 0,-31-14 0,27 14 0,0 5 0</inkml:trace>
</inkml:ink>
</file>

<file path=ppt/ink/ink1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4T18:15:14.680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0 30 24575,'42'-16'0,"-9"3"0</inkml:trace>
</inkml:ink>
</file>

<file path=ppt/ink/ink13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4T18:22:37.251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0 174 24575,'47'0'0,"22"-6"0,22-8 0,-37 5 0,3-1 0,13-5 0,2 0 0,-5 2 0,-1 0 0,2 1 0,0 1 0,-4 1 0,-3 2 0,34-3 0,-12 4 0,-10 3 0,-14 2 0,1-1 0,1 2 0,-8-1 0,2 1 0,5 1 0,8-2 0,1 2 0,6-3 0,-23 3 0,-8-1 0,-17 1 0,1 1 0,4 0 0,3 2 0,13-1 0,6 1 0,4-1 0,9-1 0,-8-1 0,-10 0 0,-6 0 0,-16 1 0,-5-1 0,-1 1 0,-3-1 0,2 0 0,1 0 0,-2 0 0,-6 0 0,-7 0 0,-4 0 0</inkml:trace>
</inkml:ink>
</file>

<file path=ppt/ink/ink13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9T18:36:18.955"/>
    </inkml:context>
    <inkml:brush xml:id="br0">
      <inkml:brushProperty name="width" value="0.05" units="cm"/>
      <inkml:brushProperty name="height" value="0.05" units="cm"/>
      <inkml:brushProperty name="color" value="#FFC114"/>
    </inkml:brush>
  </inkml:definitions>
  <inkml:trace contextRef="#ctx0" brushRef="#br0">1 3 24575,'72'-1'0,"0"0"0,-2 1 0,4 0 0,-5 2 0,6 1 0,-2 1-809,24 1 0,-3 1 809,-10 1 0,-6 0 524,22 2-524,-63-4 0,-32-5 0,-5 1 0</inkml:trace>
</inkml:ink>
</file>

<file path=ppt/ink/ink13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9T18:36:19.422"/>
    </inkml:context>
    <inkml:brush xml:id="br0">
      <inkml:brushProperty name="width" value="0.05" units="cm"/>
      <inkml:brushProperty name="height" value="0.05" units="cm"/>
      <inkml:brushProperty name="color" value="#FFC114"/>
    </inkml:brush>
  </inkml:definitions>
  <inkml:trace contextRef="#ctx0" brushRef="#br0">0 94 24575,'67'-2'0,"-1"0"0,-13 0 0,2-1 0,35 0 0,-4 1 0,-12-3 0,3 5 0,-70 0 0,-4 0 0,-1-1 0,2-10 0,4-14 0,-3 9 0,3-6 0</inkml:trace>
</inkml:ink>
</file>

<file path=ppt/ink/ink13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9T18:36:19.959"/>
    </inkml:context>
    <inkml:brush xml:id="br0">
      <inkml:brushProperty name="width" value="0.05" units="cm"/>
      <inkml:brushProperty name="height" value="0.05" units="cm"/>
      <inkml:brushProperty name="color" value="#FFC114"/>
    </inkml:brush>
  </inkml:definitions>
  <inkml:trace contextRef="#ctx0" brushRef="#br0">1 0 24575,'81'46'0,"-5"-3"0,3 3 0,-17-10 0,-2 0 0,14 8 0,-11-6 0,-35-19 0,-23-13 0,-7 2 0,-15 14 0,-6 10 0,-18 21 0,-5 7 0,6-1 0,3 0 0,13-15 0,6 3 0,9-21 0,10-10 0,35-43 0,25-15 0,-16 5 0,0 8 0</inkml:trace>
</inkml:ink>
</file>

<file path=ppt/ink/ink13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9T18:36:21.041"/>
    </inkml:context>
    <inkml:brush xml:id="br0">
      <inkml:brushProperty name="width" value="0.05" units="cm"/>
      <inkml:brushProperty name="height" value="0.05" units="cm"/>
      <inkml:brushProperty name="color" value="#FFC114"/>
    </inkml:brush>
  </inkml:definitions>
  <inkml:trace contextRef="#ctx0" brushRef="#br0">141 166 24575,'-17'63'0,"1"0"0,0-4 0,1 3 0,-3 18 0,1 1 0,5-17 0,2-4 0,-5 36 0,10-44 0,5-38 0,14-107 0,-4 25 0,1-7-435,1 3 1,1-5 0,1 2 434,5-22 0,1 5 0,-3 18 0,-1 10 0,6 7 0,-11 41 0,0 59 0,5 32 0,-1-13 0,3 5 0,4-3 0,2-1 0,-2-2 0,2-4 0,22 22 0,-20-43 1303,-9-20-1303,-12-13 0,40-47 0,-10 2 0,6-4 0,2-3 0,15-21 0,-3 5 0,-17 27 0,-19 31 0,-8 30 0,0 30 0,7 35 0,0-23 0,1 3 0,-6-42 0,-4-10 0,-1-7 0,-4-6 0,6-9 0,23-26 0,8-9 0,-6 4 0,4-2 0,2 0 0,2 0 0,2-2 0,-1 1 0,27-16 0,-27 21 0,-31 32 0,-14 17 0,0 24 0,-1 15 0,1 8 0,3 4 0,0-11 0,2-9 0,-1-7 0,-1-15 0,-1-6 0,0-7 0,1-7 0,10-3 0,-7 0 0,7-1 0</inkml:trace>
</inkml:ink>
</file>

<file path=ppt/ink/ink13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9T18:36:22.077"/>
    </inkml:context>
    <inkml:brush xml:id="br0">
      <inkml:brushProperty name="width" value="0.05" units="cm"/>
      <inkml:brushProperty name="height" value="0.05" units="cm"/>
      <inkml:brushProperty name="color" value="#FFC114"/>
    </inkml:brush>
  </inkml:definitions>
  <inkml:trace contextRef="#ctx0" brushRef="#br0">219 124 24575,'-12'0'0,"0"0"0,1 0 0,0 0 0,2 0 0,2 0 0,0 1 0,-12 11 0,3 0 0,-10 11 0,-2 5 0,10-7 0,-4 2 0,14-12 0,3-2 0,2 0 0,0 1 0,3 1 0,-1-1 0,2 5 0,3-4 0,2 2 0,8-3 0,17-1 0,-1-6 0,14-10 0,-13-11 0,9-17 0,-2-6 0,1-7 0,3-10 0,-12 6 0,-4 4 0,-8 9 0,-12 22 0,-6 15 0,-10 27 0,-2 44 0,2-12 0,6 15 0,11-23 0,5-10 0,1-3 0,1-13 0,-10-14 0,0-7 0,-4-5 0,3-5 0,2-8 0,7-11 0,-5 11 0,3-1 0</inkml:trace>
</inkml:ink>
</file>

<file path=ppt/ink/ink13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9T18:36:22.401"/>
    </inkml:context>
    <inkml:brush xml:id="br0">
      <inkml:brushProperty name="width" value="0.05" units="cm"/>
      <inkml:brushProperty name="height" value="0.05" units="cm"/>
      <inkml:brushProperty name="color" value="#FFC114"/>
    </inkml:brush>
  </inkml:definitions>
  <inkml:trace contextRef="#ctx0" brushRef="#br0">1 0 24575,'79'48'0,"-31"-21"0,4 1 0,8 3 0,2 0-478,7 3 0,-1 0 478,-7-5 0,-2-1 0,-7-4 0,-1-1 314,34 17-314,-41-23 158,-18-10-158,-31-18 0,-8-7 0,-9-15 121,-2-1 0,11 12 0,2 4 0</inkml:trace>
</inkml:ink>
</file>

<file path=ppt/ink/ink13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9T18:36:22.752"/>
    </inkml:context>
    <inkml:brush xml:id="br0">
      <inkml:brushProperty name="width" value="0.05" units="cm"/>
      <inkml:brushProperty name="height" value="0.05" units="cm"/>
      <inkml:brushProperty name="color" value="#FFC114"/>
    </inkml:brush>
  </inkml:definitions>
  <inkml:trace contextRef="#ctx0" brushRef="#br0">933 1 24575,'-46'19'0,"-1"1"0,-23 12 0,-6 4 0,-9 7 0,-3 2-669,28-14 1,0 0 0,1 1 668,-17 11 0,6-2 0,21-13 0,5-1 0,-20 14 0,32-21 646,25-16-646,11-7 0,1-2 0</inkml:trace>
</inkml:ink>
</file>

<file path=ppt/ink/ink13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4T18:22:51.246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0 23 24575,'45'1'0,"52"0"0,-23-1 0,8 0-1518,-16 0 1,4 1 0,3-2 1517,20 0 0,6-1 0,-1 0 0,2 1 0,0 0 0,-1 0 0,-4-2 0,-1-1 0,0 2 0,3 0 0,0 1 0,-5 0 0,-19 0 0,-4-1 0,-1 1 119,25 1 0,-1 0-119,2 0 0,-1 0 0,-7 1 0,2 0-96,-19 0 1,2-1-1,-1 2 96,-2 0 0,-1 1 0,0 0 0,32 0 0,-2 1-186,-12-1 0,-5 0 186,-18-1 0,-3-1 1038,-2 0 0,-5-2-1038,12 1 934,20 0-934,-35 1 0,4 0 0,16 0 0,7 0-300,-4 1 0,5 1 0,2-1 300,7 0 0,3 0 0,1-1 0,7 2 0,3-1 0,-1 1 0,-3-1 0,-1 0 0,-5 0 0,-16 0 0,-4-2 0,-3 1 132,17 2 1,-5 0-133,-18-2 0,-5 0 0,23 2 0,-5-1 0,-25-1 0,-7-1 2418,-14 0-2418,-5 0 180,-2 0-180,-5 0 0,-3 0 0,-2 0 0,-4 0 0,-3 0 0,-1 0 0</inkml:trace>
</inkml:ink>
</file>

<file path=ppt/ink/ink13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4T18:23:10.383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 1 24575,'37'3'0,"26"-2"0,0 1 0,11-1-1675,-5 0 1,6-1 0,3 0 1674,15 1 0,5 1 0,10-1-808,-25-1 0,6 0 0,5-1 0,2 0 0,0 1 0,-5 0 808,8 0 0,-3 0 0,-1 1 0,5-1 0,7 0-250,-23 0 0,5 0 1,3-1-1,4 1 1,0-1-1,1 1 1,-1-1-1,-3 1 1,-3 0 249,7 0 0,-3 0 0,-3 0 0,0 0 0,1 0 0,4 0 0,5 0-277,-10-1 0,5 1 0,3 0 0,2-1 0,2 1 0,0-1 0,0 1 0,-3-1 0,-1 1 0,-5 0 277,6 0 0,-3-1 0,-3 1 0,-1 0 0,0 0 0,2 0 0,2 0 0,3 0-118,-13 0 1,2-1 0,3 1 0,1-1 0,1 1 0,0-1 0,0 1 0,0 0 0,-2-1 0,-2 1 0,-2 0 117,6 0 0,-1 0 0,-2 1 0,-1-1 0,0 1 0,-2-1 0,0 1 0,-2-1 0,1 0 22,14 1 0,-1-1 0,0 1 0,-2-1 0,-1 1 0,-3-1 0,-1 1-22,3-1 0,0 1 0,-2 0 0,-4-1 0,-6 1 0,-9 0 623,10-1 1,-10 0-1,-5 1-623,16-1 0,-14-1 3135,-18 0-3135,-8 1 4688,-14 0-4688,11 0 5288,3 0-5288,47 0 0,-26 0 0,7 0 66,-12 0 1,4 0-1,7 0-66,17 0 0,10 1 0,5 0 0,-3 0-1433,-8 0 1,-3-1 0,4 1 0,5 0 1432,-12 0 0,6 0 0,3 0 0,1 0 0,-1 0 0,-2 1 0,-7-1 0,0 0 0,-1 0 0,-1 1 0,-2-1 0,-3 0-521,19 0 0,-4 1 1,-3-1-1,2 1 521,1 0 0,3 1 0,-5 0 0,-11 0-474,9 1 1,-5 0 473,-9 0 0,4 0 0,-2 0 0,-9-1 0,-2-1 0,-1 0 0,1-1 0,0 1 0,-1-1 59,33-1 1,-7 0-60,-29 0 0,-5 0 2265,4 0 0,-8 0-2265,-2 0 0,-25 0 0,-22 0 0</inkml:trace>
</inkml:ink>
</file>

<file path=ppt/ink/ink1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4T18:15:14.992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23 7 24575,'-11'-4'0,"5"1"0,1 3 0</inkml:trace>
</inkml:ink>
</file>

<file path=ppt/ink/ink14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9T18:37:10.035"/>
    </inkml:context>
    <inkml:brush xml:id="br0">
      <inkml:brushProperty name="width" value="0.05" units="cm"/>
      <inkml:brushProperty name="height" value="0.05" units="cm"/>
      <inkml:brushProperty name="color" value="#FFC114"/>
    </inkml:brush>
  </inkml:definitions>
  <inkml:trace contextRef="#ctx0" brushRef="#br0">19 3083 24575,'0'-11'0,"0"-6"0,0-1 0,0-8 0,1-13 0,0 8 0,0-15 0,-1 15 0,0-23 0,-1 17 0,-1-18 0,-1 16 0,1 1 0,-1-4 0,0 8 0,1-1 0,0 1 0,1 3 0,1-4 0,0-10 0,0-8 0,-1-2 0,0-7 0,0 11 0,4-23 0,-2 17 0,5-26 0,-3 12 0,2-3 0,-4-12 0,2 16 0,-1 7 0,-1 13 0,1 11 0,0 0 0,-1-7 0,0-8 0,-1-2 0,0-4 0,0 7 0,0 8 0,0 1 0,-1 5 0,1 2 0,-3-4 0,3 3 0,-2-3 0,1-7 0,-1 3 0,0 1 0,0-1 0,-2 13 0,2-7 0,0 8 0,1-1 0,1 0 0,-1 2 0,1 1 0,0-4 0,0 7 0,0-4 0,0 5 0,1 0 0,-1 2 0,2-2 0,0 3 0,1 1 0,2-4 0,-1 4 0,3-3 0,-1 3 0,1 3 0,-2 4 0,2-2 0,-1 2 0,1-1 0,2-1 0,0 0 0,1 1 0,4-4 0,-5 8 0,1 0 0,-5 6 0,-1 3 0,-1 1 0,0-1 0,-1 2 0,0-1 0,0 2 0,1-1 0,0 1 0,0-1 0,0 1 0,-1-1 0,0 3 0,2 2 0,0 2 0,0 4 0,1 0 0,-4 1 0,2 1 0,-3-1 0,2 3 0,0 3 0,1 2 0,0 4 0,-1-1 0,2 2 0,-2 1 0,0 7 0,-1 3 0,2 15 0,-1 2 0,2 1 0,-1-4 0,-2-13 0,1-9 0,-3-8 0,0-4 0,0-3 0,1 5 0,-1 1 0,1 3 0,-1 7 0,1 2 0,-1 4 0,1 2 0,-3-5 0,3 8 0,-1 1 0,1-1 0,0 4 0,0-8 0,0-1 0,-1 3 0,-1-8 0,1 2 0,-1-1 0,1 5 0,0-3 0,0 8 0,1-7 0,-1-3 0,1-1 0,-1-4 0,0 3 0,0 5 0,1 4 0,0 4 0,1 3 0,0-6 0,1-4 0,-2-4 0,1-3 0,-1 10 0,3 17 0,0 5 0,5 18 0,0-9 0,0 1 0,1 1 0,-3-10 0,1-8 0,-2-2 0,0-13 0,-1 1 0,0 0 0,0-6 0,-2-1 0,2-1 0,-2-2 0,0-5 0,-1-2 0,-1-8 0,0-2 0,0 3 0,0 0 0,0 17 0,-3 5 0,1 9 0,-1 8 0,2-7 0,1 0 0,0-2 0,1-11 0,-1-6 0,1-9 0,-1-10 0,0-2 0,0-2 0,-1-1 0,-1 0 0,2 1 0,-2-1 0,1 1 0,-3 0 0,0 0 0,-2 1 0,-1 0 0,1 0 0,-3 2 0,-1 0 0,1-3 0,-1 1 0,5-5 0,-1 1 0,2-2 0,-1 0 0,-1 0 0,-1 0 0,-1-1 0,1 1 0,-4-3 0,-2 2 0,-1-2 0,0-1 0,5 3 0,1-2 0,4 2 0,1-1 0,2-3 0,0-2 0,1-11 0,2-5 0,3-15 0,0-5 0,2-13 0,-6 26 0,0 0 0</inkml:trace>
</inkml:ink>
</file>

<file path=ppt/ink/ink14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9T18:37:15.805"/>
    </inkml:context>
    <inkml:brush xml:id="br0">
      <inkml:brushProperty name="width" value="0.05" units="cm"/>
      <inkml:brushProperty name="height" value="0.05" units="cm"/>
      <inkml:brushProperty name="color" value="#FFC114"/>
    </inkml:brush>
  </inkml:definitions>
  <inkml:trace contextRef="#ctx0" brushRef="#br0">765 971 24575,'-2'-14'0,"0"2"0,1-1 0,0-2 0,1-2 0,1-3 0,0-4 0,1 0 0,0 0 0,0-12 0,2 6 0,1-12 0,-1 6 0,1-7 0,-4-2 0,2-3 0,-3-2 0,0 3 0,-6-34 0,0 30 0,-9-25 0,3 41 0,-2 4 0,1 4 0,0 7 0,-1 4 0,-12-9 0,6 10 0,-21-10 0,21 16 0,-10-1 0,11 9 0,-7-1 0,-3-1 0,-3 1 0,-4 0 0,-1 3 0,4 2 0,1 3 0,8 2 0,-4 3 0,0 5 0,-4 3 0,5 1 0,2 5 0,8-1 0,3 2 0,0 9 0,4-3 0,-2 6 0,2 2 0,-1-5 0,-1 16 0,3 3 0,0 9 0,6 13 0,1 1 0,2 4 0,0-8 0,0-1 0,-1-15 0,-1 15 0,-2-6 0,1 3 0,-2 1 0,1-4 0,2-1 0,-1 17 0,3 4 0,0 5 0,0 5 0,0-11 0,0-8 0,0 0 0,0-13 0,0-6 0,0 4 0,0-11 0,-2 10 0,2 0 0,-1-1 0,1 6 0,0-6 0,0-4 0,0 2 0,0-7 0,1-1 0,2-1 0,-2-4 0,3-5 0,-3 6 0,2-7 0,0 2 0,-1 4 0,1 1 0,0 7 0,2 30 0,-1-27 0,1 22 0,-2-39 0,-1 3 0,0-11 0,-1-4 0,-1-6 0,0-5 0,0-2 0,-1 4 0,1-2 0,-3 5 0,3 5 0,-1 5 0,1-2 0,0 1 0,0-5 0,0-2 0,0-2 0,-1-6 0,0-5 0,0 2 0,0-4 0,0 3 0,1 0 0,-1 1 0,0-2 0,1 2 0,-1-3 0,0 4 0,0-1 0,-1 1 0,1 2 0,1 1 0,0 3 0,0 3 0,0 2 0,0 1 0,-1 3 0,1-3 0,-1 1 0,1 1 0,1 1 0,1-1 0,4 6 0,0-3 0,1 2 0,3-3 0,5 1 0,2-2 0,16 12 0,-2-5 0,15 14 0,1-2 0,-3-2 0,3 1 0,-5-11 0,-2-4 0,9-4 0,5-5 0,14-1 0,28-1 0,-45-10 0,1-1 0,1-1 0,0 0 0,3 0 0,0 0 0,0-3 0,0 0 0,2 0 0,2-1-466,20-2 1,4 0 465,-6 0 0,4-1 0,-6-2 0,5 0 0,-6 0 0,2 1 0,-5 0 0,4-3 0,-11 1 0,-17-1 0,-20 2 0,15-2 0,14 1 0,17-2 0,17-6 931,-15-2-931,-13-1 0,-30 1 0,-20 5 0,-9 3 0,0 0 0,2-3 0,3 1 0,6-7 0,5-4 0,6-17 0,-6-1 0,-3-1 0,-11 11 0,-2 7 0,1 2 0,2-6 0,2-3 0,0-10 0,-1-17 0,-3-2 0,-2-15 0,-3-5 0,0 13 0,-3-13 0,3 23 0,-1-13 0,1 2 0,0-1 0,-2-1 0,2 12 0,-1 3 0,1 1 0,0-2 0,0-4 0,0-7 0,0-1 0,-2 4 0,2-1 0,-1 9 0,1-3 0,1-3 0,-1 2 0,3-10 0,-1-1 0,1 3 0,0-7 0,1 6 0,0 2 0,2-10 0,2-4 0,-1-2 0,2-20 0,2 3 0,0 2 0,6-3 0,-3 20 0,0 2 0,0 0 0,-8 8 0,1-1 0,-4 1 0,0 6 0,0 3 0,0-6 0,-2 12 0,2-14 0,-3 10 0,2-2 0,-2-4 0,0 3 0,1-2 0,-1-6 0,2 5 0,-4-1 0,1-2 0,-2 5 0,0-10 0,0 19 0,-1 0 0,-1 18 0,-2 4 0,-3 2 0,-2 0 0,-2 2 0,-2 1 0,-5-1 0,2 4 0,-6-1 0,2 3 0,2 3 0,2 3 0,6 5 0,4 0 0,3 5 0,3 0 0,-2 1 0,-1 1 0,-6 0 0,-1 1 0,-1 1 0,-3 0 0,6 1 0,-2-1 0,4 1 0,-1 0 0,2 0 0,-3 3 0,2-1 0,-2 2 0,2-1 0,-10 10 0,6-6 0,-9 10 0,8-6 0,-2 2 0,-1 5 0,0 1 0,0 3 0,-4 6 0,-2 3 0,-2 3 0,-7 5 0,2 0 0,-1-1 0,3 4 0,5-6 0,7 0 0,5-4 0,7-10 0,0-3 0,1-8 0,0-2 0,1 0 0,0 3 0,0 5 0,1 11 0,1 10 0,-1 5 0,1 9 0,-3 1 0,1-3 0,-1 3 0,2 26 0,2-12 0,1-18 0,0 0 0,4 34 0,-2 12 0,-1-8 0,-3-13 0,0-1 0,0-18 0,0 12 0,-1-11 0,-1 0 0,-2-9 0,-1-5 0,-1-11 0,-3 5 0,-1 1 0,-3 8 0,-5 15 0,-1 7 0,-3 5 0,-1 3 0,2-9 0,3-12 0,-1-5 0,7-17 0,2-7 0,1-8 0,1-6 0,-2 1 0,-5 0 0,0 1 0,-4 3 0,1 3 0,-2-2 0,-3 3 0,1-7 0,-4 4 0,3-2 0,0-1 0,3-2 0,3-3 0,5-4 0,2-4 0,-4-1 0,2-1 0,-3 1 0,1 1 0,2 1 0,0-1 0,-2 1 0,3-3 0,-4 0 0,3-1 0,-4 0 0,2 0 0,1 0 0,0-1 0,1 0 0,-1-1 0,0 1 0,4-1 0,1 0 0,1-1 0,-1 0 0,2-2 0,-6-1 0,3-3 0,-2 2 0,3-1 0,1 1 0,-2-3 0,0 2 0,-3-5 0,-1 2 0,2 0 0,2 2 0,4 2 0,3 3 0,1 0 0,1 0 0,0 0 0,0 0 0,2-3 0,6-4 0,11-7 0,13-7 0,5-3 0,8-4 0,-10 3 0,-4 4 0,-12 8 0,-8 5 0,-5 3 0,-2 0 0,-2 0 0,2 0 0,-2 1 0,1 1 0,-1 0 0,-1 3 0,0 0 0</inkml:trace>
</inkml:ink>
</file>

<file path=ppt/ink/ink14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9T18:38:47.249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638 575 24575,'-1'9'0,"0"0"0,-2 0 0,-1-1 0,-3 0 0,-3-1 0,1 1 0,-1-2 0,6-5 0,2-4 0,3-4 0,0 1 0,0 1 0,-1 2 0,-3-4 0,-3-6 0,-2-2 0,-2-7 0,-1 2 0,1-1 0,-1 3 0,1 3 0,4 5 0,0-1 0,2 3 0,-1-2 0,-4-4 0,-3-1 0,-3-5 0,-1 2 0,4 3 0,0 2 0,3 2 0,-2-3 0,1 3 0,-3-3 0,2 3 0,-1 0 0,2 0 0,2 4 0,-2-3 0,2 1 0,-1 1 0,1-2 0,-1 0 0,3 1 0,-3 0 0,2 2 0,1 0 0,-1 0 0,0-2 0,-1 0 0,-1-1 0,3 3 0,0 0 0,1 2 0,3 2 0,0 0 0,0 1 0,2 0 0,-2 1 0,2-1 0,-2 1 0,2-1 0,-3 0 0,2-1 0,-2 0 0,1 1 0,1 0 0,-1 2 0,2-2 0,1-2 0,2-1 0,1-3 0,1 0 0,-2 3 0,0 1 0,-2 2 0,0 1 0,1-1 0,3 0 0,1 0 0,2-2 0,0 2 0,2-2 0,-2 2 0,3-2 0,3 1 0,4-2 0,4 2 0,4-3 0,-5 3 0,-2-1 0,-2 1 0,-2 1 0,3-1 0,4 1 0,-2 1 0,-4-1 0,-5 1 0,-5 0 0,-2 1 0,0 0 0,1 0 0,2 0 0,2 0 0,-1 0 0,0 0 0,1 0 0,1 1 0,4 0 0,-1 0 0,3 0 0,-4 1 0,0 0 0,-2-1 0,-1 1 0,0-1 0,-1 1 0,3 1 0,-2-1 0,1 1 0,-3-1 0,-2-1 0,0 2 0,1-1 0,4 4 0,5 2 0,0 0 0,0 0 0,-5-3 0,-2-2 0,-2 0 0,-1 1 0,2 0 0,3 3 0,5 0 0,-1 2 0,-1 0 0,-3-2 0,-3-1 0,-1-1 0,0 0 0,-1 0 0,2 2 0,0 2 0,4 2 0,2 5 0,1-1 0,-4-1 0,0-2 0,-5-5 0,0 1 0,1 2 0,1 1 0,1 4 0,2 1 0,-2 0 0,1 0 0,-2-2 0,0 1 0,-1 1 0,0 0 0,0 1 0,2 2 0,0 3 0,0-2 0,1 6 0,-3-7 0,0 1 0,-3-5 0,-1 0 0,0-2 0,1 4 0,0-2 0,2 5 0,-1-2 0,1 1 0,-2-2 0,0-2 0,-2-2 0,1 2 0,-2-4 0,2 3 0,-2-3 0,1 1 0,-1-1 0,0 4 0,0 1 0,0 0 0,0 1 0,-1-4 0,0-2 0,-2-2 0,0 1 0,-1-2 0,-1 4 0,1-4 0,-2 3 0,0-3 0,-1 1 0,-2-1 0,0 2 0,-2-1 0,-2 1 0,2 0 0,1-2 0,0 0 0,0-1 0,0 0 0,-4 1 0,0-1 0,-1 0 0,-2 0 0,0-1 0,0 0 0,-5 1 0,0 0 0,-4 0 0,-10 3 0,4-1 0,-4 0 0,7 0 0,6-4 0,2 0 0,1-2 0,1 1 0,-5 0 0,3 0 0,-2 0 0,1-2 0,3-1 0,1-1 0,3 0 0,2 0 0,-2 0 0,1 1 0,-2-1 0,3 1 0,-2-1 0,5 0 0,-1-1 0,-2-1 0,-4-2 0,1 1 0,-4-1 0,7 1 0,-3-2 0,1 0 0,-1-2 0,-4-2 0,-1 0 0,2-3 0,-1-1 0,4 0 0,2 0 0,-2-5 0,-4-4 0,1-1 0,-2-4 0,9 9 0,2 3 0,5 2 0,-1-2 0,1-3 0,-1-7 0,-2-4 0,2-1 0,1-1 0,1 7 0,2-2 0,-1 2 0,1 1 0,0 0 0,-1 3 0,1 3 0,1-2 0,-1 3 0,2-5 0,-1-3 0,-1-4 0,1 3 0,0-2 0,0 8 0,1 3 0,0 2 0,0 2 0,0-2 0,0-3 0,0 4 0,0 0 0,0 4 0,0 3 0,0-1 0,1-1 0,-1-2 0,2-2 0,-1 1 0,0 3 0,0 0 0,0 3 0,0-1 0,0 0 0,1 1 0,-1-3 0,1 2 0,0-2 0,1 1 0,-1 2 0,-1 2 0,1 1 0,-1 0 0,2-1 0,0-1 0,2 1 0,0-2 0,1 2 0,1-1 0,-1 0 0,2 0 0,1-1 0,0 0 0,7-1 0,2 0 0,4 0 0,2-2 0,0 2 0,-4 0 0,0-1 0,-6 5 0,-1-2 0,0 1 0,-1 2 0,-4 0 0,-3 1 0</inkml:trace>
</inkml:ink>
</file>

<file path=ppt/ink/ink14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9T18:41:19.913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0 266 24575,'50'-19'0,"-1"0"0,25-5 0,13 0 0,-4 1 0,3 1 0,1 0-762,-1 2 1,7-2 0,-8 4 761,2 2 0,-9 4 0,-24 5 0,-4 1 732,38-3-732,-48 6 376,-17 3-376,-18 0 0,1 0 0,-5 0 0</inkml:trace>
</inkml:ink>
</file>

<file path=ppt/ink/ink14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9T18:41:22.097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1525 946 24575,'3'5'0,"0"14"0,-1 12 0,-1 30 0,-6 12 0,-1 6 0,-8-1 0,-2-11 0,0-1 0,-2 4 0,1-1 0,1-10 0,5-15 0,5-24 0,-2-16 0,-2-7 0,-10-2 0,-6 0 0,-13-2 0,-34-8 0,7 2 0,-7 0-728,-4-2 1,-5-1 727,8 3 0,-6-1 0,5 1 0,-10-2 0,2 0-148,-6-2 0,5 1 148,28 4 0,5 1 0,-23-13 0,29 6 0,24 4 0,6 1 1432,4-4-1432,-2-8 319,-1-7-319,-5-18 0,3-12 0,1-13 0,4-20 0,9 43 0,1 0 0,0-42 0,3 0 0,6 27 0,0 11 0,7 1 0,2 13 0,5-1 0,9 3 0,7 3 0,6-2 0,15-2 0,13 2 0,-11 8 0,5 4 0,-2 10 0,24-3 0,-33 8 0,5 0-879,23-2 1,6 0 878,7-3 0,2 0 0,-30 7 0,2 0 0,1 0 0,8-3 0,1 0 0,-2 1 0,18 1 0,-4 1 0,-7 0 0,-5 1 0,-18 5 0,-7 2 0,10 1 0,-19 2 0,-13 2 0,-11 0 0,0 3 1757,3 3-1757,8 7 0,6 5 0,19 12 0,3 0 0,4 7 0,10 5 0,-17-2 0,17 10 0,-15-2 0,-3 1 0,-3 1 0,-18-10 0,-7-8 0,-14-8 0,-10-10 0,-4-1 0,-1 15 0,0 2 0,-1 19 0,-2 7 0,-3 4 0,1-2 0,-3-1 0,-1-10 0,-2-7 0,-6-4 0,-3 0 0,-8 3 0,-12 16 0,-8-2 0,-16 11 0,8-15 0,4-12 0,10-11 0,-1-10 0,10-4 0,-7-2 0,13-6 0,-7 0 0,-8 3 0,-5-1 0,-32 7 0,-8 4 0,38-9 0,0 0 0,-7 2 0,2 1 0,-34 7 0,5-3 0,4-4 0,14-9 0,0-1 0,15-4 0,13 0 0,17 0 0,6 0 0,9 0 0,0 0 0,-1 0 0,1 0 0,-5 0 0,2 1 0,-1-1 0,3 1 0,3-2 0,1 0 0,2 0 0,0 0 0</inkml:trace>
</inkml:ink>
</file>

<file path=ppt/ink/ink14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9T18:42:07.515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1 92 24575,'90'-3'0,"0"-1"0,1 1 0,-1-1 0,0 1 0,-6 2 0,3 0 0,3 1 0,3 1 0,3-1 0,1 0 0,1 0 0,2-2-984,-7 1 1,3-2 0,1 1 0,2-2 0,1 1 0,1 0 0,1 0 0,-1 0 0,-1 0 0,0 1 834,-1 0 0,2 1 0,0 0 0,1 1 0,-1-1 0,-1 1 0,0-1 0,-2 0 0,-3 0 0,-2 0-35,6-1 1,-1 0 0,-1-1 0,-2 1 0,-3-1-1,-2 0 1,-3 1 0,-4 0 183,18-1 0,-6 0 0,-4 1 0,-3 0 0,-1 0 324,8 0 1,-1 1 0,-5 1 0,-11-1-325,15 1 0,-15-1 0,7 3 0,-26 1 4455,-2-2-4455,7 1 5294,7-2-5294,-20 0 0,4 0 0,7 0 0,3 0 364,8 0 0,4 0-364,16 0 0,5 0-928,-30-1 0,1 1 0,5 1 928,3-1 0,5 2 0,4-1 0,0 1-810,6 0 1,2 0-1,1 1 1,1-1 809,3 1 0,0 0 0,2 0 0,-1 0 0,-18-1 0,0 0 0,1 0 0,-3 0 0,-4-1-413,22 0 1,-5-1-1,-2 0 413,-7-1 0,-2-1 0,-3 0 0,22-1 0,-4 0-101,-7 1 1,0 0 100,1 0 0,3 0 0,-20 1 0,2 0 0,1 0 176,-1 1 0,1-1 0,0 0-176,8 0 0,1 1 0,0-1 0,5 1 0,1 0 0,-1 0 0,-4 0 0,-1 0 0,-3 0 0,-9 0 0,-2 0 0,-2 0 1484,22 0 1,-9 0-1485,12 0 1571,-37 0-1571,-38 0 1187,-13 0-1187,-1 0 2150,0 0-2150,-1 0 67,3 0-67,-2 0 0,0 0 0,0 0 0,1 0 0,-1 0 0,1 0 0,-4 1 0,-1 0 0</inkml:trace>
</inkml:ink>
</file>

<file path=ppt/ink/ink14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4T18:24:06.386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0 149 24575,'4'39'0,"7"11"0,5 4 0,10 23 0,-2-12 0,2-3 0,10-1 0,-5-18 0,-1-23 0,-3-29 0,11-15 0,1-17 0,-1-5 0,0-6 0,-5 3 0,-1 2 0,-4 2 0,-5 12 0,-5 3 0,1 6 0,-1 2 0,2 1 0,2 0 0,9-4 0,3 1 0,19-12 0,-2 3 0,-15 11 0,-11 6 0</inkml:trace>
</inkml:ink>
</file>

<file path=ppt/ink/ink14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4T18:24:07.095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 0 24575,'0'28'0,"2"10"0,7 16 0,6-1 0,5-11 0,0-12 0,-4-6 0,-6-11 0,-2-5 0,-1-3 0,1-3 0,1-1 0,3-3 0,4-5 0,6-7 0,-1-6 0,7-7 0,-6 0 0,-1 3 0,-3 4 0,-7 7 0,-3 3 0,-3 4 0,-4 4 0</inkml:trace>
</inkml:ink>
</file>

<file path=ppt/ink/ink14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4T18:24:07.736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0 291 24575,'22'41'0,"6"12"0,17 33 0,-1-3 0,-4-10 0,-11-24 0,-11-24 0,-9-13 0,-2-9 0,-3-3 0,10-9 0,32-25 0,29-30 0,-29 22 0,3-4-236,5-8 1,-2-2 235,-8 6 0,-3 0 0,-5 6 0,-3 1 0,19-29 0,-22 29 0,-8 11 0,-9 11 0,-7 9 0,-3 0 471,-1 0-471,0 3 0,-2 2 0,2 4 0</inkml:trace>
</inkml:ink>
</file>

<file path=ppt/ink/ink14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4T18:24:08.377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 215 24575,'1'50'0,"5"2"0,5 24 0,8-4 0,-1-10 0,6-9 0,-7-24 0,-1-12 0,-6-9 0,-5-7 0,7-7 0,18-14 0,39-35 0,-19 16 0,4-4-519,6-6 0,4-2 519,12-6 0,1 1 0,-15 9 0,-2 2 0,-4 6 0,-5 3 0,11-13 0,-35 26 0,-18 12 0,-9 7 0,-3 2 0,0 1 0,0 0 0</inkml:trace>
</inkml:ink>
</file>

<file path=ppt/ink/ink1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4T18:15:15.420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 1 24575,'0'0'0</inkml:trace>
</inkml:ink>
</file>

<file path=ppt/ink/ink15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4T18:24:09.008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0 100 24575,'13'26'0,"1"11"0,12 28 0,-3-7 0,-1-10 0,-9-21 0,13-42 0,13-20 0,-6 0 0,3-3 0,3-1 0,1 2 0,-2 2 0,-2 3 0,26-18 0,-28 26 0,-12 10 0,-17 10 0,-5 3 0,-1 0 0,0 1 0</inkml:trace>
</inkml:ink>
</file>

<file path=ppt/ink/ink15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4T18:24:09.918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 52 24575,'2'21'0,"0"9"0,-1 20 0,8 21 0,3-1 0,9 7 0,-4-29 0,-2-15 0,-7-20 0,8-21 0,7-9 0,16-14 0,10-16 0,-4-2 0,-1-7 0,-8 10 0,-2 4 0,-4 13 0,1 3 0,-5 9 0,-2-1 0,-1 3 0,-9 0 0,-2 0 0,-5-2 0,-4 8 0,-1 1 0</inkml:trace>
</inkml:ink>
</file>

<file path=ppt/ink/ink15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4T18:24:10.683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 35 24575,'5'34'0,"3"7"0,6 2 0,7 5 0,5-2 0,2-8 0,4-3 0,-8-17 0,-9-7 0,-5-8 0,-1-7 0,6-8 0,18-20 0,13-19 0,0-5 0,6-9 0,-13 18 0,-6 8 0,-10 14 0,-13 13 0,-6 6 0,-3 4 0,-1 1 0</inkml:trace>
</inkml:ink>
</file>

<file path=ppt/ink/ink15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4T18:24:13.634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77 1 24575,'11'6'0,"-1"-1"0,-3-1 0,5 5 0,6 3 0,12 9 0,7 1 0,4 0 0,3 1 0,-10-4 0,3-3 0,-8-4 0,-7-5 0,-7-4 0,-13 0 0,-16 2 0,-20 7 0,-17 9 0,-7 9 0,-9 11 0,7 0 0,8-4 0,7-7 0,20-15 0,7-5 0,16-5 0,15-8 0,-5 2 0,7-4 0</inkml:trace>
</inkml:ink>
</file>

<file path=ppt/ink/ink15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4T18:24:14.138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20 0 24575,'-11'18'0,"-3"7"0,-4 22 0,-1 1 0,1 12 0,3-14 0,5-7 0,1-14 0,5-10 0,2-13 0,9-11 0,11-13 0,-7 6 0,3 2 0</inkml:trace>
</inkml:ink>
</file>

<file path=ppt/ink/ink15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4T18:24:15.107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 53 24575,'14'36'0,"0"1"0,3 19 0,-1-3 0,0-3 0,-6-7 0,-3-18 0,-5-9 0,-1-11 0,-1-6 0,0-11 0,0-20 0,1-10 0,3-20 0,3 16 0,0 10 0,-1 19 0,-3 13 0,5 10 0,3 8 0,5 13 0,4 11 0,-3 3 0,2 10 0,-3-11 0,-3-4 0,-1-13 0,-9-12 0,2-9 0,8-23 0,30-32 0,-12 13 0,4-3 0,10-6 0,1 0 0,-8 9 0,-2 2 0,20-15 0,-34 32 0,-11 17 0,-8 21 0,4 14 0,3 20 0,7 7 0,3 0 0,3-1 0,0-13 0,-7-10 0,-4-11 0,-7-17 0,3-11 0,9-9 0,7-4 0,-7 8 0,-4 3 0</inkml:trace>
</inkml:ink>
</file>

<file path=ppt/ink/ink15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4T18:24:15.431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 109 24575,'3'12'0,"-1"-3"0,2-15 0,-1-13 0,0-26 0,-1 18 0,-4-6 0</inkml:trace>
</inkml:ink>
</file>

<file path=ppt/ink/ink15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4T18:24:15.728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0 0 24575,'17'22'0,"-1"-3"0,-2 0 0,-2-3 0,-1 0 0,0-1 0,-2-1 0,-2-5 0,-4-4 0,-1-4 0</inkml:trace>
</inkml:ink>
</file>

<file path=ppt/ink/ink15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4T18:24:16.309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 0 24575,'2'15'0,"2"4"0,1 5 0,0 0 0,-1-5 0,-2-7 0,0-4 0,14-16 0,3-4 0,10-8 0,-7 5 0,-9 6 0,-4 6 0,2 1 0,5 2 0,3-1 0,-3 3 0,-3 1 0,-2 9 0,-1 6 0,2 6 0,-1 4 0,-4-7 0,-2-7 0,-3-9 0,-2-4 0</inkml:trace>
</inkml:ink>
</file>

<file path=ppt/ink/ink15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4T18:24:16.806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 0 24575,'15'80'0,"2"9"0,-3-19 0,0 6-1066,0 9 1,-1 1 1065,1 0 0,-1 2 0,-1 11 0,-2-2 0,-4-17 0,-2-1 0,-3 19 0,-1-3 0,-1-34 0,-1-4 342,0 1 1,-1-10-343,2-21 351,0-22-351,1-8 0,-8-20 0,-11-29 1095,0-16-1095,8 17 0,3-2 0,3-2 0,2-1 0,2-2 0,1 3 0,-1-17 0,0 26 0</inkml:trace>
</inkml:ink>
</file>

<file path=ppt/ink/ink1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4T18:15:15.715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 0 24575,'3'10'0,"0"-3"0</inkml:trace>
</inkml:ink>
</file>

<file path=ppt/ink/ink16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4T18:24:17.760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 12 24575,'32'-5'0,"4"1"0,-2 2 0,5 6 0,-6 7 0,-2 9 0,1 8 0,-7 5 0,-3 0 0,-6 4 0,-7-7 0,-4-3 0,-5-2 0,-6-7 0,-7 2 0,-5-3 0,-13 4 0,4-3 0,-4 3 0,4 1 0,3-4 0,1 2 0,0-6 0,7-2 0,1-4 0,5 0 0,3 0 0,0 0 0,2 1 0,1 1 0,3-4 0,10-3 0,14-2 0,29-1 0,10 0 0,6 0 0,-7 0 0,-18 0 0,-9 0 0,-17-1 0,-10 1 0,-4-1 0,1 0 0,1 0 0,1-1 0,1 0 0,-2 0 0,-1 0 0,-1 0 0,-1 1 0,-1-1 0,0 0 0,-4-4 0,0-2 0,-2 2 0,2 1 0,2 4 0</inkml:trace>
</inkml:ink>
</file>

<file path=ppt/ink/ink16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4T18:24:18.897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0 1 24575,'0'28'0,"0"17"0,0 28 0,0 3 0,2 14 0,-1-24 0,2-8 0,1-16 0,-1-17 0,1-9 0,-2-7 0,0-6 0,2-3 0,13-6 0,7-4 0,23-11 0,23-13 0,13-4 0,-29 10 0,1-1 0,0 3 0,-1 0 0,-7 0 0,-2 1 0,32-20 0,-41 19 0,-17 8 0,-14 7 0,-4 3 0,-1 1 0,-4-8 0,-13-7 0,-11-6 0,-1 3 0,6 10 0,13 9 0,7 6 0,-1-1 0,-6 4 0,-9 5 0,-11 15 0,2 5 0,-4 11 0,13-2 0,3-4 0,9-2 0,4-8 0,6-4 0,5 0 0,12 1 0,10 4 0,19 4 0,3 0 0,3 2 0,-7-5 0,-16-2 0,-12-6 0,-9-6 0,-9-5 0,-2-5 0,-6-1 0,-27 7 0,-5 4 0,-14 4 0,12-3 0,8-4 0,7-2 0,9-1 0,6-2 0</inkml:trace>
</inkml:ink>
</file>

<file path=ppt/ink/ink16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9T18:47:44.502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1 1 24575,'21'5'0,"-5"0"0,-6-3 0,-5 0 0,-2-1 0,3 0 0,3 0 0,0 0 0,0 0 0,-5-1 0,0 0 0,-2 1 0,2-1 0,1 1 0,1-1 0,-1 1 0,-2 0 0,-1 0 0</inkml:trace>
</inkml:ink>
</file>

<file path=ppt/ink/ink16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9T18:52:54.110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1 1 24575,'1'59'0,"3"7"0,2 3 0,3 12 0,3-3 0,2 6 0,-1-9 0,-3-13 0,0-2 0,11 43 0,-10-38 0,-13-69 0</inkml:trace>
</inkml:ink>
</file>

<file path=ppt/ink/ink16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9T18:52:55.425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439 0 24575,'5'13'0,"0"4"0,-3 10 0,1 7 0,-6 13 0,-7 5 0,-7-2 0,-12 1 0,-3-15 0,-6-1 0,-3-8 0,0 1 0,-8 2 0,2 1 0,4-1 0,2-2 0,16-9 0,4-6 0,10-5 0,6-4 0,5-1 0,4-2 0,6 0 0,18-1 0,40-1 0,-15-1 0,7 1 0,10 0 0,8 0 0,16-4 0,10-1 0,-9 0-512,-9 1 0,-3-1 512,1-1 0,5-2 0,-17 0 0,-7-4 0,-24 2 0,-27 0 0,-9 2 0,1-10 0,-2-7 0,-1-2 1024,-1-8-1024,-6 5 0,-3-2 0,-11 1 0,-8 3 0,-3 2 0,-12 3 0,3 6 0,0 7 0,5 4 0,12 6 0,4 2 0,0 6 0,-7 16 0,-6 15 0,-9 28 0,7 15 0,12 3 0,18 11 0,23-15 0,19-2 0,27-8 0,0-26 0,-22-23 0,4-6 0,3-7 0,0-5 0,1-1 0,1-4 0,10-5 0,-4-4 0,17-12 0,-15-3 0,-34 7 0,-16 8 0,-2 0 0,-7 5 0,-1-2 0,-1 1 0,-1-4 0,-2-3 0,-6-4 0,-2-9 0,-3-1 0,6 9 0,3 4 0</inkml:trace>
</inkml:ink>
</file>

<file path=ppt/ink/ink16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9T18:52:56.062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1 1 24575,'1'47'0,"3"14"0,1 13 0,1 7 0,-2-29 0,-2-10 0,-1-22 0,0-17 0,11-30 0,7-23 0,10-22 0,-2 7 0,3 11 0,-5 24 0,7 5 0,6 13 0,-5 6 0,-2 7 0,-9 8 0,-2 14 0,3 9 0,8 23 0,7 15 0,-3 5 0,6 11 0,-20-34 0,-3-11 0,-10-29 0,30-36 0,6-8 0,1-1 0,-13 8 0</inkml:trace>
</inkml:ink>
</file>

<file path=ppt/ink/ink16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9T18:52:56.596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273 0 24575,'-54'24'0,"3"8"0,-22 18 0,26-1 0,13-7 0,21-5 0,18-9 0,11 3 0,14-5 0,7 0 0,9-2 0,7 5 0,4 5 0,21 10 0,-12-1 0,-11-10 0,-25-12 0,-26-15 0,-24-5 0,-9-1 0,-20 0 0,-3-2 0,7 2 0,13-2 0,18 1 0,17-4 0,23-17 0,-14 12 0,10-9 0</inkml:trace>
</inkml:ink>
</file>

<file path=ppt/ink/ink16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9T18:52:56.923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0 0 24575,'3'55'0,"5"5"0,4-2 0,10 12 0,-2-18 0,-1-5 0,-7-20 0,-8-16 0,1-19 0,4-15 0,5-20 0,-3 16 0,-3 1 0</inkml:trace>
</inkml:ink>
</file>

<file path=ppt/ink/ink16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9T18:52:57.225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1 1 24575,'53'68'0,"-11"-15"0,-9-14 0,-19-22 0,5-16 0,41-30 0,-34 16 0,29-14 0</inkml:trace>
</inkml:ink>
</file>

<file path=ppt/ink/ink16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9T18:52:58.374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295 0 24575,'4'80'0,"0"-1"0,2-5 0,3-2 0,0-12 0,3-4 0,14 27 0,-7-45 0,-7-32 0,-11-38 0,-20-36 0,-6 12 0,-8-3 0,-5 2 0,-4 3 0,1 3 0,-2 4 0,-5 8 0,5 8 0,12 10 0,-2 6 0,38 32 0,15 12 0,16 10 0,52 6 0,-22-26 0,6-4-741,12 1 1,4-4 740,-15-7 0,4-1 0,-5-2 0,10 0 0,-3-1 0,2-3 0,-8 0 0,-1-3 0,-30 1 0,-31-1 0,-16-3 0,-5-6 1481,-4-2-1481,-3-7 0,-6-11 0,1 2 0,0 0 0,11 19 0,7 38 0,5 35 0,7 18 0,4-23 0,5 0 0,8-9 0,4-3 0,3 2 0,4-5 0,9-4 0,3-7 0,35 4 0,-1-15 0,-18-20 0,-7-22 0,-12-18 0,9-40 0,-30 31 0,-3-2 0,-3 1 0,-2-1 0,-3-2 0,-4 5 0,-2-5 0,-8 24 0,-20 84 0,5-1 0,-3 12 0,-2 14 0,-3 13 0,1 2-995,4-15 0,1 2 0,-1 2 1,1-1 994,-1 3 0,1 0 0,0 0 0,0 1 0,1 2 0,-1 2 0,2-3 0,-1-3-464,-3 5 0,0-4 1,1-3 463,2-8 0,1-1 0,-1-4-32,-10 17 0,0-10 32,-13 11 0,7-33 0,7-28 3628,-1-23-3628,-7-14 1720,-5-8-1720,-3-12 86,7-20-86,6-13 0,4-10 0,13-1 0,8 26 0,5 19 0,0 17 0</inkml:trace>
</inkml:ink>
</file>

<file path=ppt/ink/ink1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4T18:15:16.309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53 60 24575,'-13'-6'0,"-1"0"0,1-6 0,4-4 0,5 6 0,4 1 0</inkml:trace>
</inkml:ink>
</file>

<file path=ppt/ink/ink17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9T18:53:00.015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458 1 24575,'-35'41'0,"6"-2"0,-2 6 0,-6 12 0,-2 7-863,6-6 1,0 4 0,1 0 862,-8 21 0,4 0 412,0 9 0,3-7-412,1 2 426,21-55-426,26-84 0,5-6 0,4-9 0,2-2 0,1-1-3171,3-8 1,1 1 3170,-2 8 0,-2 5 0,13-25 894,-6 20-894,-13 29 0,-6 24 0,-3 40 0,6 37 0,10 23 0,-6-28 0,2 0 0,-3-8 0,0-1 6784,20 39-6784,-13-29 0,-16-30 0,-4-14 0,-6-12 0,11-27 0,7-12 0,5-5 0,4-6 0,4-3 0,3-1 0,1-2 0,1 1 0,0 2 0,-3 5 0,3-1 0,-13 22 0,-17 44 0,-2 20 0,10 28 0,3 5 0,6-2 0,4 1 0,3-10 0,-4-9 0,-3-11 0,-13-22 0,-4-11 0,5-20 0,-9 7 0,6-8 0</inkml:trace>
</inkml:ink>
</file>

<file path=ppt/ink/ink17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9T18:53:00.758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572 32 24575,'-17'-16'0,"4"6"0,1 5 0,0 6 0,-12 7 0,-56 32 0,3 5 0,24-12 0,0 3 0,9-1 0,4 2 0,-19 38 0,8 6 0,23 1 0,19-20 0,13-13 0,7-20 0,1-18 0,2-6 0,3-9 0,8-11 0,7-8 0,14-27 0,7-18 0,-23 28 0,1-3 0,7-12 0,1-1 0,-8 9 0,-2 2 0,2 0 0,-3 2 0,5-12 0,-18 29 0,-7 17 0,-5 34 0,8 18 0,5 20 0,7 8 0,2-14 0,-6-15 0,-5-17 0,-9-21 0,-1-27 0,-2 14 0,1-16 0</inkml:trace>
</inkml:ink>
</file>

<file path=ppt/ink/ink17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9T18:53:01.074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1 1 24575,'67'43'0,"1"0"0,0 0 0,18 14 0,-13-12 0,-22-26 0,-30-10 0,-13-8 0,6-8 0,5-6 0,8-14 0,-10 11 0,-6-2 0</inkml:trace>
</inkml:ink>
</file>

<file path=ppt/ink/ink17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9T18:53:01.433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420 0 24575,'-23'8'0,"-17"7"0,-19 16 0,-2 6 0,-8 28 0,19 1 0,4 9 0,10-1 0,16-25 0,8-10 0,9-23 0,18-11 0,-10-6 0,12-1 0</inkml:trace>
</inkml:ink>
</file>

<file path=ppt/ink/ink17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9T18:53:01.772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1 42 24575,'26'-1'0,"5"0"0,13 1 0,-11 0 0,-10-1 0,-13 1 0,5-3 0,33-4 0,22-4 0,-16 2 0,-8 1 0</inkml:trace>
</inkml:ink>
</file>

<file path=ppt/ink/ink17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9T18:53:02.267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1 0 24575,'1'20'0,"3"6"0,1 18 0,4 4 0,0 29 0,3-12 0,-3 2 0,-1-25 0,-5-23 0,-1-9 0,-2-12 0,1-14 0,-1-15 0,0 10 0,0-1 0</inkml:trace>
</inkml:ink>
</file>

<file path=ppt/ink/ink17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9T18:53:03.041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1 1 24575,'15'0'0,"1"0"0,-3 0 0,-3 0 0,-4 0 0,-4 0 0,2 1 0,6 3 0,8 7 0,7 5 0,6 1 0,-8 0 0,-5-6 0,-8 1 0,-3 1 0,3 3 0,4 5 0,2 5 0,-5-5 0,-1-1 0,-7-5 0,-1-3 0,-3-1 0,-4 6 0,-5 7 0,-19 37 0,9-19 0,-9 14 0,17-39 0,4-9 0,3-5 0,3-2 0,0 0 0</inkml:trace>
</inkml:ink>
</file>

<file path=ppt/ink/ink17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9T18:53:03.706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3 1 24575,'7'58'0,"-3"32"0,-2-33 0,-1 5-2132,-3 32 1,-1 10 2131,0-19 0,1 5 0,0 2-626,1-19 0,-1 1 1,0 2-1,2 3 626,1 15 0,1 5 0,1-1 0,0-7 0,-1 2 0,1-6 0,1-4 482,0-10 0,1-3 0,-1-11-482,0 18 0,-3-90 0,0-30 1876,1-17-1876,9-34 688,-5 42 1,0 3 0,5-15 0,-2 8 0</inkml:trace>
</inkml:ink>
</file>

<file path=ppt/ink/ink17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9T18:53:04.238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1 1 21401,'26'88'0,"0"1"0,0-1 0,0-5 0,0-1 0,0 1 0,4 12 0,0 2 0,-1-6 0,-8-22 0,-2-4 0,-1-4 0,0 13 0,-5-11 1520,-4-5-1520,-21-45 536,-7-10-536,-18-1 274,-12-1-274,-3 1 0,18-2 0,10 0 0</inkml:trace>
</inkml:ink>
</file>

<file path=ppt/ink/ink17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9T18:53:04.628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1 131 24575,'41'0'0,"39"-13"0,10-4 0,-29 2 0,1 0 0,31-7 0,-1 1 0,-35 10 0,-19 3 0,-18 6 0,-3-2 0,-7 4 0,5-3 0</inkml:trace>
</inkml:ink>
</file>

<file path=ppt/ink/ink1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4T18:15:16.736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 1 24575,'9'21'0,"-1"4"0,-4-18 0,-2 4 0</inkml:trace>
</inkml:ink>
</file>

<file path=ppt/ink/ink18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9T18:53:04.932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22 0 24575,'4'10'0,"-1"1"0,-3-4 0,0 2 0,0 0 0,0-2 0,0-2 0,-2-2 0,-9-6 0,6 2 0,-5-2 0</inkml:trace>
</inkml:ink>
</file>

<file path=ppt/ink/ink18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9T18:53:05.261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2 0 24575,'-1'15'0,"1"7"0,4 7 0,0-2 0,4-4 0,-2-9 0,-2-5 0,12-2 0,8 1 0,-7-5 0,3 3 0</inkml:trace>
</inkml:ink>
</file>

<file path=ppt/ink/ink18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9T18:53:06.136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0 335 24575,'18'0'0,"7"-3"0,14 0 0,-1-4 0,-5 0 0,-9-4 0,-6-2 0,0-2 0,5-3 0,-2-1 0,0-1 0,2-3 0,-1-4 0,-2 3 0,-4-5 0,-6 10 0,-3-1 0,-3 6 0,0-3 0,-3 3 0,0 1 0,-1 4 0,-1 3 0,0 3 0,-2 5 0,-5 8 0,-6 13 0,-14 16 0,-4 12 0,-4 4 0,4 1 0,4 0 0,13-16 0,4-2 0,9-19 0,2-4 0,2-1 0,5 2 0,10 4 0,5 1 0,7-2 0,8 1 0,1-5 0,1-4 0,-13-4 0,-12-5 0,-12-2 0</inkml:trace>
</inkml:ink>
</file>

<file path=ppt/ink/ink18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9T18:53:06.721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1 0 24575,'0'27'0,"2"8"0,5 10 0,3 7 0,4 10 0,1-6 0,-4-10 0,-4-17 0,-4-17 0,-3-7 0,0-4 0</inkml:trace>
</inkml:ink>
</file>

<file path=ppt/ink/ink18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9T18:53:47.806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0 89 24575,'72'-1'0,"0"0"0,21 1 0,6-1 0,-24 1 0,3-1 0,12 1 0,-12 0 0,13 0 0,7 1 0,3 0 0,0 0 0,-7 0 0,-10-1-1523,6 1 1,-10 0 0,0 0-1,7 0 1523,2-1 0,12 2 0,3-1 0,-4 0 0,-14 0 0,-22 0 0,15 2 1797,-30-2-1797,-18-2 980,0-1-980,4-1 0,38 0 0,-7 2 1656,-17-1 1,2 1-1657,25-1 0,-27-1 0,3 0 0,2-1 0,5 0-838,10-2 1,10 0-1,2 0 838,11 0 0,3 0 0,2 1-770,-19 0 0,0 1 0,2 0 1,1-1 769,13 1 0,4-1 0,0 1 0,-3 1 0,-6 1 0,-2 2 0,0 0 0,0 0 0,3-1 0,-1 0 0,1 0 0,2 1 0,-13 1 0,3 1 0,-1 1 0,1-1 0,-4 0 0,11-1 0,-2 0 0,-1-1 0,-2 1 0,18 1 0,-2 0 0,-4-1-157,-11-2 0,-2 0 0,-11 0 157,-12 1 0,-10 0 0,14 0 0,-45 0 0,-18 0 0</inkml:trace>
</inkml:ink>
</file>

<file path=ppt/ink/ink18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9T18:54:06.166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1 98 24575,'25'0'0,"8"0"0,20-3 0,-4 1 0,33-5 0,-22 6 0,5 0-789,8-2 1,14 0 788,-17 2 0,13 1 0,8-1 0,3 1 0,-4 0 0,-9-1 0,-2-1 0,-8 1 0,2-1 0,9-1 0,1 1 0,12-2 0,7 1 0,0-1 0,-2 0 0,-10 0 0,-14 1 0,4-1 0,-13 1 0,3-1 0,26-4 0,4-1 0,-21 3 0,-8 4 382,-15-1-382,-26 3 0,-7-2 0,-12 1 0,-6 0 0,-4 1 0,0 0 0</inkml:trace>
</inkml:ink>
</file>

<file path=ppt/ink/ink18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9T18:54:07.989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1679 1228 24575,'59'0'0,"2"-1"0,10-1 0,24-2 0,6-2-911,-31 2 0,0 0 0,1 0 911,1-1 0,1-1 0,-5 0 0,4-3 0,-6 2 434,-10 1 0,-4 1-434,25-5 450,-31 5-450,-17 1 0,-2-2 0,1-2 1415,6-5-1415,12-6 0,7-6 0,8-3 0,13-14 0,-29 11 0,-1-4 0,-5 2 0,-2-3 0,2-8 0,-5 0 0,2-19 0,-14 1 0,-15 8 0,-1-1 0,-14-7 0,-4 7 0,-9-1 0,-12 1 0,-7 2 0,-6 4 0,-15 2 0,1 8 0,-2 6 0,-4 5 0,16 9 0,-3 4 0,13 4 0,4 4 0,3 1 0,5 3 0,-1 1 0,1 1 0,-2 0 0,-1 1 0,-8 0 0,5 0 0,-2 1 0,-1 0 0,5 1 0,-3 0 0,-6 2 0,-11 1 0,-6 1 0,11 0 0,-6 1 0,-36 4 0,-7 1-1034,3 0 0,-4 2 1034,6-3 0,-5 1 0,3-1 0,19-1 0,3 0 0,0-1 0,0 1 0,0-1 0,-2 1 0,-4 1 0,-2 2 0,1-1 0,7 0 0,1 0 0,0 1-331,1 1 1,0 1 0,1 1 330,-26 7 0,7 1 0,28-4 0,6 0 0,-36 17 0,35-9 0,26-8 1957,12-6-1957,0 5 1102,9-3-1102,-7 11 0,6 1 0,1 6 0,-2 19 0,4 5 0,0 6 0,5-1 0,7-13 0,8-3 0,21 2 0,19 0 0,9 0 0,22-1 0,-1-13 0,-32-20 0,6-2-672,18-1 1,6-4 671,-19-3 0,3-1 0,3-1 0,23 0 0,6 0 0,-6 0 0,-21-1 0,-4-1 0,-1 0 0,34 1 0,-13-1 0,-17 0 0,-38-1 0,-14 0 0,-9 0 0,-3 0 0,-2 0 1343,-1 0-1343,0 0 0,2 0 0,4 0 0,4 0 0,-3 0 0,0 0 0,-5 0 0,0 0 0,-4 0 0,0 0 0</inkml:trace>
</inkml:ink>
</file>

<file path=ppt/ink/ink18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9T19:00:51.501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791 1 24575,'-23'47'0,"-1"-2"0,-4 9 0,0 5 0,-2 6 0,-2 5-2249,3-6 0,-2 3 0,0 5 1,-1 7 2248,3-1 0,-1 6 0,-1 5 0,1 4 0,1 2 0,3 1-418,5-14 1,2 3-1,0 2 1,1 1-1,2 1 1,-1 1-1,2 1 1,-1 1 417,2-5 0,0 1 0,0 1 0,1 1 0,0 0 0,2 2 0,-1 0 0,2 2 0,1 0-129,0 2 0,2 2 1,0 1-1,1 2 1,1 0-1,0 1 1,1-1-1,1-1 0,-1-1 1,1-2 128,1 1 0,0-1 0,1-1 0,0 0 0,1-1 0,0-1 0,-1-1 0,1 0 0,0 0 0,-1 5 0,1 0 0,-1-1 0,1-1 0,0-1 0,-1 0 0,1-2 0,-1-1 0,0 3 0,0 0 0,0-2 0,0 0 0,0-4 0,0-3 0,0-4-233,0 24 0,0-7 0,0-5 1,0-2 232,0 10 0,1-5 0,0-6 954,1 12 0,0-14-954,1 4 3881,0-38-3881,-2-35 0,2-23 0,0-5 0</inkml:trace>
</inkml:ink>
</file>

<file path=ppt/ink/ink18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9T19:00:52.210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0 1 24575,'82'22'0,"-20"-8"0,15 2 0,-12-2 0,11 1 0,7 2 0,4-1 0,-1 0-1639,-6-2 1,2 0-1,1 0 1,3-1 0,5 1-1,7 1 1503,-19-4 1,3 1-1,5 1 1,2-1-1,3 1 1,3 0 0,0-1-1,2 1 1,1-1-1,-1 0 1,0-1-31,-5-1 0,0 0 0,2-1 1,1 1-1,0-1 0,1 0 1,1 0-1,0-1 0,1 1 0,0-1 1,0 1-1,1-1 0,-1 0 166,-3-1 0,1 1 0,-1-1 0,0 0 0,1 0 0,0 0 0,0 0 0,1-1 0,1 1 0,0-1 0,2 0 0,0 0 0,2 1 0,0-1-49,-10-1 0,1 0 0,1 0 0,2 0 1,0 0-1,2 0 0,0 0 0,0 0 0,1-1 1,0 1-1,0 0 0,-1-1 0,1 0 0,-2 0 1,0 0-1,-1 0 0,0 0 0,-3-1 49,5 0 0,-1 1 0,0-1 0,-1 0 0,0-1 0,-1 1 0,1-1 0,-2 0 0,1 1 0,-2-1 0,1 0 0,-2 0 0,1 0 0,-1 0 0,-1 0 0,0 0-157,11 1 1,1-1 0,-1 1 0,0-1 0,0 1 0,-2-1 0,0 1 0,-1-1 0,-2 0 0,-1 0 0,-1 1 0,-3-1 0,-1 0 156,18 0 0,0 0 0,-1 1 0,-2-1 0,-3 0 0,-4 0 0,-5-1 0,-7 1 0,-8-1 442,19-1 0,-10 0 0,-10 0 0,-12 0-442,-7 2 0,-12-1 2905,3 0-2905,-45 0 4343,-1 0-4343,10-1 6495,4 1-6495,38-1 873,20 0-873,24 0 0,-37 0 0,2 0-404,-3 1 0,3 0 404,19-1 0,9 0-899,-22 0 0,6 0 0,3-1 0,0 1 899,2 0 0,0 0 0,4 0 0,4-1-642,-9 0 1,5 0 0,3-1 0,1 1 0,-2-1-1,-3 0 642,1 0 0,-1 0 0,-2 0 0,-2 0 0,-1 0 0,11 0 0,0 0 0,-4-1 0,-8 0 0,25-1 0,-20 0 0,-28 2 0,-44 2 0</inkml:trace>
</inkml:ink>
</file>

<file path=ppt/ink/ink18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9T19:00:52.750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 15 24575,'6'-7'0,"0"2"0,-6 4 0,1 0 0</inkml:trace>
</inkml:ink>
</file>

<file path=ppt/ink/ink1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4T18:15:17.118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34 27 24575,'-16'-13'0,"7"5"0,1 3 0</inkml:trace>
</inkml:ink>
</file>

<file path=ppt/ink/ink19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9T19:00:53.056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0 3 24575,'24'-1'0,"-4"0"0</inkml:trace>
</inkml:ink>
</file>

<file path=ppt/ink/ink19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9T19:00:53.640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9 5 24575,'-5'-2'0,"1"0"0</inkml:trace>
</inkml:ink>
</file>

<file path=ppt/ink/ink19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9T19:00:53.347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0 1 24575,'2'8'0,"0"-1"0</inkml:trace>
</inkml:ink>
</file>

<file path=ppt/ink/ink19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9T19:00:53.954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 1 24575,'0'0'0</inkml:trace>
</inkml:ink>
</file>

<file path=ppt/ink/ink19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9T19:00:54.272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 0 24575,'5'3'0,"-1"-1"0</inkml:trace>
</inkml:ink>
</file>

<file path=ppt/ink/ink19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9T19:00:54.594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0 0 24575,'0'0'0</inkml:trace>
</inkml:ink>
</file>

<file path=ppt/ink/ink19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9T19:00:54.891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0 0 24575,'69'0'0,"-41"0"0,23 0 0</inkml:trace>
</inkml:ink>
</file>

<file path=ppt/ink/ink19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9T19:00:55.270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2 1 24575,'-1'29'0,"0"-6"0</inkml:trace>
</inkml:ink>
</file>

<file path=ppt/ink/ink19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9T19:00:55.544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3 21 24575,'-1'-12'0,"0"3"0</inkml:trace>
</inkml:ink>
</file>

<file path=ppt/ink/ink19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9T19:00:55.812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 14 24575,'23'-7'0,"-5"1"0</inkml:trace>
</inkml:ink>
</file>

<file path=ppt/ink/ink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4T18:15:10.245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 1 24575,'0'0'0</inkml:trace>
</inkml:ink>
</file>

<file path=ppt/ink/ink2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4T18:15:17.568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 1 24575,'0'0'0</inkml:trace>
</inkml:ink>
</file>

<file path=ppt/ink/ink20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9T19:00:56.103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0 1 24575,'28'56'0,"-15"-31"0,3 12 0</inkml:trace>
</inkml:ink>
</file>

<file path=ppt/ink/ink20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9T19:00:56.373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 53 24575,'13'-18'0,"0"4"0,-2 0 0,-4 7 0</inkml:trace>
</inkml:ink>
</file>

<file path=ppt/ink/ink20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9T19:01:57.303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1 108 24575,'65'-2'0,"-12"2"0,6 0 0,29 3 0,7 0-2304,-21-2 0,2 0 1,6 0 2303,-1-1 0,4 0 0,6 0 0,4-1 0,-8-1 0,7-1 0,3 0 0,2-1 0,-2 1 0,-4 0 0,6 0 0,-3 1 0,-2-1 0,1 1 0,2-1 0,-9 0 0,3 0 0,1-1 0,-3 0 0,-5 1 0,-8 1 0,17 0 0,-10 1 0,-10 1 997,-11-2 1,-10 2-998,12 0 1106,-21 0-1106,-13 0 0,-1 0 0,9 0 3810,3 0-3810,4 0 0,7 0 0,-3 0 0,3-2 0,9 2 0,3-2 0,6 2 0,11 2 0,-11-2 0,15 2 0,-2-2 0,16 2 0,-28-2 0,7 0-715,-8 1 0,4-1 1,2 1 714,5-1 0,2 0 0,1 0 0,9 0 0,2 0 0,-4 0 0,-16 0 0,-3 0 0,-4 0 0,13 0 0,-7 0 0,26 1 0,-43 0 0,-20 1 0,-1-2 0,-4 3 2144,9-2-2144,3 2 0,4-1 0,11-1 0,3-1 0,8 2 0,26 0 0,-35 0 0,2 0-891,10 0 1,7 0 890,2-1 0,7 0 0,3-1-952,5 1 1,2-2-1,2 1 952,-18-1 0,2 0 0,0 0 0,-1 1 0,-2-1 0,0 0 0,-2 0 0,-4 0-250,5 0 0,-5-1 1,-4 1 249,14 1 0,-8-1 0,-23 0 0,-7 0 0,0 1 1437,-23 0-1437,-18 0 2979,0 0-2979,1 0 969,8 0-969,5 0 0,10 0 0,6 0 0,1 0 0,11 0 0,0 0 0,3 0 0,1 2 0,-4-2 0,2 1 0,7-1 0,-2 2 0,17-2 0,0 2 0,5-2 0,22 0 0,-48 0 0,1 0 0,6-1 0,3 0 0,9 0 0,0-1 0,-9 0 0,-2-1 0,-3 0 0,-3 1 0,28-2 0,-40 3 0,-12 0 0,-7-4 0,5-3 0,14-3 0,0 1 0,5 2 0,-9 1 0,-5 1 0,-9 2 0,-13 2 0,-6 1 0</inkml:trace>
</inkml:ink>
</file>

<file path=ppt/ink/ink20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9T19:00:59.297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0 0 24575,'5'33'0,"13"18"0,15 21 0,-10-23 0,3 2 0,-2-4 0,0-1 0,15 37 0,-9-21 0,-14-28 0,-4-13 0,-8-12 0,-2-8 0</inkml:trace>
</inkml:ink>
</file>

<file path=ppt/ink/ink20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9T19:00:59.782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218 0 24575,'-9'25'0,"-4"4"0,-15 27 0,-4 11 0,-3 7 0,12-27 0,1-2 0,0 4 0,-5 3 0,22-43 0,3-8 0,2-12 0,1 5 0,-1-3 0</inkml:trace>
</inkml:ink>
</file>

<file path=ppt/ink/ink20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9T19:01:00.490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1 4 24575,'19'3'0,"11"1"0,6-3 0,4 2 0,-9-3 0,-14 0 0,-9 0 0,-4 0 0,2 0 0,1-1 0,1 1 0,0-1 0,-4 1 0,2 0 0,-3-1 0,4 0 0,1-1 0,8 1 0,0-2 0,-1 2 0,-3-1 0,-9 1 0,0 0 0,-2 1 0</inkml:trace>
</inkml:ink>
</file>

<file path=ppt/ink/ink20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9T19:01:05.102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0 1 24575,'0'13'0,"0"18"0,0 9 0,0 8 0,0 12 0,2-10 0,1 20 0,2-8 0,0-12 0,-1-15 0,-1-22 0,-1-11 0,1-7 0,1-5 0,7-15 0,3-14 0,8-10 0,9-10 0,-1 8 0,0 7 0,-6 13 0,-13 17 0,-3 7 0,-5 11 0,6 12 0,9 25 0,0 1 0,-1-4 0,-10-18 0,-6-17 0,0-2 0,0 0 0,1-2 0,2 0 0,0-4 0,4-2 0,8-7 0,12-10 0,5-2 0,9-5 0,-2 5 0,-1 3 0,-3 6 0,-13 6 0,-7 8 0,-14 8 0,-2 6 0,0 5 0,0 0 0,-2 2 0,2-6 0,-2 0 0,2-3 0,-2 0 0,1 0 0,0 2 0,1-5 0,0-1 0,0-3 0,0 1 0,0 2 0,0 1 0,0-2 0,1 0 0,0-2 0,0 4 0,2 4 0,-1 4 0,3 1 0,-3-5 0,1-1 0,-2-5 0,-1-3 0</inkml:trace>
</inkml:ink>
</file>

<file path=ppt/ink/ink20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9T19:01:05.688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37 1 24575,'-5'21'0,"-3"2"0,-2 26 0,2 24 0,3 2 0,6 2 0,2-32 0,0-22 0,-1-14 0,-1-8 0,1-3 0,-1 2 0</inkml:trace>
</inkml:ink>
</file>

<file path=ppt/ink/ink20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9T19:01:02.032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1 0 24575,'1'15'0,"2"7"0,3 5 0,5 9 0,5 6 0,1 0 0,-1-4 0,-2-4 0,-2-11 0,-3-3 0,0-6 0,-5-3 0,0-4 0,-3-3 0,0-3 0,-1 0 0</inkml:trace>
</inkml:ink>
</file>

<file path=ppt/ink/ink20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9T19:02:10.973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4239 4700 24575,'-62'16'0,"0"0"0,3 1 0,3-1 0,-24 11 0,23-6 0,16-7 0,17-9 0,1-3 0,-8 2 0,0-1 0,-1 3 0,2-1 0,5-1 0,-2 0 0,-3-1 0,-4-1 0,-22 3 0,-9 0 0,3 0 0,5 2 0,25-5 0,8 2 0,8-4 0,0 1 0,-8 0 0,-13 0 0,-15 2 0,-5-2 0,-12 1 0,5 0 0,-1-2 0,-11 2 0,-3-2 0,21 0 0,-6 0-517,-15 0 0,-4 0 517,-5 1 0,-3 0 0,20 0 0,-2 0 0,2-1 0,-21 2 0,3-1 0,7-1 0,3 0-129,5 0 1,3-2 128,14-1 0,4-1 0,-47-5 0,12-1 0,32 0 0,10 3 1020,16-2-1020,8-1 271,-4-7-271,-8-11 0,-17-15 0,15 10 0,-4-3 0,-2-4 0,-2-1 0,-5-3 0,-1-2 0,0-5 0,0-1-220,1 1 0,2-1 220,3 2 0,2-2 0,0-7 0,5-1 0,10 6 0,3-2 0,4-1 0,4-3 0,5-9 0,4-2 0,3-2 0,0 0 0,-1-5 0,-1-2 0,-4-5 0,-2 2 0,-2 12 0,-1 1 0,-4-3 0,0-4 0,1-15 0,1-2 0,3 12 0,1 0-357,5 14 1,0-3 0,2 4 356,0-8 0,2 2 0,-2-7 0,1 1-165,1 7 0,1 2 165,0 5 0,0 2 0,1-1 0,2 3 0,6-32 0,5-1 0,3 43 0,4 1 0,17-38 0,-9 34 0,3-1 0,-3 5 0,-1 1 205,-1 5 0,0 0-205,0-2 0,0 3 1073,14-25-1073,2 2 356,11-6-356,7-4 0,4-1 0,-28 34 0,0 1 0,16-27 0,-4 6 0,-2 9 0,0 16 0,30-9 0,2 7 0,-6 3 0,-16 8 0,-29 14 0,-4 4 0,3 4 0,21-1 0,33 1 0,2 1 0,10-1-582,-23 3 0,2-1 1,2 0 581,4-1 0,2 0 0,-1 0 0,-3 1 0,-2-1 0,-4 0-3,5 1 0,-6 1 3,-9 0 0,-3 4 0,35 9 0,-18 6 0,-17-1 0,4 3 0,-2-1 0,1 0 0,3 1 0,0-1 0,-5-1 0,-4 0 0,17 8 1744,-5 4-1744,8 19 0,-25-17 0,1 2 0,-1 1 0,1 2 0,7 2 0,-1 0 7,25 14-7,-13-6 0,-14-9 0,-16-7 0,11 16 0,19 20 0,-28-24 0,1 3 0,12 11 0,1 2-411,-4 0 1,0 0 410,-1-3 0,1-1 0,0 5 0,-1 0 0,-3-3 0,-1 0 0,-2 2 0,0 2 0,7 12 0,-1 3 0,-6-4 0,-1 1 0,1 3 0,-2 1 0,0 0 0,-3-1 0,-7-11 0,-3-2 0,-2-7 0,-2-2 0,5 38 0,-11-31 0,-6 12 0,0 0 0,-2 9 0,-3-28 0,-1 2 0,-1 0 0,0 0 410,-1 3 1,0 1-411,0 4 0,0 0 0,-1-3 0,0-1 0,0-1 0,0 1 0,0 6 0,0 0 0,0-6 0,0-2 0,0 44 0,-3-9 0,-2-34 0,-5-3 0,-3-17 0,-2 1 0,-4 3 0,-4 15 0,-1 8 0,-4 22 0,3-3 0,2-4 0,-1-10 0,8-21 0,0-13 0,7-13 0,0-10 0,1-5 0,-5 1 0,-1 1 0,-10 6 0,1 1 0,-1 2 0,0-4 0,8-5 0,1-5 0,3-4 0,-3-8 0,-2-10 0,-4-27 0,8-13 0,11-15 0,3 30 0,6 13 0</inkml:trace>
</inkml:ink>
</file>

<file path=ppt/ink/ink2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4T18:15:41.003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 1 24575,'0'63'0,"0"30"0,0-29 0,0 6-1885,1 25 1,0 8 1884,0-25 0,0 3 0,0 1 0,1 7 0,2 0 0,-1-1 0,0-9 0,-1-2 0,2-3 553,1 19 1,0-11-554,3 3 631,-4-35-631,-2-46 0,-2-54 0,4-7 0,2-9 0,1-10 0,1 0 0,-1 15 0,-1 5 0,7-24 0</inkml:trace>
</inkml:ink>
</file>

<file path=ppt/ink/ink21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9T19:02:11.784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158 51 24575,'-27'-23'0,"7"6"0,7 10 0,9 5 0,0 1 0,0 5 0,-14 18 0,-2 15 0,-7 15 0,10 24 0,13 14 0,8-39 0,3 1 0,7 5 0,3-2 0,19 26 0,7-18 0,-18-34 0,-8-17 0,10-13 0,47-15 0,-21 6 0,1-2 0,28-6 0,-16 3 0</inkml:trace>
</inkml:ink>
</file>

<file path=ppt/ink/ink21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9T19:02:12.165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0 1 24575,'3'18'0,"2"9"0,4 16 0,11 18-8503,9 13 8503,1-2 1719,2-3-1719,-12-25 0,-7-15 0,-8-17 0,-4-11 0</inkml:trace>
</inkml:ink>
</file>

<file path=ppt/ink/ink21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9T19:01:07.511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11 17 24575,'-4'17'0,"1"7"0,0 16 0,2 5 0,1 6 0,0-14 0,0-8 0,4-31 0,13-34 0,0-7 0,14-17 0,-7 24 0,0 8 0,7 4 0,-2 11 0,0 0 0,-11 9 0,-6 8 0,-2 12 0,6 11 0,-1 3 0,1 0 0,-10-11 0,-2-5 0,-3-3 0,0-4 0,-1 0 0,2 1 0,-2-3 0,4-4 0,18-23 0,6-4 0,15-13 0,-1 5 0,-15 14 0,-6 5 0,-11 14 0,-6 5 0,2 4 0,-1 2 0,-2-2 0,-1 1 0,0 0 0,0 1 0,1 3 0,-1-1 0,2 0 0,-1-1 0,-1-4 0,-1 0 0,0-3 0,-1 0 0,3 1 0,-3-3 0,2 2 0</inkml:trace>
</inkml:ink>
</file>

<file path=ppt/ink/ink21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9T19:01:08.875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10 51 24575,'4'-9'0,"4"-2"0,1 3 0,5-2 0,-3 4 0,-1 1 0,-3 4 0,5 1 0,3 1 0,7 1 0,-6 1 0,-5 1 0,-8-2 0,-2 0 0,0 3 0,1 5 0,0 1 0,-1 6 0,0-4 0,-1-1 0,0-3 0,-1-2 0,-1-1 0,-4 4 0,-4 3 0,-5 2 0,-5 4 0,-1-1 0,-3 1 0,5-4 0,2-5 0,7-3 0,3-3 0,2-2 0,3 0 0,25 2 0,21 1 0,23 0 0,19-1 0,-16-3 0,-16-1 0,-26 1 0,-21-3 0,-8 0 0,-4-1 0,3 1 0,-1 0 0</inkml:trace>
</inkml:ink>
</file>

<file path=ppt/ink/ink21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9T19:02:07.925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450 1 24575,'-12'4'0,"-2"2"0,-4 3 0,-7 4 0,-15 16 0,-1 1 0,-7 9 0,13-8 0,11-10 0,8-9 0,8-5 0,-2-5 0,-2 1 0,-9 6 0,-5 7 0,-3 6 0,0 1 0,7-4 0,9-9 0,7-5 0</inkml:trace>
</inkml:ink>
</file>

<file path=ppt/ink/ink21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9T19:02:08.430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1 1 24575,'34'4'0,"13"-1"0,13 0 0,0-1 0,-7-2 0,-19 0 0,-14-1 0,-9 1 0,-8-2 0,5 2 0,-2 0 0,3 0 0,-3 0 0,-4 0 0,-1 0 0</inkml:trace>
</inkml:ink>
</file>

<file path=ppt/ink/ink21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9T19:02:14.370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3209 4902 24575,'-31'19'0,"-34"14"0,9-12 0,-6 0-1644,-17 7 1,-6 1 1643,9-6 0,-4 1 0,0 0 0,6-2 0,1 1 0,1-1 0,6 0 0,1-1 0,4-1 516,-12 4 1,9-4-517,-6-1 539,24-16-539,2-19 0,-7-26 0,-5-4 0,17 11 0,-1-2 0,-2-1 0,0 1 0,-1-2 0,-1 0 0,-8-6 0,-4-3 857,-10-10 1,-3-5-858,15 17 0,-1-3 0,-1 1 0,0-1 0,-1-1 0,1 1-260,1 0 1,0 2 0,5 2 259,-3-3 0,5 2 0,2 0 0,5 1 0,8 3 0,3 0 0,-22-34 0,24 29 0,1 0 0,2 3 0,1-1 0,-2-3 0,0-2 0,-4-3 0,0 0 0,2 3 0,0-1 0,-2-9 0,1-3 0,3 0 0,2-2 0,2 2 0,2-2-253,3-9 1,3 0 252,3 0 0,3-1-494,1-4 1,2-2 493,1-12 0,3-2 0,1 4 0,2 0 0,2 5 0,2 1 0,5-2 0,4 2 0,6 9 0,6 2 0,2 4 0,5 1 0,14-12 0,6 2 0,0 12 0,4 2-289,-9 13 0,3-1 1,2 2 288,-2 4 0,1 2 0,0 0 0,2 0 0,0 0 0,2 0 0,6-1 0,3-1 0,2 2-704,5-3 0,3 1 1,0 0 703,-1 1 0,0-1 0,2 1 0,9-3 0,2 0 0,-3 1 0,-12 5 0,-3 1 0,-1 1-200,-7 5 1,-2 1-1,-1 1 200,18-11 0,-5 5 396,-22 15 1,-3 4-397,27-1 1410,1 17-1410,-8 14 2333,4 4-2333,-21-1 0,3 1 0,-6 1 0,3 1 0,24 6 0,6 5-74,8 8 1,1 3 73,0-2 0,1 4 0,-19-4 0,2 3 0,-2-1 0,-8-4 0,-1 0 0,-2 1 0,-1 1 0,-1 2 0,1 0 0,2 4 0,1 0 0,-2 2 0,-5-1 0,-1 1 0,1 1 0,2 2 0,0 1 0,1 1 0,5 8 0,0 1 0,-1 1-578,-4-4 0,-1-1 0,-1 2 578,0-1 0,-2 2 0,0 0 0,2 4 0,-1 1 0,-3-1 0,-9-6 0,-3-1 0,0 4 0,6 11 0,0 5 0,-2-1 0,-3-2 0,-2 0 0,-1-1 0,-2 1 0,-1-1 0,-1 0 0,-3-4 0,0 1 0,-2-4-134,4 15 0,-4-4 134,-7-12 0,-3-1 0,-5-3 0,-4-3 0,0 25 0,-9 3 1303,-9 6-1303,-10 9 0,6-44 0,-3 2 0,-5 12 0,-1-1 0,-1-10 0,-1 0 0,-8 13 0,-1 0 0,3-13 0,0-2 0,2-2 0,-1-2 1838,-23 34-1838,10-23 318,3-6-318,-4 1 0,6-5 0,0-2 0,0-2 0,6-11 0,-2-1 0,-8 0 0,-15 11 0,-16 14 0,-1 1 0,-6 3 0,19-14 0,-2-1-229,6-5 1,-3 1-1,4-5 229,4-5 0,2-6 0,1-2 0,2-5 0,-29 4 0,2-7 0,-2-10 0,4-5 0,-2-2 686,-22 5-686,44-2 0,-2 0 0,-9 2 0,-2 0 0,-5 3 0,1 0 0,11-2 0,2 1 0,2 0 0,3 0 0,-16 0 0,26-2 0,14-5 0,15-1 0,3-1 0,-8-5 0,-6-4 0,-11-9 0,-4-8 0,8-6 0,7-2 0,9-16 0,9 27 0,-2-9 0</inkml:trace>
</inkml:ink>
</file>

<file path=ppt/ink/ink21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9T19:02:15.105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957 1 23450,'-76'3'0,"0"-1"0,0 1 0,-13 14 0,-1 6 0,7 2 0,-3 3 0,7 8-366,15 2 0,2 8 0,11 1 366,13 11 0,11 2 0,3 0 0,6 1 195,6 10 1,7 0-196,6-12 0,5-3 221,-1 1 0,3-2-221,19 40 271,11-23-271,11-10 858,15-16-858,5-16 261,-6-14-261,-10-10 0,-21-9 0,-15-2 0,-7-3 0,-8-1 0,5 0 0,3 2 0,-4 4 0,2 2 0</inkml:trace>
</inkml:ink>
</file>

<file path=ppt/ink/ink21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9T19:02:15.744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0 1 24575,'38'0'0,"16"0"0,13 0 0,23 5 0,-10 6 0,-24 1 0,3 4 0,0 6 0,-1 3 0,-2 0 0,-4 2 0,-6 4 0,-7 0 0,-1 16 0,-26-5 0,-38-3 0,-44 15 0,21-24 0,-5 1-277,-16 13 0,-1 0 277,11-7 0,3-1 0,9-5 0,6-1 0,-2 5 0,36-23 0,32-8 0,31-1 0,-4-1 0,6 0 0,10 0 0,3 0 0,-2 1 0,-3-1 0,-6-1 0,-8 0 0,0-1 138,-71 0 1,11 0-1,-34 0 1</inkml:trace>
</inkml:ink>
</file>

<file path=ppt/ink/ink21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9T19:02:26.026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0 1 24575,'4'1'0,"0"1"0,1-1 0,9 1 0,11 5 0,9-2 0,20 5 0,-4-2 0,6 0 0,-5-1 0,-1-2 0,3 0 0,12 2 0,-6 1 0,14-1 0,-11-1 0,-5 0 0,-8-1 0,-15-1 0,-4 0 0,-2 0 0,8 0 0,-2 2 0,14-2 0,2 2 0,7-2 0,10 1 0,-6-2 0,7 0 0,-9 2 0,-4-2 0,-8 3 0,-11-2 0,-7 0 0,3 0 0,5 0 0,12 3 0,15 0 0,4 4 0,2-2 0,4 4 0,-12-3 0,-2 1 0,-14-2 0,-12-2 0,2 2 0,0-3 0,1-1 0,0 0 0,-9-3 0,-4 1 0,1-1 0,-1 3 0,6 1 0,15 5 0,12 0 0,5 1 0,8-2 0,-18-3 0,-3 0 0,-8 1 0,-8-1 0,9 4 0,6-1 0,7 6 0,25 0 0,9 2 0,5 0 0,-34-9 0,3 0 0,1 2 0,3 0 0,12 0 0,5 0-469,-18-1 0,4 1 1,-2-1 468,27 1 0,1 0 0,-22-2 0,2 0 0,-4-2 0,16-1 0,-5-2 0,-12 2 0,-5-1 0,32 0 0,-49-2 0,-9 1 0,-12-2 0,2 0 1406,3 2-1406,16-1 0,7 1 0,8 1 0,25 1 0,-1 1 0,-25-2 0,4 0-397,7-1 1,2 1 396,3-1 0,1 0 0,11 0 0,-1-1 0,-19-2 0,-4 0 0,-9 1 0,-5-1 0,10 0 0,-49 2 0,-11-2 0,-11 1 0</inkml:trace>
</inkml:ink>
</file>

<file path=ppt/ink/ink2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4T18:15:41.791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0 12 24575,'14'-4'0,"0"1"0,-7 0 0,0 2 0,-4 0 0,4 2 0,16 7 0,8 6 0,14 12 0,1 9 0,-4 3 0,11 18 0,-1 2 0,1 0 0,-13-12 0,-21-16 0,-11-12 0,-8-4 0,-9 0 0,-7-3 0,-14 7 0,-4-2 0,-11 6 0,3-2 0,1-2 0,3-3 0,11-4 0,6-5 0,7-1 0,9-6 0,5-1 0</inkml:trace>
</inkml:ink>
</file>

<file path=ppt/ink/ink22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9T19:02:28.287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32 44 24575,'-5'-8'0,"2"3"0,2 6 0,0 6 0,1 5 0,-3 6 0,2 1 0,-1-3 0,1-8 0,1-12 0,0-6 0,0-1 0,0 5 0,-1 8 0,0 7 0,-3 8 0,1 2 0,1 0 0,-1-5 0,3-7 0,-1-5 0,1-11 0,0-8 0,1-9 0,0-9 0,0 0 0,-1 6 0,0 12 0,0 16 0,0 4 0,-1 2 0,0-1 0,0 0 0,1 1 0,0-1 0,0-3 0,0-6 0,1-1 0,0-1 0,0 5 0,-1 8 0,0-1 0,0 5 0,0-7 0,0-1 0,0-1 0</inkml:trace>
</inkml:ink>
</file>

<file path=ppt/ink/ink22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9T19:02:29.972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132 1 24575,'-18'57'0,"0"7"0,2-9 0,1 3 0,-10 38 0,5-14 0,8-30 0,8-32 0,1-11 0,2-13 0,2-3 0,0-9 0,4-5 0,0-5 0,5-9 0,2 0 0,1 4 0,-2 5 0,-4 10 0,-3 7 0,-1 6 0,0 4 0,3 7 0,3 4 0,6 10 0,3 5 0,-1 1 0,0-1 0,-8-8 0,1 6 0,-4-4 0,1 9 0,-4-5 0,-2 3 0,-2 0 0,-1-6 0,0-3 0,0-7 0,0-6 0,2-6 0,0-3 0,1-12 0,15-48 0,-2 14 0,12-32 0,1 26 0,10 2 0,5 1 0,13-3 0,-15 19 0,-7 11 0,-17 15 0,-12 9 0,-2 1 0,3 3 0,3 3 0,4 8 0,8 8 0,-3 1 0,2 5 0,-6-6 0,-4 2 0,-3 6 0,0 11 0,0 4 0,-1 16 0,-2-7 0,0 4 0,-3-14 0,2-6 0,-2-7 0,0-6 0,0-5 0,0-7 0,-6-10 0,5-1 0,-4-4 0</inkml:trace>
</inkml:ink>
</file>

<file path=ppt/ink/ink22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9T19:02:31.180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26 0 24575,'0'9'0,"-1"3"0,0 1 0,-3 0 0,3 0 0,-2-4 0,2-1 0,-1-1 0,1 0 0,-1 0 0,0 1 0,0-1 0,1 1 0,-1-2 0,1 0 0,1-2 0,0 0 0,0-1 0,-1 2 0,1-2 0,-1 2 0,1-2 0,0 0 0,0-1 0,0 0 0,0-1 0</inkml:trace>
</inkml:ink>
</file>

<file path=ppt/ink/ink22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9T19:02:37.974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1 0 24575,'5'9'0,"4"2"0,4 3 0,5 3 0,-1-1 0,0-2 0,-4-4 0,-5-4 0,-5-3 0,0-1 0,0 0 0,5 2 0,6 7 0,5 1 0,7 4 0,-2-2 0,-1-2 0,-1-2 0,-4-1 0,2-3 0,16 4 0,19-2 0,10 1 0,5-3 0,-24-4 0,-16-1 0,-16-1 0,-8 0 0,1-1 0,3 1 0,6-4 0,3 3 0,3-3 0,-6 2 0,-2 0 0,-8 2 0,3-1 0,2 1 0,1 0 0,6 0 0,-3 0 0,-1 0 0,-4 0 0,-3 1 0,4 1 0,2 5 0,6 5 0,-2 3 0,-2-1 0,-8-3 0,-4-2 0,-2 3 0,-1-4 0,0 2 0,0-9 0,1-7 0,0-1 0,0-3 0,-1 7 0,1 0 0,2 0 0,5-1 0,7-2 0,9-1 0,1 2 0,4-1 0,-6 5 0,-3-1 0,0 1 0,-2 0 0,5 1 0,-3 0 0,0 0 0,-3 0 0,-3 0 0,0 0 0,1 0 0,4 2 0,4-2 0,14 2 0,0 1 0,5 2 0,10 1 0,5 3 0,-7-2 0,7 0 0,21 2 0,6 0-689,4-2 1,3 0 688,-19-4 0,2 1 0,-2-2 0,17 0 0,-5-2 0,-12 0 0,-5 0 0,27 0 0,-49 0 0,-25 0 0,-6 0 0,-4 0 1377,2 0-1377,4-3 0,-4-2 0,3-4 0,-4 1 0,-2 0 0,3 1 0,2-1 0,1 1 0,8-1 0,-2 0 0,0 0 0,-4 0 0,-2-1 0,-4 1 0,5-2 0,-3 3 0,7-4 0,-2 2 0,1-1 0,-5 1 0,-6 1 0,-3 3 0,-3 1 0,-1 3 0,2 1 0,-1 0 0,1 1 0</inkml:trace>
</inkml:ink>
</file>

<file path=ppt/ink/ink22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9T19:02:39.898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1 1 24575,'6'4'0,"0"4"0,4 5 0,7 9 0,11 6 0,20 11 0,15 0 0,-12-15 0,2-2-6784,16 8 6784,15-5 0,-51-18 0,-4-3 0,-3-3 0,4 0 0,9-4 0,19-4 6784,2-3-6784,3-3 0,-11 2 0,-14 3 0,-7 1 0,-4 4 0,-4 1 0,-4 0 0,-5 2 0,-1 2 0,10 7 0,14 8 0,12 7 0,15 8 0,-13-4 0,-6-4 0,-20-5 0,-14-10 0,-8 0 0,-2-4 0,-1 1 0,0 2 0,-1-1 0,0 1 0,-1-3 0,5-3 0,6-6 0,20-5 0,4-3 0,17-2 0,-8 5 0,-8 2 0,-6 4 0,-11 0 0,1 3 0,18-1 0,-9 1 0,19 0 0,-14 1 0,6 1 0,3 1 0,3 0 0,7 0 0,-6-2 0,2 2 0,4-3 0,3 2 0,28-2 0,8 0 0,5 1 0,-4 0 0,-27 0 0,-14-1 0,-17 0 0,-10-1 0,-5-2 0,0-2 0,-5 1 0,-1-1 0,-2 2 0,-1-1 0,7-1 0,7-2 0,9 0 0,19-1 0,0 4 0,1-1 0,-8 3 0,-18 1 0,-8 1 0,-12 0 0</inkml:trace>
</inkml:ink>
</file>

<file path=ppt/ink/ink22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9T19:02:57.808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360 387 24575,'24'-36'0,"-5"6"0,-6-1 0,-8-3 0,-17-24 0,0 15 0,-24-18 0,13 39 0,-15-6 0,7 17 0,-4 3 0,-16-3 0,7 6 0,-3-1 0,20 5 0,13-1 0,7 2 0,3 1 0,-7 7 0,3 4 0,-3 8 0,7 6 0,2 9 0,7 5 0,15 25 0,10-2 0,20 22 0,2-16 0,0-10 0,-9-19 0,-13-15 0,-10-9 0,-4-2 0,-5-5 0,1 3 0,1 3 0,-1 1 0,-2 0 0,-3 1 0,-5-4 0,-2 9 0,-2-6 0,-3 5 0,-4-3 0,-4-1 0,-5 0 0,-9 1 0,-8-4 0,-3 1 0,-11-2 0,6-3 0,2-3 0,12-4 0,12-2 0,6-1 0,4-2 0,2-1 0,-1-5 0,-1-7 0,1-7 0,-1-18 0,2-10 0,0-2 0,2 3 0,2 23 0,2 6 0,9 10 0,9-3 0,29-6 0,18-5 0,12-1 0,12-2 0,-6 8 0,1 0 0,0 5 0,-28 4 0,-18 2 0,-23 5 0,-14 2 0,-1 1 0</inkml:trace>
</inkml:ink>
</file>

<file path=ppt/ink/ink22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9T19:02:58.415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1 0 24575,'5'51'0,"-1"12"0,1 3 0,1 20 0,4 5 0,0-3 0,-2-37 0,0-2 0,1 17 0,3 3 0,-9-30 0,0-9 0,-3-9 0,1-4 0,-1 8 0,2-4 0,-2 1 0,0-12 0,0-4 0,0-5 0</inkml:trace>
</inkml:ink>
</file>

<file path=ppt/ink/ink22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9T19:02:59.963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0 57 24575,'4'28'0,"-1"-4"0,1-1 0,-3-5 0,1-5 0,-2-1 0,1-3 0,-1-2 0,0-2 0,5-14 0,3-11 0,4-10 0,1 2 0,-5 10 0,-3 11 0,1 2 0,1 2 0,7-2 0,-3 2 0,3 0 0,-9 3 0,4 1 0,8 7 0,18 6 0,8 3 0,8 1 0,-19-6 0,-9-3 0,-16-3 0,-5 0 0,-1 4 0,2 9 0,-2-4 0,0 4 0,0-10 0,-1-6 0,16-35 0,15-18 0,10-15 0,1 10 0,-18 30 0,-5 22 0,-2 13 0,6 5 0,3 3 0,0 1 0,-1-1 0,-5 1 0,-7-7 0,-8-4 0,-5-5 0,0-1 0,0 1 0,0 0 0,0 2 0,0 1 0,0-2 0,0 1 0,0-4 0</inkml:trace>
</inkml:ink>
</file>

<file path=ppt/ink/ink22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9T19:03:00.328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0 1 24575,'37'62'0,"-13"-21"0,6 10 0,-20-32 0,-6-8 0,-2-9 0,8-10 0,-6 5 0,5-7 0</inkml:trace>
</inkml:ink>
</file>

<file path=ppt/ink/ink22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9T19:03:00.769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1 39 24575,'30'0'0,"13"-1"0,22-3 0,7 0 0,-12 1 0,-6 0 0,-18 1 0,-2-2 0,-12 1 0,-7-4 0,-10 4 0,-3-2 0</inkml:trace>
</inkml:ink>
</file>

<file path=ppt/ink/ink2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4T18:15:42.665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88 2 24575,'-11'-1'0,"1"1"0,2 4 0,-3 9 0,-1 15 0,-3 12 0,3 20 0,5 6 0,5 1 0,11 0 0,6-19 0,4-9 0,1-17 0,-3-12 0,-5-7 0,-1-6 0,-1-7 0,1-13 0,6-8 0,6-17 0,5-6 0,3-5 0,-7 11 0,-7 12 0,-10 25 0,-5 11 0,-1 22 0,2 6 0,2 14 0,9 4 0,8 5 0,9-4 0,-1-9 0,-4-13 0,-14-14 0,-5-10 0,-6-12 0,0-16 0,10-23 0,9-19 0,6-3 0,-7 26 0,-7 18 0</inkml:trace>
</inkml:ink>
</file>

<file path=ppt/ink/ink23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9T19:03:01.734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1 12 24575,'0'54'0,"3"10"0,4 4 0,3-2 0,4-6 0,-5-24 0,-2-14 0,-4-15 0,1-17 0,11-19 0,28-39 0,-13 26 0,2 0 0,3-3 0,0 2 0,24-23 0,-27 37 0,-17 15 0,-5 20 0,-4 9 0,6 13 0,-4 4 0,4 13 0,-4-4 0,1 4 0,-2 2 0,-2-9 0,0-5 0,-3-14 0,0-14 0,1-10 0,9-10 0,17-16 0,12-1 0,0 1 0,-12 14 0,-18 18 0,-10 13 0,1 9 0,1 10 0,2-8 0,0 2 0,-3-14 0,0-8 0,7-27 0,-6 14 0,5-15 0</inkml:trace>
</inkml:ink>
</file>

<file path=ppt/ink/ink23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9T19:03:02.352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0 0 24575,'9'6'0,"8"5"0,11 7 0,3 6 0,13 10 0,-9 1 0,-3 2 0,-7 2 0,-11-6 0,-2 7 0,-5-8 0,-2 9 0,-2-2 0,0 1 0,0 7 0,-1-9 0,-1-5 0,-2-6 0,-1-11 0,0-2 0,-2 1 0,-2 6 0,-6 12 0,-5 8 0,-5 10 0,7-19 0,3-5 0,8-23 0,4-2 0,8-13 0,-5 8 0,5-8 0</inkml:trace>
</inkml:ink>
</file>

<file path=ppt/ink/ink23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9T19:03:03.140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1 3 24575,'33'-2'0,"-1"1"0,27 4 0,0 3 0,-6 0 0,-4 3 0,-30-6 0,-7 2 0,-12-1 0,-10 9 0,-13 16 0,-5 4 0,1-2 0,12-12 0,10-12 0,5-3 0,5 0 0,5 1 0,18 4 0,10 3 0,4 1 0,-3-3 0,-52-6 0,15-2 0,-32-2 0</inkml:trace>
</inkml:ink>
</file>

<file path=ppt/ink/ink23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9T19:03:05.008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212 1 24575,'-9'1'0,"1"0"0,2 0 0,2 0 0,-3 1 0,-1 4 0,-8 6 0,-3 8 0,-1 2 0,-2 5 0,3-2 0,4-3 0,1 5 0,6-10 0,-1 1 0,2 2 0,4-2 0,-1 8 0,1-4 0,2-2 0,-2 1 0,3-7 0,-1-3 0,1-6 0,0-3 0,0 1 0,-1 2 0,0 1 0,-1 7 0,2 6 0,-1 6 0,1 7 0,0-4 0,1-5 0,0-4 0,2-2 0,0-3 0,1 6 0,-1-5 0,-1 2 0,2-2 0,-3 4 0,7 5 0,-1 3 0,2-1 0,0-3 0,-2-7 0,-3-6 0,-1-2 0,-1-6 0,-1 1 0,1 0 0,3 1 0,5 3 0,6 4 0,-1-1 0,1-1 0,-5-1 0,0-2 0,1 2 0,0-2 0,0 0 0,0-1 0,1 0 0,0 0 0,7 0 0,-4-1 0,9 2 0,-5-1 0,0-1 0,-3 0 0,-4-2 0,1 2 0,-3-4 0,0 2 0,-5-1 0,-3 1 0,-20 9 0,-27 5 0,15-4 0,-9 0 0</inkml:trace>
</inkml:ink>
</file>

<file path=ppt/ink/ink23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9T19:03:07.236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0 123 24575,'51'-6'0,"7"-2"0,31-7 0,-29 6 0,3 0-607,1 1 1,3 1 606,16-1 0,-1 1 0,-15 3 0,-4 2 198,-1-1 0,-6 0-198,12-2 201,-33 3-201,-27-1 0,-17-7 0,5 6 0,-5-6 0</inkml:trace>
</inkml:ink>
</file>

<file path=ppt/ink/ink23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9T19:03:07.888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10 0 24575,'-4'53'0,"0"2"0,4-1 0,-2 9 0,4 4 0,4 4 0,6-7 0,0-14 0,-1-14 0,-5-19 0,-4-7 0,-1-4 0,-1-1 0,0 2 0,0 0 0,0-2 0,0-2 0,0-2 0,0 0 0</inkml:trace>
</inkml:ink>
</file>

<file path=ppt/ink/ink23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9T19:03:18.749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1 0 24575,'4'21'0,"1"12"0,-2 10 0,2 18 0,-1 7 0,0-1 0,0 2 0,-3-30 0,-1-12 0,1-18 0,2-8 0,12 0 0,23-4 0,8 3 0,6-5 0,-16 5 0,-8 0 0,11 11 0,5-1 0,12 12 0,-15-5 0,-16-3 0,-14-5 0,-12-4 0,-2 1 0,-6 4 0,-10 9 0,-5 5 0,-21 10 0,-3 3 0,-6 1 0,2-1 0,16-12 0,5-6 0,14-10 0,6-5 0,7-3 0,2-1 0,-8 0 0,0-2 0,-5-1 0,4-4 0,4 0 0,5 2 0,1 1 0</inkml:trace>
</inkml:ink>
</file>

<file path=ppt/ink/ink23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9T19:03:19.318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1 55 24575,'17'-1'0,"5"-1"0,-1 1 0,7 0 0,18-2 0,-12 0 0,8-2 0,-26 2 0,-6 2 0,7 1 0,24-4 0,12-4 0,2-2 0,-22 3 0,-19 2 0</inkml:trace>
</inkml:ink>
</file>

<file path=ppt/ink/ink23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9T19:03:19.892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170 0 24575,'-18'37'0,"-7"11"0,-15 44 0,4-3 0,9 3 0,10-13 0,11 8 0,5-31 0,8 5 0,9-35 0,5-7 0,7 0 0,-1-8 0,-4-3 0,-8-5 0,-7-2 0,-2 0 0,2 0 0,3 2 0,0 0 0,-3-4 0,-4 1 0,-3-3 0</inkml:trace>
</inkml:ink>
</file>

<file path=ppt/ink/ink23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9T19:03:21.065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8 0 24575,'0'37'0,"0"8"0,-2 26 0,0 1 0,1-19 0,0 3 0,0 3 0,0 0 0,1 1 0,0 1 0,0-5 0,0-3 0,0 9 0,0-28 0,0-25 0,0-22 0,2-12 0,13-63 0,-4 27 0,0 6 0,-1 0 0,2-9 0,-4 14 0,-2 13 0,-2 24 0,7 5 0,3 6 0,3 0 0,-5 3 0,-3 4 0,0 12 0,4 20 0,4 11 0,4 27 0,-4-9 0,-4-6 0,-6-21 0,-4-26 0,0-17 0,12-33 0,8-14 0,13-17 0,12-5 0,0 17 0,-5 9 0,-14 22 0,-17 17 0,-4 14 0,-2 7 0,3 12 0,-3 14 0,-4 0 0,1 13 0,2 6 0,1-10 0,2 1 0,-3-27 0,-2-10 0,-2-9 0,-1-4 0</inkml:trace>
</inkml:ink>
</file>

<file path=ppt/ink/ink2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4T18:15:43.286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 68 24575,'29'18'0,"11"15"0,-11-7 0,14 20 0,-8 1 0,3 11 0,-5-1 0,-9-5 0,-14-22 0,-7-15 0,-12-20 0,0-11 0,-9-16 0,2-8 0,-3-18 0,2-32 0,10-1 0,3 16 0,20 33 0,0 41 0,22 11 0,12 1 0,19 1 0,-20-8 0,2 0 0,37 1 0,-11-5 0,-39-2 0,-28-1 0,-11 0 0,1 1 0,0 1 0</inkml:trace>
</inkml:ink>
</file>

<file path=ppt/ink/ink24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9T19:03:21.557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1 78 24575,'19'-1'0,"3"-2"0,-3 1 0,2-1 0,3-2 0,0 1 0,-1-2 0,-5 3 0,-9 1 0,6 2 0,38-7 0,-22 0 0,22-5 0,-45 6 0,-6 1 0,-2 0 0,0 3 0,0-2 0</inkml:trace>
</inkml:ink>
</file>

<file path=ppt/ink/ink24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9T19:03:23.318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1 1 24575,'8'61'0,"7"22"0,4 4 0,-1 0 0,-4-6 0,-9-25 0,0-2 0,-5-13 0,1-15 0,-1-10 0,1-23 0,4-19 0,10-28 0,15-23 0,-4 23 0,1 0 0,9-14 0,5 2 0,-33 57 0,1 6 0,2 4 0,4 5 0,4 9 0,2 15 0,-5 7 0,-3 11 0,-5 4 0,0 3 0,-2-8 0,0-16 0,-3-17 0,-1-18 0,30-63 0,13 1 0,-3 2 0,2-2 0,-9 25 0,-1 4 0,18-24 0,-27 47 0,-17 22 0,-2 12 0,0 0 0,-3 3 0,-2-1 0,-4 4 0,2 1 0,-3 23 0,4 11 0,-2-8 0,2-8 0,1-35 0,3-8 0,5-1 0,4-2 0,4 0 0,-6 0 0,-1-4 0,-1-1 0,2-4 0,12-6 0,-4 3 0,7 2 0,-4 5 0,-1 5 0,-1-1 0,-5 2 0,-4 1 0,-3 2 0,-3 0 0,3 3 0,0 2 0,2 0 0,3 6 0,0 1 0,0 0 0,-3-1 0,-7-5 0,-1 0 0,-5 3 0,-10 10 0,-4 2 0,-16 14 0,5-6 0,-1-2 0,9-9 0,10-11 0,5-6 0,11-3 0,8-5 0,19-4 0,-2 0 0,2-1 0,-16 4 0,-7 2 0,-5 1 0,-3 1 0,5-6 0,-5 3 0,3-5 0,-2 1 0,1 0 0,-1 2 0,-1 1 0</inkml:trace>
</inkml:ink>
</file>

<file path=ppt/ink/ink24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9T19:03:23.920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58 1 24575,'17'15'0,"4"4"0,5 7 0,8 8 0,12 22 0,-8-4 0,-3 21 0,-20-29 0,-13 16 0,-16-5 0,-11 15 0,6-19 0,-1 3 0,-1 0 0,0 1 0,1-2 0,1-1 0,-18 40 0,13-41 0,4-15 0,5-18 0,4-6 0,3-7 0,2-1 0,3-4 0,0-2 0,0-4 0,1-9 0,6-15 0,-2 12 0,3-4 0</inkml:trace>
</inkml:ink>
</file>

<file path=ppt/ink/ink24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9T19:03:24.776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1 14 24575,'24'-6'0,"1"2"0,-12 2 0,0 1 0,-6 0 0,0 1 0,14 6 0,-6-2 0,11 9 0,-16-6 0,1 6 0,-9 0 0,1 7 0,-10 7 0,-5 5 0,-9 3 0,-6-3 0,6-9 0,2-5 0,9-11 0,5-3 0,2-3 0,7 2 0,5 0 0,5 0 0,8 0 0,-3-3 0,-1 1 0,-6-1 0,-6-1 0,-4 0 0,-3-1 0,-9-6 0,-21-1 0,14 1 0,-11 0 0</inkml:trace>
</inkml:ink>
</file>

<file path=ppt/ink/ink24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9T19:03:29.108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0 52 24575,'6'1'0,"2"0"0,1 0 0,6-1 0,-1 0 0,0 0 0,-5 0 0,-2 0 0,3 0 0,7 0 0,4 0 0,6 1 0,-6-1 0,-3 1 0,-7-1 0,-5 0 0,0 0 0,6 0 0,6 0 0,10 0 0,9-1 0,-8-1 0,-2 1 0,-16 0 0,-7-1 0,-1 2 0,0-1 0,1 0 0,1 1 0,-2-1 0,2 0 0,8-1 0,3-1 0,10-4 0,-1 0 0,-6 0 0,-7 2 0,-6 3 0,-3-1 0,3 1 0,-2 0 0,1-1 0,-3 2 0,-1 0 0</inkml:trace>
</inkml:ink>
</file>

<file path=ppt/ink/ink24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9T19:03:36.722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1 1 24575,'3'22'0,"9"15"0,8 13 0,19 20 0,8 0 0,-1-11 0,-8-20 0,-18-21 0,-8-11 0,-7-5 0,-1-2 0,8-1 0,25-12 0,19-11 0,-11 2 0,2-4 0,37-25 0,-9 1 0,-24 14 0,-24 19 0,-8 6 0,-1 8 0,-6 2 0,3 1 0,-4 1 0,-2 1 0,8 5 0,15 10 0,13 9 0,29 9 0,4-2 0,-2-9 0,-15-12 0,-23-9 0,-14-4 0,8-5 0,6-5 0,33-10 0,-3 4 0,-9 3 0,-23 9 0,-24 7 0,-3 4 0,1 5 0,10 1 0,0-3 0,0-4 0,-1-5 0,-9-1 0,2-2 0,0 0 0,5 0 0,10-2 0,4 2 0,-2 0 0,2 0 0,-13 3 0,-5-1 0,-9 1 0</inkml:trace>
</inkml:ink>
</file>

<file path=ppt/ink/ink24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9T18:56:18.459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0 0 24575,'0'0'0</inkml:trace>
</inkml:ink>
</file>

<file path=ppt/ink/ink24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9T19:06:56.898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0 1 24575,'0'0'0</inkml:trace>
</inkml:ink>
</file>

<file path=ppt/ink/ink24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9T19:07:29.163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1 1 24575,'18'66'0,"-1"5"0,-11-20 0,-2 3 0,-1 4 0,0 2 0,-1 5 0,-1 1 0,1 8 0,0-2 0,1-14 0,0-3 0,0-2 0,0-5 0,1 4 0,-3-26 0,0-21 0,-1-5 0,1 0 0,0 0 0</inkml:trace>
</inkml:ink>
</file>

<file path=ppt/ink/ink24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9T19:07:29.478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0 0 24575,'7'18'0,"-3"-3"0,-1 3 0,-3-6 0,2 1 0,-2 0 0,2-3 0,-2-2 0,1-7 0,1-12 0,-2 5 0,2-6 0</inkml:trace>
</inkml:ink>
</file>

<file path=ppt/ink/ink2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4T18:15:43.636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59 22 24575,'-10'-3'0,"3"1"0,3 1 0,-2-2 0,-8-2 0,7 1 0,-3 0 0</inkml:trace>
</inkml:ink>
</file>

<file path=ppt/ink/ink25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9T19:07:30.120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0 1 24575,'13'20'0,"-2"5"0,-5 3 0,-2 0 0,-3 3 0,-1-4 0,0 2 0,0-6 0,0-8 0,1-6 0,0-7 0,1-1 0,5-1 0,49 7 0,7 7 0,27 7 0,-13 9 0,-29-4 0,-3 8 0,-16 1 0,-11-3 0,-8-2 0,-8-12 0,-5-6 0,-8-1 0,-10 0 0,-7 4 0,-8 3 0,5-1 0,3-1 0,5-6 0,10-5 0,0-5 0,7-2 0,-4-3 0,6 2 0,0 0 0</inkml:trace>
</inkml:ink>
</file>

<file path=ppt/ink/ink25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9T19:07:30.592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1 44 24575,'10'0'0,"2"0"0,10 0 0,9 2 0,13-2 0,30 1 0,25-1 0,-45-2 0,0-1 0,0-1 0,-4-1 0,12-6 0,-25 1 0,-30 4 0,-8 4 0,-1 0 0,0 1 0,2 0 0</inkml:trace>
</inkml:ink>
</file>

<file path=ppt/ink/ink25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9T19:08:06.041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7478 3347 24575,'5'-38'0,"0"5"0,6-15 0,2-1 0,-1-9 0,0-15 0,-7 15 0,-2-14 0,-3 15 0,0 6 0,-2-16 0,1 27 0,-12-44 0,3 44 0,-16-31 0,4 22 0,-8-9 0,-12-17 0,-5 1 0,5 18 0,-7-3-817,-12-7 1,-5-1 816,14 18 0,-4-1 0,-2-1-878,-14-10 0,-4-3 0,-1 2 878,1 2 0,-1 0 0,1 1 0,1-1 0,1-1 0,-1-1 0,17 14 0,-1-2 0,0 1 0,2 0 0,-13-12 0,1 0 0,1 0 0,1 3 0,0-1 0,1 0-479,-3-4 0,0 0 0,3 3 479,-8-5 0,1 3-263,19 16 1,0 0 0,1 4 262,-8-6 0,1 5 606,6 7 1,2 3-607,-34-16 2469,24 23-2469,6 7 1719,-3 6-1719,7 4 1090,-4 3-1090,-5 2 0,-2 0 0,-17 0 0,28 1 0,-2 1 0,1 1 0,-1 0 0,-20 0 0,-3 0 0,9 1 0,-3 0 0,-22 2 0,-1 0 0,22-1 0,2 1-337,-8 2 0,1 1 337,5 2 0,-2 1-655,-14 5 0,-4 1 655,26-5 0,-1 2 0,-4 2-824,-20 6 1,-4 4 0,0 0 823,7 0 0,0-1 0,1 3 0,-2 1 0,0 1 0,2 1-309,7-3 0,2 0 1,6-1 308,-5 1 0,6 0 164,2 0 0,2-1-164,13-2 0,3 1 0,3 0 0,2 3 0,-3 4 0,3 3 0,1 3 0,1 2 0,1 3 0,-2 1 0,-8 12 0,-2 3 0,4-4 0,-1 1 0,1-1 0,-1 1 0,0 0 0,2-2 0,9-10 0,1 0 0,-4 6 0,0 1 0,5-2 0,2 1 0,3-4 0,2 1 546,3 4 0,2 1-546,4-2 0,1 1 0,1 3 0,1 2 0,-4 11 0,1 1 0,3-2 0,2-1 0,-2 3 0,3 2 0,4 2 0,5 0 0,1-6 0,4-1 0,2-1 0,1 0 0,1-1 0,0 0 0,4 14 0,3 1 0,1-5 0,2 1 921,4 10 0,4 1-921,6-7 0,3-4 0,1-7 0,1-3 541,-1-5 1,2-2-542,-2-5 0,1-2 234,24 30-234,1-7 0,-19-30 0,3 1-368,12 2 0,5-2 368,8 4 0,7 0 242,-6-9 0,5 0 1,-1-2-243,22 6 0,0-2-548,-24-10 0,2 0 0,-3-1 548,18 5 0,2 0-280,-11-3 0,3 2 0,6-2 280,-3-3 0,5-2 0,3 0 0,0-1 0,5 1 0,1-2 0,1 0 0,3-2-476,-12-5 1,3 0-1,0-1 1,-1-2 0,-5-2 475,-1-2 0,-3-3 0,-3 0 0,0-1 0,21 2 0,-2-1 0,-6-1-284,3 0 1,-4-1 283,5 5 0,0 1 0,-12-1 0,1 0 0,4 0 0,6 0-332,-7-2 1,6-1 0,1-2 331,4-1 0,1-3 0,2-1 0,-21 1 0,2-1 0,0 0 0,-1-2 0,1-1 0,2-2 0,-3-1 0,-5 0 0,1 0 1,-5-2 0,-2 0-1,21-5 0,-6-1 1361,-20 4 1,-5 0-1362,33-10 0,-44 7 0,1-3 0,11-7 0,0-4 0,-9 3 0,0-2 317,13-8 1,-3 1-318,7-4 2918,7-2-2918,-23 9 951,15-7-951,-24 11 0,0-2 3,37-26-3,-9 2 0,-16 7 0,-20 14 0,0-3 0,-3-4 0,-4 0 0,3-13 0,-6 1 0,2 0 0,-1-4 0,1 8 0,1-3 0,5-10-6784,-4 7 6784,1-14 0,-8 11 0,-5 3 0,-6-1 0,-5 13 0,1 0 0,-2 8 6784,2 7-6784,-2 1 0,0-1 0,-2 3 0,-2 1 0,0 4 0,-1 6 0,0 5 0,0 3 0,0 2 0,0 0 0,0 0 0,0 0 0,0 1 0,0 0 0</inkml:trace>
</inkml:ink>
</file>

<file path=ppt/ink/ink25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9T19:08:07.043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981 84 24575,'-55'-16'0,"1"1"0,1 2 0,0 1 0,-12 1 0,0 2 0,9 4 0,0 2 0,-8 4 0,1 3 0,13 6 0,2 4 0,-39 23 0,16 21 0,21 7 0,8 8 0,25-26 0,4 3 0,5-1 0,2 2 0,2 2 0,3 1 0,9 4 0,6-2 0,24 25 0,-3-37 0,8-6 0,4-11 0,2-5 0,3-3 0,1-4 0,-2-6 0,-1-4 0,26-6 0,-23-5 0,-6-7 0,-5-7 0,9-5 0,24-12 0,-9 1 0,-8 4 0,-29 14 0,-19 11 0</inkml:trace>
</inkml:ink>
</file>

<file path=ppt/ink/ink25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9T19:08:07.424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9 1 24575,'-2'30'0,"2"9"0,-3 10 0,3 2 0,-1-17 0,0-8 0,1-16 0,-1-6 0,1-3 0</inkml:trace>
</inkml:ink>
</file>

<file path=ppt/ink/ink25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9T19:07:31.537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102 0 24575,'0'45'0,"0"27"0,-1-20 0,-3 4 0,-2 16 0,-3 1 0,-3-4 0,-2-1 0,1-5 0,-1-4 0,-6 30 0,11-48 0,15-24 0,8-22 0,5-3 0,3-3 0,-2 6 0,3 2 0,11 2 0,-1 1 0,6 0 0,-12 0 0,-6 0 0,-4-3 0,-4 0 0,0-3 0,-2 2 0,0 0 0,-1 1 0,5-5 0,-2 2 0,2-4 0,-9 5 0,-2-1 0,-3 1 0,-1 0 0,0 1 0,-1 2 0</inkml:trace>
</inkml:ink>
</file>

<file path=ppt/ink/ink25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9T19:07:31.954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0 0 24575,'0'15'0,"0"17"0,2 44 0,-1-27 0,0 3 0,1 3 0,-1 0 0,1-2 0,0-3 0,1 14 0,-1-11 0,0-25 0,-1-10 0,2-14 0,-3-4 0,3-2 0</inkml:trace>
</inkml:ink>
</file>

<file path=ppt/ink/ink25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9T19:07:32.234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0 0 24575,'9'17'0,"-1"-4"0,-4-1 0,0-7 0,-5-2 0,2-3 0,-2 0 0</inkml:trace>
</inkml:ink>
</file>

<file path=ppt/ink/ink25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9T19:07:33.033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1 1 24575,'3'16'0,"5"14"0,3 14 0,1 5 0,-1 1 0,-6-16 0,-1-7 0,-3-11 0,1-9 0,-1-7 0,1-2 0,0-1 0,0 2 0,5 1 0,4 2 0,6 2 0,5 4 0,2 5 0,2 6 0,-3 4 0,4 13 0,-3 14 0,2 7 0,-6 19 0,-10-35 0,-5-2 0,-8-32 0,-7-4 0,-22-2 0,6 0 0,-11-1 0,18-1 0,5 0 0,-2-2 0,4 0 0,2-2 0,4 0 0,3 1 0,1 1 0,1 1 0</inkml:trace>
</inkml:ink>
</file>

<file path=ppt/ink/ink25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9T19:07:33.599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0 67 24575,'9'-1'0,"5"-2"0,5 3 0,5-5 0,5 3 0,-5-3 0,6 1 0,-6-1 0,7 0 0,12 0 0,16-4 0,4 3 0,-4 0 0,-24 3 0,-25 0 0,-15 1 0,-3 0 0,-1 1 0</inkml:trace>
</inkml:ink>
</file>

<file path=ppt/ink/ink2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4T18:15:44.466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 0 24575,'7'39'0,"4"14"0,1 10 0,-3 1 0,-2 4 0,-5-25 0,-1-7 0,-1-21 0,1-8 0,3 0 0,2 4 0,3 5 0,0-1 0,-3-3 0,-2-6 0,-3-4 0,-1-3 0</inkml:trace>
</inkml:ink>
</file>

<file path=ppt/ink/ink26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9T19:08:09.609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2140 4650 24575,'15'0'0,"38"0"0,26 1 0,17-2-2264,-28 1 1,6-1-1,4-1 1,6 0 2263,-5-1 0,5 1 0,5-2 0,2 1 0,1-1 0,0-1-442,-7 1 0,2-1 1,0-1-1,1 0 1,1 1-1,-1-1 1,0-1 441,0 1 0,0 0 0,0 0 0,0-1 0,0 1 0,0-1 0,0 0 0,-1 0 0,1-1 0,1 1 0,-1-1 0,-2 0 0,-3 0 0,-4 1 185,26-3 1,-6 1-1,-3 0 1,-4 0-186,-10 2 0,-2 0 0,-4 0 0,-8-1 0,15-1 0,-14-1 0,-5-4 3075,-25-4-3075,-9-14 5662,-1-16-5662,10-32 0,-19 34 0,2-3 0,6-8 0,3-1 882,4-8 0,3-2-882,5-2 0,1 0 0,-2 3 0,1-6 0,-1-1 0,2-8 0,-6 7 0,-5 4 0,-4 0 0,0-2 0,1-5 0,-8 7 0,-12 13 0,-6 3-7,-2-14 1,-4-1 6,-3 10 0,-2 2 0,0-1 0,-2-1 0,-3-1 0,-1 1 0,-1 3 0,-1 0 0,-4-2 0,-2 0-338,-7-10 1,-3 0 337,-3 3 0,-3 1 0,1 0 0,-2-1 0,-6-9 0,0 1 0,3 9 0,0 0 0,1-1 0,-2-2 0,-8-7 0,-1 2 0,7 14 0,-3 1-425,4 7 1,-3-2-1,0 2 425,-20-16 0,-1 4 0,-3-1 0,-2 3 0,-4-1 0,-1 5 0,7 11 0,-1 4 54,3 0 0,-2 3-54,-2 1 0,0 3 0,8 5 0,1 1 0,0 2 0,-2 0 0,-7-1 0,1 2 0,10 6 0,-1 2 0,-17-1 0,-1 1 0,13 5 0,3 2 0,3 1 0,1 2-61,-1 2 1,1 2 60,5 2 0,2 0 0,-5 1 0,0 1 314,-1-1 1,1 2-315,-36 2 1318,2 2-1318,-4 5 0,45-2 0,-1 1 0,2-1 0,-2 2 0,-10 5 0,0 0 0,9-1 0,-1 2-275,-26 6 0,-6 2 275,-4 3 0,-5 2-543,23-7 1,-2 0 0,-2 1 542,-5 0 0,-1 1 0,3-1 0,11-3 0,3-2 0,1 0 0,-16 4 0,5-2 0,18-7 0,6-1-5755,-14 6 5755,-1 1 812,0 10-812,-6 6 0,29-8 0,-2 3 0,-1 1 0,0 1 633,4-1 0,-1 0-633,-5 3 0,1-1 0,-29 21 0,-2 0 0,-1 6 0,2 4 0,4 3 0,31-26 0,1 1 0,-25 31 0,25-27 0,-1 2 0,4-5 0,2 1 3392,1-1 0,1 1-3392,0 4 0,2 1 0,8 0 0,2 1 0,3 4 0,2 4-451,2 15 1,4 5 450,5 4 0,3 2 0,-1 2 0,2 1 0,2 6 0,0-1 0,-1-17 0,2-2 0,1-4 0,2-1-164,4 2 0,3-2 164,2-10 0,5 1 0,15 17 0,7 1-418,6-3 0,3-1 418,7 3 0,2-3 0,2-1 0,0-5 0,-11-15 0,3-3 0,22 12 0,6-2 0,2-8 0,5-3-707,-19-11 1,4-1-1,1 0 707,10 1 0,3-1 0,-3-2 0,-13-6 0,-2-2 0,2 1-119,8 2 1,1 0 0,-4-3 118,10 4 0,-5-5 136,-14-7 0,-4-3-136,31 1 736,-42-14-736,-16-2 2205,-17 0-2205,-11-1 1327,1 0-1327,8 1 0,4-1 0,12-1 0,-5-2 0,-2-2 0,-12 2 0,-6 1 0,-5 2 0,0 1 0,-1 0 0,0 0 0</inkml:trace>
</inkml:ink>
</file>

<file path=ppt/ink/ink26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9T19:08:10.385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739 91 24575,'-30'-10'0,"2"0"0,-6 0 0,-10-4 0,-13-3 0,-17-1 0,-7 7 0,18 11 0,3 12 0,10 24 0,0 10 0,-6 12 0,6 10 0,15 5 0,13 11 0,18 15 0,11-48 0,3 0 0,14 38 0,14 1 0,-4-27 0,2-5 0,6-7 0,-2-15 0,28 9 0,11-7 0,-2-6 0,-9-12 0,-38-13 0,-12-8 0,-15-9 0,0 3 0,-2-4 0,1 8 0</inkml:trace>
</inkml:ink>
</file>

<file path=ppt/ink/ink26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9T19:08:11.115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1 31 24575,'11'-4'0,"15"-3"0,11-1 0,21 1 0,21 3 0,-11 10 0,4 4 0,-16-3 0,0 2 0,17 8 0,-6 2 0,-6 6 0,-23-3 0,-24-7 0,-13-4 0,-8 5 0,-23 11 0,-32 23 0,19-20 0,-4 3 0,-15 10 0,-3 3 0,4-5 0,1 0 0,5-3 0,2-1 0,-27 21 0,39-28 0,15-6 0,16-9 0,7-4 0,7-2 0,0-2 0,8-1 0,7-2 0,23 2 0,20-2 0,-7 1 0,4 1 0,-3-2 0,2 0 0,14 1 0,-3 0 0,14 2 0,-26-6 0,-43 1 0</inkml:trace>
</inkml:ink>
</file>

<file path=ppt/ink/ink26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9T19:08:33.540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223 777 24575,'-8'0'0,"-1"0"0,0 0 0,1-1 0,0 1 0,3-1 0,-3-2 0,0-2 0,-11-8 0,-5-6 0,-1-3 0,1-1 0,8 4 0,5 1 0,-1-4 0,3-2 0,-2-17 0,6 10 0,2-6 0,5 7 0,-1 5 0,4-7 0,-1 1 0,0-1 0,1 1 0,0 4 0,3 5 0,3-1 0,6 0 0,1 1 0,8-4 0,-4 5 0,4-1 0,13-8 0,0 7 0,20-4 0,-11 12 0,7 4 0,-12 3 0,-6 1 0,-6 2 0,-9 1 0,8 3 0,6 5 0,12 4 0,2 3 0,-10 2 0,-15-4 0,-16 0 0,-7 0 0,-1 6 0,2 15 0,-2 44 0,1-6 0,-8 23 0,-6-25 0,-10-12 0,-4-2 0,-6-4 0,-4-4 0,2-2 0,-6 1 0,9-11 0,0-5 0,7-11 0,4-7 0,0-3 0,2-1 0,4-2 0,1-1 0,5-1 0,1-1 0,0-1 0,-2 0 0,-2-3 0,-6-3 0,1 1 0,-2-2 0,6 5 0,6-1 0,1 1 0,2 0 0,1-1 0,0 0 0,1-6 0,0-1 0,1-9 0,0 0 0,0-6 0,0 3 0,1-3 0,0 14 0,0 1 0</inkml:trace>
</inkml:ink>
</file>

<file path=ppt/ink/ink26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9T19:08:36.106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1 1461 24575,'9'-25'0,"5"-7"0,4-6 0,4-1 0,7-6 0,4 5 0,5-3 0,15-2 0,-2 6 0,16-6 0,-2 5 0,-11 7 0,-3 0 0,-20 12 0,-1-1 0,5-2 0,4 0 0,3-1 0,5-3 0,-2 0 0,25-10 0,11-6 0,7 0 0,2 0 0,-19 12 0,-12 7 0,0 0 0,9-3 0,-14 6 0,-2 1 0,2 1 0,2 0 0,20-2 0,17 1 0,-35 11 0,5-1-712,0 1 0,6 0 1,1 0 711,6 0 0,3 1 0,5-1-1066,5-1 1,6-2 0,4 1-1,0-1 1066,-13 2 0,0 0 0,2 0 0,1 0 0,1 1-812,4-1 0,1 1 0,1 0 0,1 0 0,3 0 812,-4-1 0,2 0 0,2 0 0,0 0 0,-1 1 0,-3 1 0,-9 2 0,-2 1 0,-1 0 0,0 1 0,-1 0 0,0 0 0,15-3 0,0 1 0,-1-1 0,-1 1 0,-3 2-285,8-1 0,-1 1 0,-5 2 1,-8 0 284,-10 1 0,-7 2 0,-3 0 517,28-1 0,-12 2-517,2 7 3001,-32 0-3001,-26-3 5233,-11 0-5233,1 0 2328,8 5-2328,0 3 0,4 1 0,-2 6 0,-6-3 0,6 8 0,-5 2 0,-1 5 0,3 10 0,0 12 0,-1 2 0,2 14 0,-8-6 0,-4-4 0,-5-2 0,-7-12 0,1-6 0,-4 2 0,1-8 0,-3 9 0,-1-5 0,-1 1 0,-5 10 0,2-5 0,-1 5 0,2-2 0,5-11 0,-2-4 0,4-4 0,-3-6 0,1 9 0,-1 13 0,0-12 0,1 2 0,1-25 0,2-9 0,14-14 0,-10 9 0,10-7 0</inkml:trace>
</inkml:ink>
</file>

<file path=ppt/ink/ink26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9T19:08:37.622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254 750 24575,'-35'-29'0,"1"2"0,6 0 0,-1-3 0,9 2 0,-7-11 0,0-14 0,5 11 0,3-4 0,11 9 0,5 17 0,1-10 0,2 15 0,2-2 0,4-2 0,0 3 0,7-4 0,2 0 0,6-1 0,14-9 0,5 1 0,12-1 0,12-3 0,6 7 0,-19 10 0,1 1 0,28-3 0,13 4 0,-32 11 0,-7 5 0,-1 5 0,-17 2 0,-8 1 0,-15 0 0,-8 3 0,0 7 0,-3 11 0,0 7 0,-4 16 0,-4 1 0,-4-3 0,-6-1 0,-4-4 0,-5 4 0,-13 12 0,0-8 0,-7-2 0,1-14 0,3-11 0,-2-6 0,-7-3 0,7-7 0,-2-3 0,20-6 0,12-2 0,9-1 0,2 0 0,-1 0 0,-3-2 0,-3-3 0,-17-14 0,7 3 0,-16-14 0,11 1 0,-3-1 0,0-5 0,5 8 0,4 4 0,6 5 0,5 7 0,4 1 0,2 0 0,0-1 0,1-5 0,-1 8 0,1 0 0</inkml:trace>
</inkml:ink>
</file>

<file path=ppt/ink/ink26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9T19:08:39.153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6423 1643 24575,'4'-8'0,"0"-2"0,-1-10 0,0-3 0,-1-16 0,-1 1 0,-8-45 0,0 27 0,-9-30 0,-1 34 0,0 7 0,-8-1 0,3 10 0,-4 3 0,0 2 0,4 10 0,-5-5 0,0 4 0,1 2 0,-8-4 0,4 0 0,-6-1 0,-5-7 0,-4 2 0,-7-7 0,-25-8 0,-6 1 0,23 15 0,-3-1-267,0 3 1,0 0 266,-3-2 0,-4-1-730,11 6 1,-4 1-1,-3 0 730,-10-4 0,-3-1 0,-2 2-976,-11-1 0,-3 2 0,-4-1 976,12 3 0,-3-1 0,-2 2 0,2 1 0,3 5 0,0 1 0,1 2 0,1-1 0,5 1 0,1-1 0,1 1 0,1 1-372,-22-1 1,2 1-1,7 1 372,-2-1 0,9 2 183,16 2 1,8 2-184,-8-2 1735,36 5-1735,8 2 3123,1 0-3123,1 3 0,-15 6 0,-3 4 1540,-10 5-1540,-1 0 0,-6 1 0,-1-1 0,-29 7 0,3-5 0,24-3 0,-2 3-211,-1-1 0,-1 2 211,-3 4 0,-2 0 0,-7 5 0,-1-1 0,5-1 0,1-1 0,8-4 0,2-1 0,0 0 0,3-1 0,-31 7 0,7 2 0,32-9 0,0 3 0,-35 20 0,29-9 0,-2 2 0,-1 0 0,0 1 0,2 0 0,0 0 0,1-2 0,1-2 0,-31 17 0,17-10 0,23-13 0,2 0 0,-3 6 422,-20 17-422,41-23 0,0-1 0,0-1 0,-13 15 0,6-4 0,-6 13 0,16-10 0,5-5 0,5-6 0,1-9 0,1-2 0,-2-2 0,-3 7 0,-1 0 0,-4 13 0,-1 2 0,3 0 0,2-6 0,8-15 0,3-5 0,1-7 0,3-2 0,-1-2 0</inkml:trace>
</inkml:ink>
</file>

<file path=ppt/ink/ink26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9T19:08:48.545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78 1 24575,'11'0'0,"-1"0"0,1 0 0,1 1 0,22 6 0,34 10-9831,19 4 9086,-32-7 0,-2 0 3563,24 3-2818,-29-6 1719,-33-7-1719,-28-5 0,-8 1 0,-33-1 6784,-13 2-6784,16 2 0,-3 1 0,0 1 0,1 1 0,-39 8 0,25-2 0,39-6 0,24-3 0,31-5 0,20-2 0,6 1 0,-10 0 0,-35 0 0,-31-5 0,-12 2 0,1 0 0,16 4 0,20 2 0,9 0 0,-2 0 0,2-3 0,-8 2 0,-2-3 0</inkml:trace>
</inkml:ink>
</file>

<file path=ppt/ink/ink26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9T19:09:00.249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1 134 24575,'36'-8'0,"5"0"0,23-8 0,25 4 0,-35 6 0,6 2-1165,7 2 0,7 0 1,3 1 1164,14 1 0,4 0 0,2 0 0,-20 0 0,1-1 0,2 0 0,5-1 0,8-2 0,9-1 0,2-1 0,-5 0 0,-12 1 0,-6 1 0,-9 0 0,4-1 0,2-2 0,9 0 0,-8-1 0,-21 3 813,-13 2-813,-16 2 0,-17 1 0,-3 0 0,8 1 0,16 0 2681,48 1-2681,-15-1 0,14-1 0,-43 0 0,-19 0 0,2 1 0,3-1 0,10 2 0,21 0 0,3 0 0,-1-1 0,-13-1 0,-23 0 0,-9 0 0,-9 0 0,-1 0 0</inkml:trace>
</inkml:ink>
</file>

<file path=ppt/ink/ink26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9T19:09:07.064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480 1339 24575,'28'-11'0,"7"0"0,24-8 0,2 3 0,-3 1 0,4 3 0,-3 5 0,18 1 0,-16 2 0,8 0-498,-9 2 0,5 1 0,11-1 498,-4 0 0,10-1 0,6-1 0,3 1 0,-2 0 0,-4 0-1063,-1 2 0,-4 0 1,0 0-1,3 0 0,6 0 1063,1 0 0,6 0 0,4 0 0,2 0 0,0 1 0,-5-1 0,-5 1 0,8-1 0,-4 1 0,-4 1 0,0-1 0,0 1 0,-1 0 0,-1 1 0,1 0 0,-2-1 0,0 1-419,-5-1 1,0 1 0,0-1 0,-4 1 0,-3 0 418,22 1 0,-6 1 0,-2 1-317,-11 0 1,-1 0 0,-4 0 316,20 3 0,-7-1 405,-21-2 0,-4 0-405,-10-1 0,-1 0 4446,39-1-4446,-24 3 0,-18-3 0,5-1 967,14 1 0,5-2-967,16-1 0,8-1-190,-13 0 0,6-1 0,-2-1 190,-8 1 0,-2 0 0,0-1 0,-4 1 0,-1 0 0,-4 0 20,12 0 1,-10 1-21,14 0 0,-27 1 0,-21 0 908,-20 0-908,-7 0 2279,-5 0-2279,-2 0 0,0-1 0,2-1 0,2-3 0,9-5 0,2-3 0,11-15 0,2-16 0,-6 3 0,-6-4 0,-10 13 0,-2 2 0,3-5 0,4-15 0,1-7 0,-4-3 0,-3-27 0,-7 37 0,-1-19 0,-2 41 0,0 0 0,1 4 0,-3 4 0,0 1 0,-4 6 0,-1 0 0,-1 3 0,-1 1 0,0-1 0,-4-2 0,-2-1 0,-14-8 0,-8 2 0,-8-3 0,-19 0 0,-8 1 0,-12 0 0,19 7 0,-7 0-1052,-21-2 0,-7 1 1052,23 3 0,-2 1 0,-6-1-720,4 1 1,-6 1 0,0-1 0,2 1 719,-12-3 0,3 0 0,-3 1 0,15 2 0,-4 0 0,2 1 0,4 0-356,-4 0 1,5 0 0,3 0 355,-24-1 0,5 1-144,19 3 0,5 2 144,15-1 0,3 1 1620,-45-1-1620,41 2 0,-2 2 0,4 0 0,-1 0 0,-9 4 0,-4 1 647,-21 3 0,-3 2-647,3 2 0,-4 0-371,6-3 1,-6-2-1,0 0 371,2 0 0,1 0 0,0-1 0,3-3 0,2-1 0,0 0-225,4 0 0,1 0 0,5-1 225,-6 0 0,6 0-144,5-2 0,1 0 144,5 2 0,2 0 0,8 1 0,2-1 0,0 1 0,2 1 717,1 0 0,3 1-717,-25 0 1221,18-1 0,1 0-1221,-15 2 617,14-3 0,-2 1-617,-34-3 0,41 0 0,-3-1 0,-10-2 0,-2-1 0,1 0 0,1 0 0,2-2 0,1 0 0,1 1 0,2 0 386,-28-2-386,13 3 0,10 3 0,23 2 0,5 1 0,16 1 0,5 0 0,2 2 0,2 2 0,-3 5 0,-4 9 0,-4 11 0,1 9 0,-4 18 0,4 1 0,-5 31 0,1 6 0,15-45 0,0 0 0,-5 48 0,9-29 0,4-14 0,1-17 0,0-13 0,0-8 0,-1 2 0,1-3 0,0 7 0,4-2 0,4 2 0,7 3 0,3-3 0,-1 3 0,1-1 0,2 4 0,2 2 0,12 12 0,0-6 0,13 7 0,-9-10 0,-4-7 0,-14-11 0,-11-9 0,-6-6 0,-2-1 0</inkml:trace>
</inkml:ink>
</file>

<file path=ppt/ink/ink2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4T18:15:44.884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0 0 24575,'18'1'0,"11"2"0,18-2 0,27 3 0,11-3 0,11-1 0,-16-2 0,-24-1 0,-22 1 0,-25 1 0,-7 1 0</inkml:trace>
</inkml:ink>
</file>

<file path=ppt/ink/ink27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4T18:34:01.389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789 69 24575,'-28'-13'0,"-8"-1"0,-24-2 0,-21 5 0,-7 0 0,35 8 0,-1 2-6784,-36 3 6784,5 5 0,11 9 0,23 7 0,8 6 0,18 5 0,11 6 0,9 6 6784,4 9-6784,5-3 0,1-5 0,6-4 0,0-6 0,5-2 0,7 6 0,12 1 0,7 1 0,2-7 0,-2-6 0,-13-13 0,-7-5 0,-9-7 0,-8-4 0,-1-1 0,-1 0 0,0 0 0,0 0 0,0 0 0,-1-1 0,1 0 0</inkml:trace>
</inkml:ink>
</file>

<file path=ppt/ink/ink27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4T18:34:02.109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0 1 24575,'14'0'0,"1"0"0,5 1 0,2 1 0,0 2 0,0 1 0,-1 6 0,-2 1 0,9 12 0,-3 3 0,-1 1 0,-3 2 0,-13-9 0,-3-4 0,-10-3 0,-9-1 0,-11 2 0,-6 7 0,4 2 0,6 2 0,10-7 0,6-3 0,3-9 0,2 0 0,0-4 0,0-1 0,4 2 0,16 7 0,12 2 0,23 5 0,4-3 0,3-3 0,-8-3 0,-17-5 0,-13-2 0,-16-1 0,-12-3 0,-6-4 0,-37-16 0,29 12 0,-21-8 0</inkml:trace>
</inkml:ink>
</file>

<file path=ppt/ink/ink27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4T18:34:03.090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441 19 24575,'-24'-5'0,"2"1"0,1 0 0,4 1 0,3 1 0,-1 1 0,-3 3 0,-11 1 0,-2 5 0,-10 9 0,0 12 0,3 9 0,1 16 0,10 8 0,5 5 0,1 15 0,9-3 0,2 0 0,10 2 0,7-21 0,2-10 0,8-15 0,-4-19 0,1-5 0,-2-6 0,6-3 0,3 1 0,20-2 0,1 0 0,8-1 0,-5-2 0,-19 1 0,-6-1 0,-15 2 0,-4 0 0</inkml:trace>
</inkml:ink>
</file>

<file path=ppt/ink/ink27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4T18:34:04.090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0 5 24575,'25'-3'0,"0"1"0,-1 3 0,3 1 0,0 0 0,-1 0 0,-3 2 0,-2-1 0,-6 1 0,3 2 0,-5 0 0,-3 1 0,-2-1 0,-6-2 0,-1 0 0,-1 1 0,-1 2 0,-2 2 0,-9 6 0,-11 5 0,-8 3 0,-5 6 0,9-6 0,7-2 0,11-10 0,17-3 0,18 3 0,14 3 0,11 7 0,3 1 0,-6 2 0,-4-2 0,-14-3 0,-14-6 0,-8-4 0,-6-3 0,-1-3 0,-2 1 0,-4 0 0,-6 7 0,-7 1 0,-10 6 0,-2 0 0,1 1 0,1-4 0,2-4 0,2-3 0,-5-1 0,5-2 0,0 1 0,8-1 0,3 0 0,8-3 0,1 0 0,3-1 0</inkml:trace>
</inkml:ink>
</file>

<file path=ppt/ink/ink27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4T18:34:11.289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2 0 24575,'-2'22'0,"0"3"0,0 2 0,1 1 0,1 4 0,0-5 0,-1-1 0,1-6 0,-1-4 0,0-4 0,1-5 0,-1-4 0</inkml:trace>
</inkml:ink>
</file>

<file path=ppt/ink/ink27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4T18:34:11.761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0 0 24575,'10'2'0,"1"0"0,-1 1 0,1 0 0,-3 1 0,-2-2 0,-3 0 0,-2-2 0</inkml:trace>
</inkml:ink>
</file>

<file path=ppt/ink/ink27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4T18:34:12.235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 1 24575,'14'1'0,"3"0"0,0 1 0,0-1 0,0 0 0,-6-1 0,-4 0 0,-2 0 0,-1 0 0,1 0 0,0 0 0,-2 0 0,-1 0 0</inkml:trace>
</inkml:ink>
</file>

<file path=ppt/ink/ink27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4T18:34:12.909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0 0 24575,'13'0'0,"-1"0"0,-1 0 0,7 0 0,5 0 0,2 0 0,-1 0 0,-10 0 0,-5 0 0,-8 0 0,0 0 0</inkml:trace>
</inkml:ink>
</file>

<file path=ppt/ink/ink27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4T18:34:13.427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0 0 24575,'10'46'0,"5"21"0,3 29 0,-8-45 0,1 2 0,0 9 0,1 0 0,-2-9 0,1-2 0,10 44 0,-2-12 0,-7-27 0,-3-10 0,-4-11 0,-1-18 0,-3-10 0,0-11 0</inkml:trace>
</inkml:ink>
</file>

<file path=ppt/ink/ink27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4T18:34:14.273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545 87 24575,'-23'-11'0,"-8"-2"0,-11-4 0,-3 3 0,-9 1 0,3 6 0,6 0 0,-1 4 0,14 1 0,3 2 0,4 4 0,6 5 0,2 5 0,-3 12 0,4 9 0,-2 13 0,3 22 0,4 14 0,6 6 0,8-36 0,3-1 0,17 36 0,9-8 0,13-16 0,3-24 0,4-13 0,8-9 0,0-13 0,-3-6 0,0-9 0,-19-4 0,-10 0 0,-13-1 0,-10 6 0,-3-2 0,0 1 0,-2-1 0,1 4 0,-1 0 0,0 4 0,0 0 0</inkml:trace>
</inkml:ink>
</file>

<file path=ppt/ink/ink2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4T18:15:45.616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0 16 24575,'0'29'0,"4"4"0,-1 3 0,3-3 0,-2-2 0,3-7 0,0-4 0,7-1 0,-2-8 0,0-2 0,-5-7 0,-3-1 0,0-2 0,2-2 0,12-10 0,14-11 0,14-12 0,17-20 0,-11 5 0,-11 2 0,-22 25 0,-14 18 0,-5 16 0,0 7 0,0 5 0,2 11 0,4 1 0,7 18 0,4-7 0,-1-3 0,-5-18 0,-7-19 0,-7-22 0,1-11 0,0-35 0,2 33 0,2-10 0</inkml:trace>
</inkml:ink>
</file>

<file path=ppt/ink/ink28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4T18:34:14.743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3 0 24575,'-1'34'0,"1"6"0,-1 3 0,2 13 0,2-6 0,1-1 0,1-7 0,0-17 0,-2-7 0,0-13 0,7-13 0,-5 3 0,4-4 0</inkml:trace>
</inkml:ink>
</file>

<file path=ppt/ink/ink28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4T18:34:15.062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0 0 24575,'4'7'0,"-2"-2"0</inkml:trace>
</inkml:ink>
</file>

<file path=ppt/ink/ink28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4T18:34:15.339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 1 24575,'0'0'0</inkml:trace>
</inkml:ink>
</file>

<file path=ppt/ink/ink28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4T18:34:16.700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440 158 24575,'-6'-13'0,"-1"-1"0,-9-5 0,-5-1 0,-3-2 0,-1 3 0,9 7 0,3 4 0,5 1 0,-3 3 0,-2-2 0,-4 2 0,-4-1 0,5 3 0,0-1 0,5 3 0,-2 1 0,-2 3 0,-7 5 0,-3 9 0,-3 7 0,1 12 0,2 9 0,5 5 0,4 15 0,10-3 0,4-2 0,10-7 0,5-18 0,1-9 0,5-10 0,-5-10 0,6-4 0,9-5 0,4-6 0,0-5 0,-2-5 0,-12-4 0,-2-1 0,-4 0 0,2-5 0,-4 3 0,2-4 0,-5 0 0,-2 4 0,-3 3 0,0 9 0,-1 15 0,3 15 0,10 27 0,0-8 0,5 11 0,-2-19 0,-3-4 0,-1-3 0,-1-3 0,-7-9 0,-1-2 0,-1-5 0,1-1 0,-3-1 0,2 0 0</inkml:trace>
</inkml:ink>
</file>

<file path=ppt/ink/ink28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4T18:34:17.196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 27 24575,'31'0'0,"7"-1"0,13-1 0,6-2 0,1 0 0,-2-2 0,-18 2 0,-10-1 0,-13 4 0,-13 2 0,-1-1 0,-4 2 0</inkml:trace>
</inkml:ink>
</file>

<file path=ppt/ink/ink28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4T18:34:17.758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 7 24575,'14'1'0,"18"1"0,24-2 0,21 3 0,-18-3 0,5 0 0,14 1 0,4 0-681,3-1 1,2 0 680,6 0 0,-3 0 0,-21-1 0,-8 0 331,17 1-331,-42-3 0,-43 0 0,0 1 0,-2-2 0,7 3 0</inkml:trace>
</inkml:ink>
</file>

<file path=ppt/ink/ink28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4T18:34:21.505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 20 24575,'31'10'0,"7"0"0,39 2 0,-20-8 0,5 0 0,17-1 0,8-1-1279,-5-3 0,6-2 1,2-1 1278,7 2 0,2-1 0,-1-1 0,-5-2 0,-1-1 0,0 1-55,-5 1 1,0 1 0,-6 0 54,6-1 0,-6 0 0,-1 3 0,-2 0-121,-13 1 0,-2 0 121,4 1 0,1 0 0,-2 1 0,2 0-729,9 0 0,6 0 729,-3 2 0,7 0 0,1 1-5,7-1 0,2 1 0,1 0 5,-19-1 0,0 2 0,2-1 0,0 1 0,4 0 0,2 0 0,0 0 0,-4 1 0,12 3 0,-3 0 0,-2 0-131,-4-2 1,-1 1 0,-3-1 130,-5 1 0,-2 1 0,-5-1 87,6-1 1,-6-1-88,-9 0 0,-7-2 358,7 1 1,-38-4 0,-16-1 0</inkml:trace>
</inkml:ink>
</file>

<file path=ppt/ink/ink28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4T18:34:24.485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13 5 24575,'10'-2'0,"-1"1"0,-4 0 0,1 1 0,1 0 0,1 1 0,2 0 0,3 2 0,1-2 0,8 3 0,2 0 0,4 2 0,6 3 0,-3 3 0,-3 1 0,-6 5 0,-9-6 0,-6 1 0,-5-2 0,-5-1 0,-3 4 0,-5 3 0,-5 2 0,0 3 0,-3-3 0,0 0 0,-2-4 0,-1-2 0,1-4 0,3-3 0,5-1 0,6-4 0,2 1 0,5-2 0,15 3 0,7 2 0,27 4 0,-4 5 0,7 0 0,-5 3 0,-13-3 0,-10-3 0,-12-4 0,-10-4 0,-1 0 0,-1 5 0,0 0 0,0 5 0,-2 3 0,0 1 0,-2 2 0,-3 2 0,-4-1 0,-3 0 0,-4-2 0,0-4 0,-4-3 0,-1-3 0,-14 0 0,-2-2 0,-5-1 0,-4-2 0,3-2 0,0 1 0,1-2 0,10 1 0,9-1 0,8 0 0,11 0 0,2 0 0,3 0 0,0 0 0</inkml:trace>
</inkml:ink>
</file>

<file path=ppt/ink/ink28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4T18:34:27.670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54 0 24575,'-12'20'0,"0"6"0,0 9 0,4 2 0,2 8 0,4-6 0,1-3 0,1-6 0,1-11 0,0-3 0,1 0 0,2-2 0,1 0 0,1-1 0,0-4 0,-2-3 0,1 0 0,-4-3 0,2 0 0,-2-1 0,1 0 0,1 3 0,1 1 0,1 0 0,-2-1 0,0-1 0,-3-3 0</inkml:trace>
</inkml:ink>
</file>

<file path=ppt/ink/ink28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4T18:34:28.423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41 0 24575,'-6'18'0,"-3"15"0,5 30 0,-3 18 0,4-28 0,1 1 0,-2 43 0,0-15 0,3-21 0,1-27 0,0-14 0,1-13 0,2-8 0,1-9 0,-1 5 0,-2-2 0</inkml:trace>
</inkml:ink>
</file>

<file path=ppt/ink/ink2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4T18:15:45.910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 1 24575,'7'8'0,"0"0"0,1-5 0,0 1 0,1-1 0,-2 0 0,-2-2 0,5 3 0,-2 1 0,1-1 0,-4-1 0</inkml:trace>
</inkml:ink>
</file>

<file path=ppt/ink/ink29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4T18:34:29.143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0 13 24575,'6'-6'0,"-1"2"0,0 3 0,3 0 0,4 0 0,-2 1 0,3 1 0,-4 0 0,1 3 0,0 2 0,5 6 0,1 3 0,8 7 0,-2 5 0,-4 0 0,-5 3 0,-9-6 0,-6-2 0,-9 2 0,-7 0 0,-5-2 0,-5 0 0,5-7 0,0-3 0,7-5 0,6-3 0,6-3 0,1 0 0,3-1 0</inkml:trace>
</inkml:ink>
</file>

<file path=ppt/ink/ink29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4T18:34:29.605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 0 24575,'1'37'0,"1"-7"0,-2 2 0,-2-8 0,2-4 0,-1-6 0,1-8 0,0-4 0,1-1 0,0 0 0</inkml:trace>
</inkml:ink>
</file>

<file path=ppt/ink/ink29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4T18:34:30.223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0 23 24575,'27'-3'0,"1"-1"0,16 3 0,3-4 0,0 4 0,-4-3 0,-22 2 0,-6 1 0,-12 0 0,-3 1 0,-1-1 0</inkml:trace>
</inkml:ink>
</file>

<file path=ppt/ink/ink29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4T18:34:37.369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44 0 24575,'-20'79'0,"-1"0"0,-1 4 0,3-1 0,7-17 0,1-2 0,0-5 0,2-3 0,-2 38 0,7-44 0,2-18 0,1-17 0,0-10 0,1-22 0,0 12 0,0-12 0</inkml:trace>
</inkml:ink>
</file>

<file path=ppt/ink/ink29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4T18:34:38.263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219 0 24575,'33'39'0,"0"0"0,22 30 0,-41-36 0,-6-9 0,-9-6 0,-6-7 0,-6-1 0,-14 2 0,-5 1 0,-5-1 0,-30 12 0,11-8 0,-2 3 0,22-11 0,25-6 0,6-2 0,2 0 0,1 0 0,-1 0 0,0 0 0</inkml:trace>
</inkml:ink>
</file>

<file path=ppt/ink/ink29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4T18:34:38.860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74 0 24575,'-47'31'0,"6"-1"0,5 6 0,12-5 0,9-4 0,7-6 0,6-12 0,2-4 0,3-3 0,2 0 0,4 0 0,7 2 0,17 1 0,27 0 0,8-1 0,4-3 0,-21-2 0,-23 1 0,-12-1 0,-9 1 0,1 0 0,3 0 0,-6 0 0,-19-4 0,2 2 0,-11-3 0,14 4 0,6 0 0,0 0 0</inkml:trace>
</inkml:ink>
</file>

<file path=ppt/ink/ink29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4T18:34:39.269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5 0 24575,'-3'22'0,"1"-1"0,-1 0 0,1-1 0,-1 3 0,3-1 0,-2-3 0,2-1 0,1-7 0,0-3 0,-1-3 0,0-1 0,0-2 0,0 1 0,0-1 0</inkml:trace>
</inkml:ink>
</file>

<file path=ppt/ink/ink29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4T18:34:39.989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27 1 24575,'47'20'0,"-6"3"0,0 3 0,-6 6 0,-6 0 0,-7-2 0,-8 0 0,-10-8 0,-9 1 0,-15 13 0,-21 19 0,-10 11 0,17-22 0,0 1 0,-25 33 0,6-3 0,16-23 0,17-24 0,15-15 0,22-9 0,14-2 0,-5 0 0,-4 1 0</inkml:trace>
</inkml:ink>
</file>

<file path=ppt/ink/ink29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4T18:34:41.150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0 94 24575,'18'-1'0,"2"-1"0,17-1 0,26-3 0,31-3 0,-12 2 0,10 0-1077,-18 1 1,4 1 0,2-1 1076,9 0 0,2 0 0,3 1-577,-11 1 1,2-1-1,1 1 1,-1 1 576,-2 0 0,0 1 0,-1 1 0,0-1 0,-4 2 0,0-1 0,0 1 0,0 1-479,4-1 0,2 0 0,-1 1 0,-4 1 479,9 1 0,-3 1 0,-2 0-277,-4-1 1,-2-1 0,-2 2 276,26 2 0,-7 0 798,-24 1 0,-6-1-798,-10-1 0,-4 1 2827,23 3-2827,-40-3 611,-16 1 0,-14-4 0,-3 2 0</inkml:trace>
</inkml:ink>
</file>

<file path=ppt/ink/ink29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4T18:34:45.447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502 581 24575,'-12'-12'0,"-1"2"0,-5-4 0,-4 4 0,-4 2 0,-20 3 0,-7 2 0,-15 6 0,-11 10 0,21 8 0,0 24 0,27 10 0,15 24 0,15 1 0,13-12 0,6-12 0,3-26 0,-2-11 0,1-9 0,-2-6 0,-1-3 0,3-1 0,-4-2 0,3-3 0,0-9 0,-1-5 0,8-25 0,-10 3 0,2-16 0,-13 1 0,-2-6 0,-2-8 0,3-25 0,-4-1 0,4-1 0,-9 10 0,3 18 0,-7 11 0,3 6 0,-1 15 0,2 12 0,4 10 0,2 13 0,3 9 0,-1 12 0,0 24 0,-4 19 0,-1 15 0,1-25 0,0 2 0,0 1 0,1 0 0,1 3 0,2-1 0,0-1 0,0-1 0,5 28 0,-2-18 0,-2-13 0,-1-21 0,-2-11 0,0-9 0,0-8 0,0-1 0,1 1 0,1 1 0,0 4 0,-1-3 0,0 1 0</inkml:trace>
</inkml:ink>
</file>

<file path=ppt/ink/ink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4T18:15:10.549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 18 24575,'20'-8'0,"-11"5"0,5-4 0</inkml:trace>
</inkml:ink>
</file>

<file path=ppt/ink/ink3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4T18:15:46.265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 64 24575,'62'8'0,"-3"-3"0,25-2 0,-8-9 0,-11-2 0,-17-1 0,-14 1 0,-25 6 0,-4 0 0,-4 1 0,1-1 0,-2-1 0,-3-6 0,-8-3 0,5 3 0,-4 0 0</inkml:trace>
</inkml:ink>
</file>

<file path=ppt/ink/ink30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4T18:34:46.367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3 1 24575,'-1'36'0,"-1"-5"0,2-2 0,0-8 0,0-5 0,0-3 0,0-7 0,1-1 0,1-1 0,3 2 0,3 3 0,3 2 0,2-1 0,0-1 0,1 1 0,-2 1 0,5 4 0,6 12 0,-10-14 0,2 7 0</inkml:trace>
</inkml:ink>
</file>

<file path=ppt/ink/ink30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4T18:34:47.281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 1 24575,'47'12'0,"-10"-2"0,-3-3 0,-14-3 0,-6-1 0,-6-3 0,-4 1 0,2-2 0,1 1 0,-1-2 0,-5 1 0,-2-1 0</inkml:trace>
</inkml:ink>
</file>

<file path=ppt/ink/ink30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4T18:34:47.764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 1 24575,'7'23'0,"-2"0"0,6 18 0,-5-7 0,-1-2 0,-1-7 0,-2-5 0,0-4 0,0 4 0,1-1 0,-1-6 0,0-1 0,-2-10 0,9 0 0,-7-1 0,6 1 0</inkml:trace>
</inkml:ink>
</file>

<file path=ppt/ink/ink30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4T18:34:48.089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 0 24575,'0'0'0</inkml:trace>
</inkml:ink>
</file>

<file path=ppt/ink/ink30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4T18:34:48.258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 0 24575,'49'0'0,"-9"0"0</inkml:trace>
</inkml:ink>
</file>

<file path=ppt/ink/ink30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4T18:34:48.464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 0 24575,'29'8'0,"-18"-6"0,13 5 0</inkml:trace>
</inkml:ink>
</file>

<file path=ppt/ink/ink30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4T18:34:48.628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0 0 24575,'0'0'0</inkml:trace>
</inkml:ink>
</file>

<file path=ppt/ink/ink30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4T18:34:49.124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 24 24575,'25'-2'0,"0"0"0,1-2 0,-2 1 0,3 0 0,-2 0 0,-6 2 0,-5 0 0,-10 1 0,2-1 0,-2 0 0,3 0 0,-4 0 0,-1 1 0</inkml:trace>
</inkml:ink>
</file>

<file path=ppt/ink/ink30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4T18:34:49.619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2 0 24575,'-1'36'0,"1"10"0,0 3 0,0 10 0,3-6 0,-2-5 0,1-2 0,-1-13 0,0-6 0,-1-6 0,1-11 0,-1-4 0,0-6 0</inkml:trace>
</inkml:ink>
</file>

<file path=ppt/ink/ink30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4T18:34:50.755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65 490 24575,'-15'-27'0,"0"2"0,2 8 0,4 6 0,4 8 0,3 2 0,-6 4 0,-4 5 0,-8 8 0,-2 12 0,3 5 0,3 21 0,8 10 0,10 6 0,12 9 0,12-20 0,0-14 0,-3-19 0,-5-17 0,-7-6 0,4-6 0,2-11 0,3-6 0,4-19 0,-4-10 0,-5-11 0,-6-12 0,-7-9 0,-2 4 0,0-13 0,0 18 0,0 1-6784,-1 5 6784,-2 13 0,-2 3 0,-1 11 0,0 13 0,3 9 0,0 13 0,3 19 6784,-2 17-6784,2 27 0,-1 24 0,1 6 0,0-37 0,0 0 0,0 39 0,1-10 0,-1-4 0,3-22 0,-2-11 0,3-8 0,-2-16 0,1-4 0,-2-7 0,0-4 0,-1-2 0,0-1 0,2 1 0,-1-1 0,2 0 0,1 0 0,-3-2 0,2 1 0</inkml:trace>
</inkml:ink>
</file>

<file path=ppt/ink/ink3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4T18:15:46.617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 1 24575,'1'77'0,"-1"-1"0,3 22 0,0-23 0,1-6 0,3-14 0,-2-17 0,0-22 0,-1-13 0,7-10 0,13-12 0,-9 7 0,4-3 0</inkml:trace>
</inkml:ink>
</file>

<file path=ppt/ink/ink31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4T18:34:51.409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27 1 24575,'-8'17'0,"-1"4"0,4 3 0,1 8 0,3 7 0,4 3 0,5 9 0,5-4 0,5-4 0,3-4 0,-3-15 0,-4-7 0,-5-9 0,-8-7 0,0 0 0</inkml:trace>
</inkml:ink>
</file>

<file path=ppt/ink/ink31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4T18:34:51.871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2 0 24575,'0'51'0,"0"-1"0,0 17 0,0 1 0,0-12 0,-1-2 0,0 7 0,0-4 0,-1 0 0,0-19 0,2-14 0,-1-13 0,0-8 0,-1-16 0,1-22 0,1-15 0,1 13 0,0 8 0</inkml:trace>
</inkml:ink>
</file>

<file path=ppt/ink/ink31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4T18:34:52.533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0 17 24575,'8'-8'0,"2"3"0,-2 3 0,2 1 0,3 0 0,4 1 0,2 0 0,4 3 0,-1 0 0,4 4 0,15 10 0,5 5 0,5 6 0,0 6 0,-21-5 0,-9-4 0,-13-3 0,-7-9 0,-4 1 0,-5-1 0,-8 0 0,-3 1 0,-12-3 0,-3 0 0,-3-3 0,-5 4 0,12-3 0,4 1 0,12-4 0,10-2 0,3-2 0,8 3 0,-3-4 0,3 2 0</inkml:trace>
</inkml:ink>
</file>

<file path=ppt/ink/ink31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4T18:34:52.893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89 0 24575,'-5'19'0,"-2"2"0,-4 4 0,-4 2 0,3-6 0,-1-5 0,4-8 0,2-3 0,3-3 0,1 1 0,0-2 0</inkml:trace>
</inkml:ink>
</file>

<file path=ppt/ink/ink31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4T18:34:53.952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3 33 24575,'5'-9'0,"-2"0"0,0 2 0,-2 2 0,0 3 0,1 1 0,2 1 0,7 0 0,9 3 0,2-1 0,-1 2 0,-9 1 0,-7-2 0,-3 0 0,-3 1 0,-4 6 0,-7 11 0,-3 3 0,-10 7 0,5-5 0,-2-4 0,8-4 0,6-7 0,5-5 0,7-1 0,6-3 0,3 3 0,7 4 0,12 10 0,8 8 0,3 5 0,-2 7 0,-20-14 0,-7-2 0,-11-12 0,-5-6 0,-5 0 0,-6 1 0,-7 3 0,0 1 0,-3 5 0,6-1 0,6-4 0,4-6 0,9-11 0,20-12 0,-13 8 0,12-4 0</inkml:trace>
</inkml:ink>
</file>

<file path=ppt/ink/ink31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4T18:34:54.231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2 0 24575,'-2'18'0,"0"0"0,-1-2 0,1-1 0,-1-4 0,3-5 0,1-8 0,6-14 0,-3 7 0,3-7 0</inkml:trace>
</inkml:ink>
</file>

<file path=ppt/ink/ink31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4T18:34:54.636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95 1 24575,'-5'47'0,"-2"16"0,-3 16 0,2-27 0,0 1 0,1-3 0,0 0 0,-7 45 0,4-9 0,4-32 0,2-11 0,0-16 0,2-13 0,1-5 0,0-13 0,1-14 0,0-27 0,0 21 0,0-10 0</inkml:trace>
</inkml:ink>
</file>

<file path=ppt/ink/ink31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4T18:34:55.177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 43 24575,'45'-8'0,"11"-3"0,15 1 0,-14 4 0,0 2 0,22 0 0,1 4 0,-58 3 0,-16 0 0,-6 3 0,0 1 0,-4 5 0,-7 6 0,-7 6 0,-6 5 0,-13 5 0,-12 5 0,-3-7 0,-9 3 0,22-16 0,7-5 0,16-6 0,10-6 0,4 0 0,3-2 0</inkml:trace>
</inkml:ink>
</file>

<file path=ppt/ink/ink31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4T18:34:55.583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52 1 24575,'-2'24'0,"-2"6"0,-4 21 0,-3 0 0,-2 14 0,5-20 0,2-9 0,6-21 0,3-11 0,5-2 0,13-1 0,7 0 0,5-3 0,-1-1 0,-13 0 0,-5-1 0,-9 2 0,-5-1 0,0-1 0,0-6 0,0-6 0,-1-6 0,-4-9 0,-4 1 0,3 9 0,-1 7 0</inkml:trace>
</inkml:ink>
</file>

<file path=ppt/ink/ink31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4T18:34:55.899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31 0 24575,'-9'31'0,"0"-1"0,2 9 0,3 10 0,2 0 0,3 9 0,2-13 0,2-4 0,3-5 0,-3-10 0,0-5 0,-3-12 0,-1-10 0,11-19 0,12-11 0,-8 7 0,4 1 0</inkml:trace>
</inkml:ink>
</file>

<file path=ppt/ink/ink3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4T18:15:46.889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0 1 24575,'8'30'0,"-3"-8"0,0-4 0,-2-15 0,0-6 0,-2-1 0,1-1 0</inkml:trace>
</inkml:ink>
</file>

<file path=ppt/ink/ink32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4T18:34:56.448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594 0 24575,'39'41'0,"-4"0"0,9 18 0,-8-9 0,-7-1 0,-11-8 0,-11-14 0,-6-4 0,-7-3 0,-12 4 0,-11 7 0,-34 26 0,21-21 0,-3 2 0,-6 4 0,-4 2-460,-16 8 0,-2 0 460,9-7 0,1-3 0,5-5 0,3-4 0,-19 10 0,48-30 0,17-10 0</inkml:trace>
</inkml:ink>
</file>

<file path=ppt/ink/ink32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4T18:35:04.245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 0 24575,'0'0'0</inkml:trace>
</inkml:ink>
</file>

<file path=ppt/ink/ink32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4T18:35:03.413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1 4 24575,'-7'-2'0,"4"0"0,12 2 0,-5 0 0,7 0 0</inkml:trace>
</inkml:ink>
</file>

<file path=ppt/ink/ink32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4T18:35:03.828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0 1 24575,'0'0'0</inkml:trace>
</inkml:ink>
</file>

<file path=ppt/ink/ink32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4T18:35:08.721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0 4182 24575,'30'-42'0,"9"-5"0,22-23 0,-25 30 0,2-1 0,3-4 0,1-2 0,6-6 0,1-2-449,3 0 0,0-1 449,-1 1 0,1 0 0,11-10 0,2 1-440,-2 2 0,0 0 440,1 2 0,-1-1 0,5 0 0,-3 2 0,-13 9 0,-2 3-174,-1 1 1,1 0 173,-2-3 0,0 0 0,-1 1 0,0 1 0,-1-2 0,1-1 0,3-8 0,2-2-474,0-2 0,0-1 474,4-6 0,2-2 0,-15 17 0,2-2 0,-1 1 0,19-20 0,-1 2 0,-7 5 0,-1 1 0,-2 8 0,-3 4 297,-12 13 1,-1 4-298,28-32 1059,4 2-1059,-4 1 0,5-3 0,-26 27 0,-1-1 0,-6 6 0,-2 0 361,30-36-361,-15 14 1058,-19 14-1058,-4 8 0,4 0 0,-6 7 0,3-1 0,-1 4 0,-3 1 0,-1 2 0,-2 5 0,-3 2 0,-1 3 0,-1 1 0,1 1 0,0 0 0,1 0 0,5-3 0,-2 0 0,-2 0 0,-1 0 0,-5 4 0,1 0 0,-2 0 0,0 4 0,-2-2 0,3 0 0,-2-1 0,2-1 0,-1 0 0,1 1 0,0 0 0,2 1 0,0-1 0,-1 1 0,1 0 0,-2-2 0,3 1 0,1-3 0,2-1 0,1 1 0,3-2 0,-4 2 0,-1 1 0,-4 1 0,-2 5 0,-3-2 0,0 3 0,0-1 0,2 0 0,3-3 0,4-2 0,0-1 0,0 1 0,0-2 0,-1 3 0,3-1 0,4-4 0,5 1 0,3-3 0,1-1 0,-9 3 0,-7 3 0,-8 5 0,-6 4 0,-1 3 0,-1 0 0</inkml:trace>
</inkml:ink>
</file>

<file path=ppt/ink/ink32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4T18:35:10.623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0 484 24575,'15'-14'0,"3"-2"0,1-1 0,10-5 0,0 1 0,23-16 0,-13 6 0,6-2 0,-18 10 0,-2 6 0,3-3 0,1 2 0,9-3 0,1-1 0,5-1 0,-1-2 0,-6 2 0,-6 3 0,-4 0 0,-10 7 0,-2 1 0,-1 3 0,-5 1 0,1 2 0,-5 0 0,0 3 0,-4 1 0,0 1 0</inkml:trace>
</inkml:ink>
</file>

<file path=ppt/ink/ink32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4T18:34:19.895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 0 24575,'0'0'0</inkml:trace>
</inkml:ink>
</file>

<file path=ppt/ink/ink32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4T18:34:34.600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29 0 24575,'0'19'0,"0"10"0,-1 8 0,0 10 0,0-5 0,0-5 0,1-6 0,-1-7 0,1-8 0,0-3 0,0-8 0,-1-5 0,-4-7 0,0-11 0,-2-2 0,3 5 0,2 5 0</inkml:trace>
</inkml:ink>
</file>

<file path=ppt/ink/ink32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4T18:34:35.231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 0 24575,'25'0'0,"-1"0"0,2 1 0,-2 3 0,0 1 0,0 4 0,-9-2 0,-2 1 0,-8-3 0,-4 1 0,-1 2 0,-4 4 0,-5 5 0,-7 1 0,-8 7 0,-6-1 0,1-2 0,1-1 0,10-10 0,7-4 0,7-4 0,16-3 0,-8 0 0,9 0 0</inkml:trace>
</inkml:ink>
</file>

<file path=ppt/ink/ink32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4T18:34:35.804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82 1 24575,'-18'15'0,"0"1"0,1 2 0,3 0 0,5-2 0,3-4 0,12-3 0,23 2 0,17 0 0,12 0 0,8-3 0,-4-5 0,-4 1 0,-9-2 0,-22 0 0,-13-3 0,-12 0 0,-3-1 0,-2-2 0,-4-1 0,-7-6 0,8 5 0,-5-1 0</inkml:trace>
</inkml:ink>
</file>

<file path=ppt/ink/ink3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4T18:15:47.146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0 0 24575,'26'45'0,"-4"-11"0,0-10 0,-10-12 0,-4-7 0,-5-3 0,-2-2 0</inkml:trace>
</inkml:ink>
</file>

<file path=ppt/ink/ink33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4T18:34:36.231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57 34 24575,'-1'23'0,"-1"-3"0,2-9 0,-3-7 0,-7-17 0,-6-18 0,3 9 0,1-3 0</inkml:trace>
</inkml:ink>
</file>

<file path=ppt/ink/ink33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4T18:34:18.827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0 1 24575,'0'0'0</inkml:trace>
</inkml:ink>
</file>

<file path=ppt/ink/ink33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4T18:34:19.300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 0 24575,'0'0'0</inkml:trace>
</inkml:ink>
</file>

<file path=ppt/ink/ink33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4T18:33:59.635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783 74 24575,'-40'-16'0,"-24"-4"0,11 10 0,-2 1 0,-43-4 0,33 9 0,3 3 0,3 5 0,11 7 0,1 7 0,-10 32 0,-12 4 0,28 12 0,28-21 0,4-3 0,6 5 0,3-7 0,4-1 0,4-3 0,7-8 0,5-4 0,13-2 0,7-2 0,6-3 0,3-5 0,-6-5 0,-6-4 0,-8-2 0,-5-1 0,-7-1 0,-2 1 0,-5-2 0,-7 1 0,-3 0 0</inkml:trace>
</inkml:ink>
</file>

<file path=ppt/ink/ink33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4T18:34:00.073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4 1 24575,'-2'29'0,"-1"6"0,1 4 0,-1 15 0,1 4 0,1 1 0,1 1 0,0-19 0,0-12 0,0-15 0,0-12 0</inkml:trace>
</inkml:ink>
</file>

<file path=ppt/ink/ink33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4T18:35:12.345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 3370 24575,'53'-63'0,"-19"20"0,4-1 0,7-4 0,3-2-1379,8-7 1,5-3 1378,-11 12 0,4-2 0,1 1 0,1 1 0,2 0 0,-1 0 0,0 2 0,0 2 0,0-1 0,2-2 0,1 0 0,-3 2 0,14-6 0,-4 1 202,-5 2 1,-3 1-203,-4 5 0,-4 1 0,21-22 562,-14 13-562,-9 3 0,-9 11 0,-3 2 1401,7-5-1401,-3 3 389,2-4-389,5-4 0,0 0 0,4-7 0,9-7 0,-2-3-6784,4-4 6784,-26 28 0,1 0 0,4-2 0,1 1-98,2-1 1,2 1 97,9-6 0,0 0 0,-5 6 0,-1 0 0,-4 3 0,-1 1 0,31-29 0,-5-2 0,-19 16 0,12-11 6687,-24 27-6687,-1 0 292,-11 9-292,-1-1 0,-10 7 0,-1 1 0,-2 2 0,0-1 0,3-3 0,4-2 0,1-3 0,7-4 0,-2 1 0,2-2 0,1-1 0,-1-2 0,-2 3 0,9-8 0,-6 5 0,9-4 0,-3 2 0,-1 4 0,-4 3 0,-4 2 0,-6 4 0,-4 5 0,-2 0 0,-3 2 0,-1 2 0,-2 1 0,-2 2 0,-2 3 0,0 0 0,-2 1 0,1 0 0,0-1 0,-1 0 0,1 1 0,-2-1 0,1 2 0,-1 0 0,-1 3 0,0 0 0</inkml:trace>
</inkml:ink>
</file>

<file path=ppt/ink/ink33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4T18:35:14.263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 3407 24575,'37'-25'0,"25"-19"0,-22 17 0,5-3 0,23-12 0,9-4-1775,-11 7 0,3-1 1,4-1 1774,-9 7 0,2 0 0,3-1 0,2-1-573,-3 0 0,2-1 1,2-1-1,1 0 0,-2 0 573,0 0 0,1 0 0,0-1 0,-2 1 0,0 1 0,10-6 0,-1 2 0,-2-1 0,0-1-27,0-1 1,-1-1 0,-2 0-1,-4 3 27,2 0 0,-4 2 0,0 0-218,-1 0 1,-1 1 0,-3 1 217,13-9 0,-7 4 937,-23 16 0,-5 2-937,16-14 3506,-20 14-3506,7-1 2469,11-7-2469,0 2 1097,9-4-1097,3-2 0,8-2 0,-27 13 0,2 0 0,1 0 0,0 1 0,-1-3 0,-1 1 0,0 0 0,-2 1 0,22-17 0,-15 8 0,-4 1 0,7-10 0,-5 4 0,17-14 0,-21 13 0,1-4 0,-8 6 0,-6 1 0,-2 5 0,-9 5 0,-4 4 0,-1-8 0,-1-2 0,5-7 0,2-5 0,2 1 0,-6 9 0,2-1 0,-8 15 0,0 1 0,-1 5 0,-1 4 0,1 1 0,-2 2 0,-6 5 0,-2 1 0,3 1 0,18-3 0,28-7 0,12-3 0,16-7 0,-4 2 0,-8-1 0,23-5 0,-14 1 0,-5 2 0,-19 3 0,-23 7 0,-5 1 0,0 0 0,1-1 0,0 1 0,14-6 0,-3 2 0,10-5 0,-5 1 0,-10 3 0,-1 0 0,-9 4 0,-3 0 0,-2 4 0,1-5 0,3 2 0,2-6 0,2 0 0,-9 4 0,-5 4 0,-8 5 0</inkml:trace>
</inkml:ink>
</file>

<file path=ppt/ink/ink33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4T18:35:32.034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28 1 24575,'-9'46'0,"3"0"0,-1 15 0,5 2 0,-1 3 0,3-2 0,0-16 0,0-13 0,0-13 0,0-14 0,0-6 0,0-3 0</inkml:trace>
</inkml:ink>
</file>

<file path=ppt/ink/ink33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4T18:35:33.001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0 19 24575,'10'-6'0,"-2"2"0,-2 0 0,0 2 0,3 1 0,16 0 0,13 1 0,2 0 0,0 0 0,-20 0 0,-8 0 0,-7 2 0,0 1 0,8 6 0,9 8 0,3 3 0,4 8 0,-12-7 0,-6-2 0,-9-3 0,-5-5 0,-6 5 0,-2-3 0,-3-1 0,3-3 0,1-4 0,4-2 0,-1-2 0,-1 1 0,0-2 0,-2 2 0,-3-1 0,0 1 0,1 0 0,4-1 0,3 0 0,3-1 0,0 0 0,-2 0 0,1 0 0,-1 0 0,2 0 0</inkml:trace>
</inkml:ink>
</file>

<file path=ppt/ink/ink33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4T18:35:17.297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263 0 24575,'-16'22'0,"-4"10"0,-2 20 0,-3 10 0,-5 25 0,-1 1 0,0-2 0,1-1 0,6-21 0,6-15 0,6-16 0,8-24 0,6-16 0,6-19 0,4-15 0,-4 14 0,0 3 0</inkml:trace>
</inkml:ink>
</file>

<file path=ppt/ink/ink3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4T18:15:47.899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2 173 24575,'-1'18'0,"1"3"0,4-1 0,6 5 0,2-7 0,1-4 0,-5-7 0,0-5 0,2-4 0,5-4 0,17-5 0,4-7 0,6 3 0,-8-4 0,-13 7 0,-10-2 0,-6 4 0,-4-5 0,-2-5 0,-2-4 0,-2-6 0,-3 0 0,-6-1 0,1 10 0,0 6 0,8 11 0,3 3 0,0 2 0,-2 5 0,0 2 0,-5 13 0,-2 4 0,-3 3 0,-3-4 0,6-8 0,3-7 0,8-5 0,0-3 0,3-1 0</inkml:trace>
</inkml:ink>
</file>

<file path=ppt/ink/ink34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4T18:35:17.858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 0 24575,'22'29'0,"2"4"0,-1 4 0,-1 1 0,-2 14 0,0 1 0,-2 5 0,4 2 0,-5-8 0,0-8 0,-6-6 0,-4-17 0,-5-6 0,-1-8 0,-1-5 0,0-1 0</inkml:trace>
</inkml:ink>
</file>

<file path=ppt/ink/ink34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4T18:35:18.689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0 11 24575,'9'-1'0,"-1"0"0,-3 1 0,-1 0 0,-1 0 0,0-1 0,3 1 0,1-2 0,0 2 0,-1-1 0,-2 1 0,-1 0 0,-1 0 0,3 0 0,0 0 0,5-1 0,0 0 0,1 0 0,-4 0 0,-2 1 0,-3 0 0,-1 0 0</inkml:trace>
</inkml:ink>
</file>

<file path=ppt/ink/ink34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4T18:35:20.107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 11 24575,'18'-2'0,"-1"-1"0,-4 0 0,-2 1 0,0 1 0,8 1 0,12 3 0,-1-1 0,-1 3 0,-16-2 0,-7-1 0,-4 1 0,-3 4 0,0 3 0,-3 4 0,-2 0 0,0-1 0,-5-4 0,-3 0 0,-4 0 0,-3 2 0,4-2 0,6-2 0,3-2 0,9-2 0,5 2 0,22 7 0,-1 2 0,6 1 0,-12-2 0,-7-5 0,0 2 0,6 1 0,-1-1 0,-4-1 0,-7-2 0,-14 2 0,-12 2 0,-7 5 0,-13 7 0,-3-2 0,-2 0 0,1-4 0,10-6 0,11-4 0,9-4 0,9-3 0,2 0 0,2-1 0</inkml:trace>
</inkml:ink>
</file>

<file path=ppt/ink/ink34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4T18:35:20.665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0 0 24575,'24'0'0,"-5"0"0,-4 0 0,-5 0 0,-5 0 0,-1 0 0,-2 0 0,3 1 0,2-1 0,1 1 0,-1-1 0,-4 0 0</inkml:trace>
</inkml:ink>
</file>

<file path=ppt/ink/ink34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4T18:35:21.525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0 5 24575,'10'1'0,"0"0"0,-1-2 0,-1 1 0,2-2 0,-2 2 0,0-2 0,-1 1 0,1 1 0,-2 0 0,-1 0 0,-2 0 0,0 0 0,0 0 0,-1 0 0,1 0 0</inkml:trace>
</inkml:ink>
</file>

<file path=ppt/ink/ink34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4T18:35:22.425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0 0 24575,'29'0'0,"4"0"0,15 2 0,29-1 0,-26 0 0,7 0 0,29 0 0,8 0-1010,-23-1 0,1 0 1,3 0 1009,10 0 0,2-1 0,4 2-544,-14 0 1,3 0 0,1 0-1,0 1 544,-1-1 0,1 0 0,0 1 0,0 0 0,1 0 0,0 1 0,-1 0 0,1-1 0,-4 0 0,1 0 0,-1 0 0,-4 0-297,7 0 1,-4 1 0,-3-1 296,20 1 0,-6-1-174,-11 0 1,-4 1 173,-16-1 0,0 1 0,14-1 0,2 0 0,-4-1 0,4 0 82,-8 0 1,4 0 0,2 0-83,7 0 0,2-1 0,1 0 0,2 2 0,0 0 0,3 0 93,-9-1 1,4 0-1,0 0 1,-1-1-94,-1 2 0,-1-1 0,1 0 0,0 0 0,1-1 0,1-2 0,-1 1 0,1 0 0,-1 0 0,1 1 0,-2 0 0,-5-1 123,2-1 0,-4-1 0,-6 1-123,11 3 0,-11 0 93,4-1 0,-50 1 0,-17-1 1</inkml:trace>
</inkml:ink>
</file>

<file path=ppt/ink/ink34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4T18:35:23.811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 79 24575,'2'-12'0,"1"2"0,2 2 0,-1 0 0,1 4 0,0-2 0,1 3 0,8-1 0,9-1 0,17-2 0,9 3 0,3-2 0,0 5 0,-13 1 0,-4 2 0,-3 3 0,-3 6 0,4 2 0,1 9 0,-5-1 0,-8 1 0,-11-6 0,-8-2 0,-11 0 0,-19 8 0,-20 9 0,-4 1 0,-9 6 0,15-10 0,12-7 0,7-7 0,18-9 0,9-2 0,16 2 0,33 8 0,33 7 0,-30-5 0,2 1 0,12 5 0,1 1 0,-10 1 0,-2 1 0,33 20 0,-40-11 0,-38-15 0,-19-8 0,-29 3 0,-31 1 0,-19 5 0,35-8 0,1 1 0,-30 6 0,16-2 0,16-8 0,12-6 0,3-2 0,2 0 0,10-1 0,7 0 0,5-2 0,-3-4 0,-3-1 0,-7-7 0,-2 2 0,1-4 0,-11-5 0,20 12 0,-4-3 0</inkml:trace>
</inkml:ink>
</file>

<file path=ppt/ink/ink34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4T18:35:24.719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0 1 24575,'5'44'0,"1"5"0,2 11 0,-2-9 0,-1 2 0,2 18 0,-1-18 0,-1 1 0,1 10 0,-2-6 0,0-4 0,-2-15 0,-1-7 0,-1-10 0,0-8 0,0-6 0,0 0 0,-1-5 0,1 1 0,-1-2 0</inkml:trace>
</inkml:ink>
</file>

<file path=ppt/ink/ink34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4T18:35:25.822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 0 24575,'20'0'0,"-3"0"0,-8 0 0,-3 0 0,0 2 0,2 3 0,13 7 0,8 3 0,0-2 0,-5-2 0,-16-7 0,-7-2 0,-14-6 0,8 3 0,-6-3 0</inkml:trace>
</inkml:ink>
</file>

<file path=ppt/ink/ink34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4T18:35:26.711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99 4 24575,'-7'-2'0,"1"0"0,3 3 0,-3 2 0,-1 4 0,-3 7 0,-3 14 0,-3 8 0,1 7 0,5 2 0,5-5 0,5-3 0,0-3 0,2-8 0,0-4 0,7-3 0,6 0 0,6-3 0,5 0 0,-5-8 0,-4-3 0,-8-3 0,-5-2 0,6 0 0,6-3 0,13-3 0,-2-3 0,-2 0 0,-14 1 0,-5 2 0,-5 1 0,0 2 0,-1-1 0,-1 1 0,0-1 0,0 0 0,1 0 0,0 1 0,0 2 0</inkml:trace>
</inkml:ink>
</file>

<file path=ppt/ink/ink3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4T18:15:48.642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 245 24575,'3'21'0,"0"2"0,-2 2 0,1 6 0,-1 3 0,0 2 0,-1-5 0,0-9 0,0-6 0,1-14 0,7-20 0,14-22 0,20-28 0,13-13 0,7 3 0,-26 38 0,0 3 0,31-16 0,-7 8 0,-15 26 0,-22 12 0,-7 10 0,-3 14 0,6 17 0,4 24 0,2 12 0,2 24 0,-1-1 0,-3-2 0,2-6 0,-7-18 0,-5-9 0,-4-19 0,-6-16 0,-1-15 0,-2-6 0,0-1 0</inkml:trace>
</inkml:ink>
</file>

<file path=ppt/ink/ink35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4T18:35:27.510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78 0 24575,'-20'41'0,"1"4"0,2 25 0,5 6 0,4-3 0,6 7 0,11-14 0,4-2 0,17 5 0,10-14 0,9-2 0,12-14 0,-16-19 0,-11-8 0,-19-11 0,-14-6 0,-2-4 0,-3-9 0,2-5 0,1-1 0,1 9 0,3 5 0</inkml:trace>
</inkml:ink>
</file>

<file path=ppt/ink/ink35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4T18:35:28.076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54 0 24575,'-2'53'0,"-2"17"0,-3 15 0,3-33 0,0 1 0,-4 46 0,3-8 0,2-3 0,3-19 0,0-14 0,0-9 0,0-22 0,0-8 0,0-9 0,-4-28 0,2 0 0,-2-32 0,1 5 0,1 15 0,1 5 0</inkml:trace>
</inkml:ink>
</file>

<file path=ppt/ink/ink35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4T18:35:29.063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88 0 24575,'17'0'0,"-3"0"0,-9 1 0,-3 1 0,0 5 0,0 3 0,1 5 0,2 1 0,-3 1 0,0-4 0,-2-1 0,-1-2 0,-2 2 0,-3 2 0,-3 4 0,-4 2 0,0-3 0,-5 2 0,-3 0 0,-3 1 0,-6 7 0,1-1 0,2 0 0,3-3 0,12-11 0,3-6 0,7-4 0,1-2 0</inkml:trace>
</inkml:ink>
</file>

<file path=ppt/ink/ink35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4T18:35:29.716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52 1 24575,'-2'21'0,"-3"0"0,-8 12 0,-11 12 0,-3 10 0,-6 9 0,11-17 0,7-7 0,8-16 0,3-12 0,4-6 0,10-4 0,18-6 0,28-1 0,5-4 0,32 0 0,-18 0 0,1 4 0,-30 0 0,-26 3 0,-16 0 0,-7-7 0,-7-5 0,-7-5 0,-7-3 0,9 10 0,3 4 0</inkml:trace>
</inkml:ink>
</file>

<file path=ppt/ink/ink35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4T18:35:30.176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23 1 24575,'-4'41'0,"2"-2"0,-2 6 0,3-6 0,-1-3 0,1 0 0,1-9 0,0 0 0,-1-9 0,1-5 0,-1-5 0,0-2 0,0 0 0,0 1 0,-1 2 0,1-1 0,1-2 0,2-3 0,-1-1 0,2-2 0</inkml:trace>
</inkml:ink>
</file>

<file path=ppt/ink/ink35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4T18:35:30.582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44 1 24575,'-11'10'0,"0"4"0,-6 5 0,-1 3 0,0 0 0,-9 9 0,12-15 0,-4 5 0,14-16 0,3-4 0,12-12 0,-7 7 0,8-8 0</inkml:trace>
</inkml:ink>
</file>

<file path=ppt/ink/ink35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4T18:35:37.770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5 1 24575,'-8'13'0,"2"-2"0</inkml:trace>
</inkml:ink>
</file>

<file path=ppt/ink/ink35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4T18:35:38.231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0 1 24575,'8'55'0,"0"1"0,1-4 0,0-2 0,6 42 0,-1-24 0,-7-30 0,-3-15 0,-3-13 0,-1-9 0,0-26 0,0 16 0,0-15 0</inkml:trace>
</inkml:ink>
</file>

<file path=ppt/ink/ink35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4T18:35:39.356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0 0 24575,'0'58'0,"0"18"0,3 12 0,2 4 0,2-2 0,1-21 0,-4-16 0,0-12 0,-3-15 0,0-7 0,-1-6 0,0-7 0,0-3 0,0-23 0,3-14 0,-1-20 0,2-20 0,-2 38 0,-1-4 0</inkml:trace>
</inkml:ink>
</file>

<file path=ppt/ink/ink35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4T18:35:40.134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 28 24575,'1'-7'0,"1"0"0,1 4 0,0-1 0,-1 1 0,1 1 0,4 1 0,5 1 0,7 1 0,3 0 0,-4 1 0,-6-1 0,-6-1 0,-4 0 0,2 1 0,3 3 0,9 6 0,2 8 0,11 11 0,-9-3 0,-4-3 0,-10-11 0,-5-6 0,-1-3 0,-2 0 0,-4 5 0,-2 2 0,-9 6 0,0-1 0,-5 1 0,0-2 0,2-4 0,2 2 0,2-2 0,4 0 0,4-2 0,3-1 0,6-5 0,3 1 0,12 0 0,9 3 0,6 1 0,-10-2 0,-8-3 0</inkml:trace>
</inkml:ink>
</file>

<file path=ppt/ink/ink3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4T18:16:20.866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2 0 24575,'-2'62'0,"3"21"0,0-30 0,1 1 0,1 0 0,0 2 0,1 9 0,3 1 0,1-6 0,2 0 0,0 3 0,2 1 0,3 2 0,0-2 0,11 31 0,-5-19 0,-10-41 0,-4-22 0,-2-23 0,18-21 0,7-17 0,-4 13 0,-6 5 0</inkml:trace>
</inkml:ink>
</file>

<file path=ppt/ink/ink36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4T18:35:40.796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74 0 24575,'-1'49'0,"0"8"0,0 6 0,1-1 0,0 2 0,1-22 0,-1-11 0,2-18 0,-1-9 0,3-3 0,-1-1 0,0 0 0,0 0 0,2 1 0,4 1 0,8 2 0,9 4 0,-6-3 0,-2 0 0,-13-4 0,-4 0 0,-7 7 0,-1 0 0,-9 6 0,-9 2 0,-6 0 0,-6 1 0,7-5 0,8-4 0,11-3 0,7-4 0,4-1 0,0-2 0</inkml:trace>
</inkml:ink>
</file>

<file path=ppt/ink/ink36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4T18:35:41.247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0 19 24575,'43'-1'0,"0"-3"0,6 2 0,-7-3 0,-16 3 0,0-1 0,-9 3 0,7-1 0,-2 1 0,-8 0 0,-6 0 0,-24 2 0,-6 4 0,2-2 0,3 1 0</inkml:trace>
</inkml:ink>
</file>

<file path=ppt/ink/ink36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4T18:35:42.045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60 0 24575,'-7'6'0,"-5"2"0,1-1 0,-11 3 0,1 1 0,-7 1 0,6 0 0,3-2 0,8-3 0,6-4 0,3-1 0</inkml:trace>
</inkml:ink>
</file>

<file path=ppt/ink/ink36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4T18:35:42.698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0 1 24575,'20'16'0,"16"18"0,11 21 0,5 5 0,-7 10 0,-18-20 0,-12 0 0,-11-19 0,-9-5 0,-10-7 0,-6 1 0,-16 3 0,-2 1 0,2-2 0,9-5 0,16-9 0,6-5 0,9-4 0,4-5 0,-1 3 0,1-2 0</inkml:trace>
</inkml:ink>
</file>

<file path=ppt/ink/ink36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4T18:35:43.103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0 50 24575,'18'-2'0,"12"1"0,43-2 0,8 1 0,15-5 0,-36 4 0,-32-1 0,-18 3 0,-6 0 0,0 1 0,-1-1 0,-3-5 0,-5-1 0,2 1 0,-2 1 0</inkml:trace>
</inkml:ink>
</file>

<file path=ppt/ink/ink36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4T18:35:43.531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34 0 24575,'-10'42'0,"0"1"0,5 4 0,0 1 0,3-6 0,1-1 0,2-8 0,1-9 0,1-1 0,0-12 0,-1-3 0,0-6 0,7-3 0,-5 1 0,6-1 0</inkml:trace>
</inkml:ink>
</file>

<file path=ppt/ink/ink36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4T18:35:43.879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0 1 24575,'44'0'0,"35"0"0,-30 0 0,13 0 0</inkml:trace>
</inkml:ink>
</file>

<file path=ppt/ink/ink36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4T18:35:44.126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 4 24575,'44'0'0,"19"-2"0,-21 2 0,2-2 0</inkml:trace>
</inkml:ink>
</file>

<file path=ppt/ink/ink36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4T18:35:44.374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 0 24575,'0'0'0</inkml:trace>
</inkml:ink>
</file>

<file path=ppt/ink/ink36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4T18:35:50.270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80 1 24575,'4'49'0,"3"6"0,6 35 0,-5-35 0,0 4-720,0 7 1,-1 3 719,-1 16 0,-2 4-608,0 3 0,-3 1 608,-3 2 0,-1 0 0,0-26 0,0 1 0,0-4 0,-3 11 0,-1-4 315,2-12 0,0-7-315,0 9 0,4-47 0,2-36 684,10-35-684,-2 6 0,2-6 0,3-9 0,0-1 0,0 2 0,0 0 0,-1 4 0,1 3 1341,9-20-1341,-1 18 0,-2 22 0,-6 20 0,-6 10 0,2 5 0,4 1 0,3 3 0,9 5 0,5 14 0,7 10 0,18 20 0,4 8 0,-4 0 0,-9-2 0,-26-19 0,-9-11 0,-13-10 0,-6-3 0,-7 4 0,-15 13 0,-20 13 0,-12 8 0,18-23 0,-4-1 0,-3-3 0,-1-3 0,-1-2 0,-1-4 0,2-2 0,2-4 0,-19-1 0,26-4 0,22-7 0,15 0 0,2-2 0,3 1 0,-2-1 0,2 0 0,0 0 0,3-1 0,-2 2 0,1-1 0</inkml:trace>
</inkml:ink>
</file>

<file path=ppt/ink/ink3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4T18:16:21.463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464 1 24575,'-11'5'0,"-2"0"0,-8 7 0,-4 1 0,-13 7 0,-4 1 0,-8 1 0,-4-2 0,-1-4 0,0 1 0,11-5 0,13 0 0,15-5 0,10-2 0,3 1 0,3 1 0,2 1 0,3 5 0,6 2 0,4 6 0,3 2 0,6 3 0,11 7 0,9-1 0,11 4 0,-8-11 0,-14-9 0,-14-8 0,-8-11 0,-6 2 0,3-3 0</inkml:trace>
</inkml:ink>
</file>

<file path=ppt/ink/ink37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4T18:35:50.809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0 67 24575,'17'-4'0,"4"-2"0,4 1 0,20-3 0,19 0 0,20-3 0,12 2 0,-22 1 0,-20 3 0,-31 3 0,-17 3 0,-18 11 0,8-7 0,-9 8 0</inkml:trace>
</inkml:ink>
</file>

<file path=ppt/ink/ink37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4T18:35:51.181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0 2 24575,'31'-1'0,"34"0"0,34 8 0,-36-5 0,3-1 0,7 3 0,-2 0 0,-12-3 0,-5 1 0,26-2 0,-43 0 0,-28-1 0,-8 0 0,3 0 0</inkml:trace>
</inkml:ink>
</file>

<file path=ppt/ink/ink37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4T18:35:53.768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 260 24575,'1'39'0,"1"26"0,0 20 0,-2-32 0,1 3 0,0 5 0,0 1 0,0-5 0,0-1 0,0-5 0,1-2 0,1 31 0,0-38 0,-2-17 0,3-35 0,31-78 0,-10 28 0,5-8-722,0-6 0,4-7 0,0 1 722,-1 5 0,0 2 0,0 0 0,0 3 0,-2 1 0,-2 6 0,-3 3 0,-2 10 0,5 3 0</inkml:trace>
</inkml:ink>
</file>

<file path=ppt/ink/ink37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4T18:35:54.665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0 0 24575,'22'67'0,"3"13"0,-5 7 0,3 3 0,-12-40 0,-1-1 0,6 27 0,-5-13 0,-5-28 0,-5-27 0,2-15 0,10-16 0,12-16 0,9-5 0,8-7 0,-10 13 0,-7 9 0,-11 15 0,-10 9 0,-3 3 0,3 2 0,-1-3 0,1 3 0,0 4 0,-2 9 0,-1 23 0,10 32 0,6 22 0,-3-29 0,2 0 0,0-6 0,2-3 0,11 35 0,-7-30 0,-6-52 0,6-33 0,19-50 0,-16 27 0,1-1 0,0 3 0,-1 1 0,15-35 0,-24 44 0,-5 19 0,-9 17 0,0 13 0,-2 10 0,2 5 0,0 12 0,5 0 0,1-1 0,5-1 0,0-12 0,-1-4 0,-1-6 0,-2-5 0,-3-2 0,-2-3 0,-2-1 0</inkml:trace>
</inkml:ink>
</file>

<file path=ppt/ink/ink37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4T18:35:55.141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0 1 24575,'1'17'0,"1"11"0,2 13 0,0 3 0,2 4 0,0-11 0,0-10 0,-4-10 0,0-16 0,-3-13 0,0-14 0,-1 9 0,1-1 0</inkml:trace>
</inkml:ink>
</file>

<file path=ppt/ink/ink37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4T18:35:55.478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 1 24575,'5'6'0,"-1"1"0,4-2 0,4 3 0,19 11 0,22 13 0,13 15 0,16 11 0,-40-25 0,-7-5 0</inkml:trace>
</inkml:ink>
</file>

<file path=ppt/ink/ink37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4T18:35:56.053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9 1 24575,'-3'35'0,"1"8"0,0 6 0,1 11 0,2-9 0,0-7 0,1-20 0,0-16 0,7-17 0,13-12 0,12-9 0,4 1 0,-5 7 0,-12 10 0,-11 7 0,-7 5 0,-2 9 0,0 6 0,3 10 0,5 15 0,4-1 0,2 3 0,-2-4 0,-3-12 0,-4-4 0,-3-11 0,-2-8 0</inkml:trace>
</inkml:ink>
</file>

<file path=ppt/ink/ink37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4T18:35:56.704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222 1 24575,'-21'10'0,"-9"13"0,-9 14 0,0 7 0,4 9 0,11 1 0,5 10 0,12-3 0,3 2 0,1 19 0,4-20 0,6-2 0,16 0 0,6-11 0,18-8 0,-2-13 0,4-5 0,-9-5 0,-15-7 0,-14-7 0,-15-4 0,-6-6 0</inkml:trace>
</inkml:ink>
</file>

<file path=ppt/ink/ink37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4T18:36:05.940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415 1 24575,'-10'9'0,"-1"0"0,-2 7 0,-10 9 0,-14 23 0,-10 19 0,-6 16 0,27-32 0,2 4 0,0 2 0,2 1 0,3-3 0,2 0 0,0 0 0,1-3 0,-3 18 0,2-16 0,7-20 0,3-15 0,4-9 0,4-16 0,5-16 0,-3 7 0,4-6 0</inkml:trace>
</inkml:ink>
</file>

<file path=ppt/ink/ink37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4T18:36:06.616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0 0 24575,'8'17'0,"2"4"0,4 6 0,2 5 0,8 17 0,11 17 0,6 8 0,-16-26 0,-1 1 0,16 34 0,-8-6 0,-11-15 0,-11-22 0,-4-10 0,-5-8 0,0-4 0,-1 1 0,1 1 0,-1-3 0,1-4 0,-1-4 0,0-7 0,0 0 0</inkml:trace>
</inkml:ink>
</file>

<file path=ppt/ink/ink3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4T18:16:21.897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 60 24575,'11'-2'0,"12"-3"0,1 1 0,2-1 0,-8 2 0,-8 1 0,-1 1 0,4-3 0,6 2 0,12-5 0,-2 2 0,5-2 0,-13 2 0,-7 1 0,-8 1 0,-4 3 0,-2-1 0</inkml:trace>
</inkml:ink>
</file>

<file path=ppt/ink/ink38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4T18:36:07.392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0 23 24575,'20'-3'0,"2"-1"0,3 0 0,3 0 0,-1 1 0,-5 1 0,-4 1 0,-6 1 0,-3 0 0,-2 0 0,-2 0 0,-1 0 0,-2-1 0,3 1 0,-4-1 0,3 1 0</inkml:trace>
</inkml:ink>
</file>

<file path=ppt/ink/ink38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4T18:36:08.180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69 1 24575,'15'3'0,"-2"1"0,0 1 0,-5 3 0,-2-2 0,-3 5 0,-2-2 0,-1 3 0,-2 7 0,-4 3 0,-4 6 0,-8 3 0,1-4 0,3-7 0,5-8 0,8-7 0,5-2 0,5 0 0,2 1 0,7 6 0,-1 1 0,7 8 0,-5-3 0,-6-1 0,-6-3 0,-6-5 0,-1-1 0,0-2 0,-3 2 0,-3 2 0,-7 4 0,-5 2 0,-7 2 0,-6 4 0,4-4 0,2 0 0,9-5 0,7-5 0,9-1 0,5-2 0,-1-2 0,2 0 0</inkml:trace>
</inkml:ink>
</file>

<file path=ppt/ink/ink38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4T18:36:08.528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20 0 24575,'-2'17'0,"0"0"0,-3 1 0,1-3 0,1-1 0,0-8 0,3-2 0,-1-3 0</inkml:trace>
</inkml:ink>
</file>

<file path=ppt/ink/ink38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4T18:36:09.102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80 1 24575,'-6'21'0,"-7"15"0,-3 18 0,-6 20 0,9-22 0,0 4 0,0 4 0,0 2 0,1 1 0,0 0 0,0 1 0,2-2 0,-3 25 0,5-26 0,4-31 0,5-28 0,4-29 0,4-13 0,6-21 0,5-8 0,-10 34 0,2-1 0</inkml:trace>
</inkml:ink>
</file>

<file path=ppt/ink/ink38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4T18:36:09.710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 0 24575,'23'11'0,"9"7"0,31 27 0,15 13 0,-2 7 0,-6 3 0,-29-18 0,-15-5 0,-9-8 0,-8-2 0,-3-5 0,-2 13 0,-3 2 0,0 6 0,0 2 0,0-14 0,0-11 0,-1-12 0,0-9 0,0-3 0,-7-3 0,-7 0 0,-10-1 0,9 0 0,0 0 0</inkml:trace>
</inkml:ink>
</file>

<file path=ppt/ink/ink38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4T18:36:10.216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 115 24575,'17'-11'0,"3"-1"0,7-3 0,2 1 0,7-2 0,-2 3 0,-2 2 0,2 3 0,-9 3 0,6 2 0,-2 0 0,-6 2 0,-5 0 0,-9 0 0,-5 1 0,0 0 0,5 1 0,-5 0 0,4 0 0</inkml:trace>
</inkml:ink>
</file>

<file path=ppt/ink/ink38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4T18:36:10.880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 0 24575,'16'10'0,"15"13"0,9 9 0,7 6 0,0 4 0,-19-12 0,-11-9 0,-10-9 0,-7-9 0,-3 1 0,-5 1 0,-4 5 0,-3 4 0,-2 2 0,5-2 0,3-2 0,5-8 0,4 0 0,8-5 0,0 0 0,4-2 0,-6 1 0,-5 1 0</inkml:trace>
</inkml:ink>
</file>

<file path=ppt/ink/ink38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4T18:36:11.802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 0 24575,'55'55'0,"0"1"0,-3-1 0,-5-1 0,14 23 0,-32-33 0,1 3 0,5 10 0,-2 3-488,-2 2 0,-2 3 488,-4 1 0,-2 2 0,-1 9 0,-7 4 0,-10 17 0,-7-2 0,2-32 0,-6-3 160,-15 26 0,-7-14-160,1-37 162,-14 8-162,31-32 0,3-5 0,5-4 0,1-3 0</inkml:trace>
</inkml:ink>
</file>

<file path=ppt/ink/ink38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4T18:36:13.095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0 0 24575,'25'0'0,"-7"0"0,-1 0 0,-7 0 0,2 0 0,0 0 0,-4 0 0,0 0 0,-4 0 0,-2 0 0,-1 0 0</inkml:trace>
</inkml:ink>
</file>

<file path=ppt/ink/ink38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4T18:36:15.335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0 1 24575,'13'18'0,"15"21"0,19 23 0,12 12 0,-23-31 0,0 0 0,21 20 0,-12-10 0,-17-17 0,-16-19 0,-6-7 0,-5-7 0</inkml:trace>
</inkml:ink>
</file>

<file path=ppt/ink/ink3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4T18:16:23.349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6 1 24575,'-5'14'0,"1"4"0,3 7 0,1 0 0,0 1 0,-1 1 0,-1 12 0,1 20 0,-1 4 0,2 11 0,0-25 0,0-12 0,0-21 0,8-17 0,7-11 0,11-12 0,15-21 0,9-12 0,6-4 0,-2 1 0,-14 20 0,-9 10 0,-15 15 0,-7 7 0,-7 8 0,1 6 0,0 8 0,4 11 0,1 11 0,4 7 0,1 7 0,0-6 0,-2-8 0,-3-12 0,-2-17 0,4-13 0,11-12 0,13-15 0,7-3 0,-5 4 0,-13 12 0,-14 14 0,-5 14 0,5 21 0,4 4 0,12 15 0,2-10 0,9-6 0,1-11 0,16-11 0,24-12 0,7-7 0,11-13 0,-28-3 0,-21 2 0,-21 1 0,-16 4 0,-5 0 0,-3 1 0,-4-3 0,-4 0 0,-5-2 0,-2 3 0,2 8 0,1 4 0,2 5 0,-2 3 0,-1 1 0,-4 1 0,-1 3 0,-3 2 0,1 4 0,-6 9 0,7-1 0,-4 5 0,4 0 0,4 0 0,3 0 0,6-2 0,4 0 0,7-3 0,5-1 0,13 2 0,18-4 0,10-3 0,17-4 0,7-7 0,1 0 0,-11-3 0,-14 1 0,-26-3 0,-5 0 0,-9-5 0,2-2 0,1-4 0,1 1 0,0-1 0,5 0 0,3-2 0,3-1 0,-11 7 0,-5 3 0</inkml:trace>
</inkml:ink>
</file>

<file path=ppt/ink/ink39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4T18:36:15.719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241 0 24575,'-20'18'0,"0"0"0,-1-2 0,-2 4 0,1 1 0,0 1 0,-2 9 0,3 6 0,-1 4 0,3 3 0,6-12 0,5-7 0,4-8 0,3-5 0,0-3 0,1 1 0,0-4 0,0-1 0,0-2 0</inkml:trace>
</inkml:ink>
</file>

<file path=ppt/ink/ink39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4T18:36:16.269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0 1 24575,'24'26'0,"5"8"0,22 27 0,-1-2 0,-2-1 0,-12-12 0,-13-18 0,-9-6 0,-6-10 0,-5-4 0,-1-4 0,-1 1 0,-1-3 0,0 1 0,0-1 0</inkml:trace>
</inkml:ink>
</file>

<file path=ppt/ink/ink39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4T18:36:16.729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226 0 24575,'-18'14'0,"1"-3"0,-12 9 0,0 4 0,2 5 0,-2 9 0,6 1 0,3-2 0,4-4 0,7-15 0,2-7 0,6-7 0,0-3 0,1 0 0</inkml:trace>
</inkml:ink>
</file>

<file path=ppt/ink/ink39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4T18:36:29.241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302 1 24575,'-13'28'0,"-4"13"0,-9 9 0,-11 36 0,18-35 0,0 2 0,-1 5 0,0 2 0,1 4 0,1-1 0,4-12 0,0 0 0,-3 4 0,2-4 0,0 9 0,-1-12 0,14-37 0,2-15 0,4-11 0,10-17 0,-7 11 0,5-2 0</inkml:trace>
</inkml:ink>
</file>

<file path=ppt/ink/ink39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4T18:36:30.063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 1 24575,'22'28'0,"-1"-4"0,2 6 0,-3-3 0,-2 4 0,3 3 0,-4 2 0,2 2 0,0 7 0,-2-3 0,-1 0 0,-2-5 0,-3-5 0,-4-4 0,0 1 0,-1-1 0,1 3 0,-1 4 0,2 3 0,-3-6 0,0-2 0,-2-9 0,-2-7 0,0-6 0,-1-4 0,0-3 0,0 0 0</inkml:trace>
</inkml:ink>
</file>

<file path=ppt/ink/ink39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4T18:36:30.793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 0 24575,'50'2'0,"8"1"0,1 0 0,2 0 0,-22-2 0,-13-1 0,-14 0 0,-8 0 0,12-1 0,-10 1 0,8-1 0</inkml:trace>
</inkml:ink>
</file>

<file path=ppt/ink/ink39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4T18:36:31.851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0 0 24575,'14'1'0,"-2"1"0,0 1 0,-2 2 0,1 4 0,1 3 0,-1 2 0,-2 1 0,-5-3 0,-2-3 0,-1-1 0,-1-1 0,-1-1 0,1-1 0,-2 0 0,1 0 0,0-1 0,-1-2 0,2 0 0,3 6 0,8 3 0,19 18 0,14 3 0,6 6 0,2 0 0,-18-11 0,-12-5 0,-13-10 0,-8-4 0,-3-2 0,-5 4 0,-7 2 0,-4 5 0,-7 0 0,5-3 0,2-3 0,4-5 0,7-3 0,1-2 0,2 0 0,1-1 0,0 0 0,0 0 0,1 0 0,-2 0 0,0 1 0,-4 0 0,0 0 0,-1 1 0,1-1 0,3 0 0,1 0 0,0 0 0,1-1 0,-1 1 0,0-1 0,2 0 0,0 0 0</inkml:trace>
</inkml:ink>
</file>

<file path=ppt/ink/ink39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4T18:36:45.037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833 1 24575,'-12'30'0,"-6"21"0,-16 26 0,5-10 0,-2 6-1610,-8 13 0,-2 4 1610,10-25 0,-1 1 0,-5 6 0,1-2 0,-5 8 0,-1 2 0,0-2 0,5-8 0,0 0 0,2-6 0,-1 4 0,-5 6 0,-3 8 0,2-4 0,9-16 0,-4 14 1013,20-36-1013,11-27 528,4-25-528,2-12 0,6-30 0,16-22 419,17-14 1,-11 31 0,-1 17 0</inkml:trace>
</inkml:ink>
</file>

<file path=ppt/ink/ink39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4T18:36:45.755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 1 24575,'21'56'0,"7"18"0,-10-15 0,1 6-578,3 5 0,-1 2 578,-1 1 0,-2 1 0,2 5 0,-3 0 0,-3-9 0,-1-2 0,-1 1 0,-2-2 0,-1 1 0,-2-3 189,-2-11 0,-1-3-189,0 40 192,-1-12-192,-3-25 0,0-11 0,0-18 586,-1-14-586,1-5 0,-2-4 0,-8-6 0,-26-12 0,18 7 0,-14-5 0</inkml:trace>
</inkml:ink>
</file>

<file path=ppt/ink/ink39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4T18:36:46.476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 101 24575,'19'-3'0,"16"-2"0,10-3 0,19 0 0,-1-3 0,-5 3 0,-10 0 0,-15 4 0,-15 0 0,-6 3 0,-8 0 0,1 0 0,4 0 0,10-3 0,6 0 0,3-4 0,-3 1 0,-8 1 0,-6 2 0,-7 1 0,-1 2 0,-2 0 0</inkml:trace>
</inkml:ink>
</file>

<file path=ppt/ink/ink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4T18:15:10.852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 1 24575,'0'0'0</inkml:trace>
</inkml:ink>
</file>

<file path=ppt/ink/ink4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4T18:16:24.171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48 1 24575,'-14'4'0,"-1"1"0,-3 0 0,1 1 0,-2 2 0,4 0 0,-2 9 0,4 3 0,3 4 0,3 7 0,4-3 0,5 5 0,5-6 0,6 0 0,1-12 0,3-2 0,1-8 0,3-6 0,-1-1 0,2-4 0,-4 0 0,0-5 0,-3-1 0,1-11 0,-7 1 0,0-3 0,-4 1 0,-2 11 0,-1 2 0,-2 11 0,1 7 0,4 15 0,5 7 0,6 6 0,10 2 0,6-4 0,1-4 0,2-6 0,-9-11 0,-9-7 0,-3-6 0,-3-8 0,5-18 0,1-8 0,7-22 0,0 1 0,2 9 0,-10 17 0,-8 18 0</inkml:trace>
</inkml:ink>
</file>

<file path=ppt/ink/ink40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4T18:36:47.321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 31 24575,'15'-5'0,"1"-1"0,-2 2 0,-2 1 0,4-1 0,0 3 0,9-3 0,15 2 0,12 0 0,5 2 0,-1 4 0,-17 1 0,-14 3 0,-11-2 0,-10 5 0,-1 5 0,-1 14 0,-9 8 0,-3 5 0,-20 18 0,-9-4 0,-6 5 0,-9 0 0,13-13 0,4-4 0,12-10 0,13-17 0,7-8 0,24-7 0,20-2 0,31 2 0,24 1 0,-10-1 0,8 0 0,-42-1 0,-13-13 0,-27 8 0,-9-8 0</inkml:trace>
</inkml:ink>
</file>

<file path=ppt/ink/ink40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4T18:36:47.804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 40 24575,'52'-3'0,"9"0"0,14-1 0,-3 0 0,6-1 0,-5 2 0,-10-1 0,1-1 0,-20 1 0,-13 0 0,-13 4 0,-21 7 0,1-4 0,-6 6 0</inkml:trace>
</inkml:ink>
</file>

<file path=ppt/ink/ink40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4T18:36:48.376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 42 24575,'43'0'0,"3"-2"0,-3-1 0,-3-1 0,-5 0 0,-9 1 0,-4-1 0,1-1 0,-1 2 0,-1-1 0,-4 1 0,-5 0 0,-6 1 0,-1 1 0,-4 1 0</inkml:trace>
</inkml:ink>
</file>

<file path=ppt/ink/ink40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4T18:37:11.282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 226 24575,'27'0'0,"16"-3"0,21 0 0,10-3 0,12-1-498,-21 5 1,3-1 0,7 1 497,13-2 0,8 0 0,4 0 0,-3 0-1092,-8 2 0,-2 0 0,0 0 0,4 0 1092,-9-1 0,3-1 0,1 1 0,0-1 0,-1 0-502,-1 0 1,-1 0-1,1 0 1,0 0-1,0-1 502,4 1 0,1-1 0,1 0 0,-1 0 0,-1 0 0,-2 0 0,-1 1 0,0-1 0,0 1 0,1-1-454,3-1 1,1 0-1,0 1 1,-2-1 0,-3 1 453,3 0 0,-4 0 0,-1 0 0,-2 0-181,19-2 0,-3 1 0,-3 0 181,-12 1 0,-4 1 0,-7 1 1115,-8 2 1,-8 0-1116,23-1 3611,-55 2-3611,-16 0 3488,-3 0-3488,-1 0 1848,0 0-1848,0 0 0,1 0 0,-1 0 0,3-1 0,1 1 0,4-2 0,0 1 0,-1 0 0,-4 0 0,-3 1 0,-2 0 0</inkml:trace>
</inkml:ink>
</file>

<file path=ppt/ink/ink40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4T18:37:12.744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 109 24575,'12'-16'0,"3"0"0,0 4 0,0 0 0,3 0 0,-2 2 0,1 2 0,2 1 0,2 2 0,-1 1 0,3 1 0,-4 1 0,2 1 0,1 0 0,-2 1 0,-3 0 0,-7 0 0,-4 0 0,-5 2 0,-2 5 0,-4 8 0,-8 16 0,-6 15 0,-5 5 0,-7 12 0,2-7 0,-1-6 0,3-5 0,4-15 0,4-3 0,1-7 0,5-4 0,3-4 0,1-2 0,3-1 0,-1-1 0,2 3 0,2-1 0,1 1 0,1-2 0,1-3 0,2-2 0,0-2 0,2 0 0,3 0 0,2 1 0,3-1 0,6 0 0,2-2 0,4 0 0,12 0 0,7 0 0,11 0 0,18 3 0,6 0 0,-2 2 0,-9-1 0,-33-3 0,-17-1 0,-15 0 0,-4 0 0</inkml:trace>
</inkml:ink>
</file>

<file path=ppt/ink/ink40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4T18:37:14.072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234 865 24575,'-8'-96'0,"6"53"0,-9-24 0,1 74 0,-13 19 0,-16 31 0,-6 13 0,17-1 0,3 0 0,3 2 0,9-15 0,6-8 0,7-29 0,6-7 0,10-19 0,13-11 0,16-14 0,13-21 0,-3-12 0,-7-2 0,-12-14 0,-13 11 0,-5-6 0,0-11 0,-5 0 0,-1-5 0,-5-3 0,-4 18 0,-1 6 0,-2 12 0,0 13 0,-2 8 0,2 10 0,-1 14 0,0 18 0,-7 21 0,-6 36 0,3-14 0,0 4 0,-1 7 0,2 4-507,0 18 0,2 5 507,2 0 0,1 0 0,2-2 0,1-2-49,2-2 1,0-5 48,2 21 0,2-26 0,-2-33 0,0-25 0,-2-7 0</inkml:trace>
</inkml:ink>
</file>

<file path=ppt/ink/ink40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4T18:37:14.602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9 0 24575,'-9'43'0,"3"18"0,3 20 0,10 3 0,11 8 0,17-19 0,9-14 0,12-11 0,-8-25 0,-9-7 0,-15-10 0,-15-4 0,-4-3 0,-4 1 0,0-1 0</inkml:trace>
</inkml:ink>
</file>

<file path=ppt/ink/ink40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4T18:37:15.087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64 1 24575,'-11'35'0,"-2"8"-9831,-2 38 8341,4 4 4308,5-6-2818,3 16 1719,1-49-1719,0 12 0,1-42 0,4-20 6784,6-37-6784,3-22 0,-2 11 0,-4 15 0</inkml:trace>
</inkml:ink>
</file>

<file path=ppt/ink/ink40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4T18:37:15.681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0 36 24575,'10'-5'0,"1"-1"0,1 1 0,0 1 0,4-1 0,1 1 0,1 0 0,-3 2 0,-5 1 0,-4 3 0,1 2 0,0 5 0,2 4 0,0 6 0,-1 4 0,-2 2 0,-1 9 0,-2-2 0,-1 0 0,-2-5 0,-2-8 0,-2-6 0,-2-3 0,-2-4 0,-2 0 0,-2-1 0,2 0 0,3-2 0,-1 1 0,2-1 0,-2 2 0,2-1 0,2 1 0,1-2 0,2-1 0,1 0 0</inkml:trace>
</inkml:ink>
</file>

<file path=ppt/ink/ink40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4T18:37:16.237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89 0 24575,'-3'11'0,"-5"4"0,-3 8 0,-5 7 0,-4 8 0,7-1 0,1-6 0,8-7 0,2-11 0,5-4 0,4-5 0,7 0 0,5-3 0,33 3 0,21-2 0,17 0 0,-35-1 0,0-1 0,32 0 0,-18 0 0,-27 0 0,-32-1 0,-9 1 0,-3-1 0</inkml:trace>
</inkml:ink>
</file>

<file path=ppt/ink/ink4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4T18:16:24.811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7 0 24575,'-6'45'0,"6"15"0,0 14 0,7 14 0,-3-20 0,3-9 0,-3-23 0,0-20 0,-2-13 0,5-16 0,4-14 0,12-26 0,-1 1 0,-3 4 0,-9 23 0,-6 17 0,-3 7 0,2 1 0,1 3 0,4 3 0,8 14 0,3 6 0,11 14 0,-6-2 0,3-3 0,-7-6 0,-3-9 0,-4 0 0,3-1 0,-5-6 0,-2-2 0,-4-8 0,-3-2 0,5-7 0,6-12 0,28-28 0,17-19 0,-15 19 0,-5 7 0</inkml:trace>
</inkml:ink>
</file>

<file path=ppt/ink/ink41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4T18:37:16.677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72 1 24575,'-22'37'0,"3"-1"0,5 6 0,4 2 0,5 0 0,3 24 0,4-28 0,2 13 0,0-37 0,-1-4 0,-1-8 0,4-7 0,7-10 0,-5 5 0,3-3 0</inkml:trace>
</inkml:ink>
</file>

<file path=ppt/ink/ink41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4T18:37:17.066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42 0 24575,'-6'13'0,"-1"1"0,-1 2 0,-1-1 0,4-3 0,0-4 0,4-4 0,0-3 0,1 0 0</inkml:trace>
</inkml:ink>
</file>

<file path=ppt/ink/ink41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4T18:37:17.754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9 0 24575,'4'35'0,"-2"12"0,-1 52 0,-1-43 0,-2 2 0,2-1 0,-1-1 0,0-2 0,0-4 0,-1 22 0,2-18 0,0-11 0,-1-17 0,1-9 0,-1-7 0,-2-7 0,2-2 0,-1-1 0</inkml:trace>
</inkml:ink>
</file>

<file path=ppt/ink/ink41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4T18:37:18.470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0 56 24575,'8'-9'0,"-1"0"0,2-1 0,-1 2 0,1 1 0,-3 3 0,2 1 0,1 1 0,2 0 0,2 1 0,-3 0 0,-2 1 0,-3 0 0,-2 0 0,3 0 0,5 3 0,4 1 0,3 6 0,0 2 0,-6 1 0,-2 0 0,-7-3 0,-2-2 0,-5 3 0,-3 3 0,-6 7 0,-11 7 0,-4 5 0,-4-1 0,2-3 0,7-8 0,7-7 0,6-4 0,8-5 0,8-1 0,18 2 0,7-2 0,-7 1 0,-4-4 0</inkml:trace>
</inkml:ink>
</file>

<file path=ppt/ink/ink41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4T18:37:19.011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 6 24575,'32'-2'0,"-4"1"0,-4 0 0,-10-1 0,-9 2 0,-3 0 0,3 1 0,3 5 0,2 1 0,2 9 0,-6 4 0,-4 7 0,-7 11 0,-10 18 0,-2 5 0,-7 20 0,8-12 0,4-11 0,5-18 0,6-24 0,-3-11 0,3-5 0,-1-4 0</inkml:trace>
</inkml:ink>
</file>

<file path=ppt/ink/ink41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4T18:37:19.529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 68 24575,'26'-6'0,"3"0"0,21 1 0,6-2 0,7-1 0,3 0 0,-9 2 0,-5 2 0,-13 2 0,-14 1 0,-12 1 0,-10-1 0,-6-5 0,0 4 0,-1-4 0</inkml:trace>
</inkml:ink>
</file>

<file path=ppt/ink/ink41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4T18:37:20.001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65 1 24575,'43'37'0,"-3"1"0,5 20 0,0 11 0,-8 1 0,-6 7 0,-19-21 0,-7-3 0,-11-4 0,-9-1 0,-14 4 0,-13 10 0,-10-1 0,0-4 0,-1-3 0,17-21 0,10-8 0,14-14 0,18-11 0,26-11 0,-16 6 0,14-6 0</inkml:trace>
</inkml:ink>
</file>

<file path=ppt/ink/ink41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4T18:37:20.563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0 87 24575,'21'-6'0,"-2"2"0,0-1 0,-1 2 0,-3-1 0,1-1 0,4-2 0,0 1 0,3 0 0,-6 2 0,-6 1 0,-5 2 0,-2-1 0,-2 2 0,4-1 0,13-2 0,20-1 0,10-3 0,6 1 0,-15 2 0,-15 0 0,-12 3 0,-9 0 0,-2 1 0</inkml:trace>
</inkml:ink>
</file>

<file path=ppt/ink/ink41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4T18:37:21.388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6 0 24575,'-1'19'0,"-1"3"0,0 1 0,0 9 0,-1 0 0,2 5 0,-2 4 0,3-2 0,-1-6 0,1-6 0,0-13 0,0-4 0,0-6 0,0-1 0,0 0 0,0-1 0,0 1 0</inkml:trace>
</inkml:ink>
</file>

<file path=ppt/ink/ink41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4T18:37:22.780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248 403 24575,'-2'-10'0,"-1"-2"0,-3 0 0,-2-5 0,-2 4 0,1 0 0,0 4 0,2 4 0,3 2 0,1 2 0,0 0 0,0 1 0,-4 4 0,-5 3 0,-3 6 0,-4 3 0,1 1 0,1-1 0,2 0 0,2-1 0,-1 2 0,-1 3 0,3 4 0,1 0 0,5 3 0,2-7 0,2-1 0,1-4 0,2-5 0,2 0 0,4-1 0,3 1 0,2-1 0,-3-1 0,-1-4 0,-3-1 0,-1-1 0,-1-2 0,-1 1 0,1-1 0,0 0 0,0 0 0,1 1 0,-1 0 0,1-1 0,-1 0 0,2 0 0,4-3 0,5-3 0,5-4 0,10-12 0,8-8 0,2-9 0,2-11 0,-9 3 0,-7 1 0,-4-1 0,-11 9 0,-3 4 0,-5 2 0,-2 8 0,0-1 0,0 1 0,0 3 0,0 1 0,0 1 0,0 5 0,0 0 0,0-4 0,0 7 0,0-10 0,-2 8 0,2 3 0,-2 4 0</inkml:trace>
</inkml:ink>
</file>

<file path=ppt/ink/ink4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4T18:16:25.207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 233 24575,'56'-9'0,"1"1"0,-2-2 0,2 0 0,4 0 0,1 1 0,5-4 0,1-1 0,-4 2 0,-2-1 0,-3 1 0,-6 0 0,10-3 0,-29 6 0,-25 4 0,-7 1 0,-2-2 0,0-3 0,0 0 0,0-2 0,-2-4 0,1 7 0,-1-1 0</inkml:trace>
</inkml:ink>
</file>

<file path=ppt/ink/ink42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4T18:37:23.556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0 1 24575,'0'36'0,"2"12"0,-2 43 0,2-36 0,1 2 0,-2 5 0,0 1 0,2 5 0,0-1 0,-2-12 0,1-2 0,1 36 0,0-22 0,0-27 0,-2-5 0,1-3 0,1 1 0,1 0 0,4 11 0,1-2 0,1 2 0,1-1 0,-3-10 0,-2-1 0,-1-6 0,-2-4 0,-1-4 0,-1-5 0,0-7 0,-1-5 0</inkml:trace>
</inkml:ink>
</file>

<file path=ppt/ink/ink4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4T18:16:25.589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57 0 24575,'-12'57'0,"-1"-1"0,5-4 0,1 2 0,-1 11 0,2 0 0,5-9 0,0-2 0,1 45 0,1-28 0,3-25 0,-1-21 0,0-11 0,0-10 0,-1-3 0,3-3 0,6-4 0,10-9 0,-9 7 0,2-2 0</inkml:trace>
</inkml:ink>
</file>

<file path=ppt/ink/ink4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4T18:16:26.016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0 269 24575,'28'-9'0,"7"1"0,19-7 0,11 0 0,4-4 0,-3 4 0,-18 5 0,-10 2 0,-3 2 0,-1-1 0,13-5 0,5-2 0,19-7 0,-14 1 0,-4 1 0,-26 6 0,-17 6 0,-7 1 0,-4 0 0,-2-2 0,0 0 0,1 1 0,2 0 0,0 3 0,0-1 0</inkml:trace>
</inkml:ink>
</file>

<file path=ppt/ink/ink4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4T18:16:26.521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37 1 24575,'-26'71'0,"3"-4"0,-2 21 0,5-2 0,3 1 0,3 10 0,8-15 0,2-4 0,3-24 0,1-21 0,0-20 0,0-7 0,0-4 0</inkml:trace>
</inkml:ink>
</file>

<file path=ppt/ink/ink4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4T18:16:39.061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0 0 24575,'7'23'0,"9"23"0,1 0 0,2 7 0,6 11 0,2 4-423,1 8 0,-1 0 423,-3-11 0,-1-4 0,-5-6 0,-2-6 278,0 5-278,-5-17 140,-6-34-140,1-25 0,7-23 0,-4 16 0,2-1 0</inkml:trace>
</inkml:ink>
</file>

<file path=ppt/ink/ink4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4T18:16:39.639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232 1 24575,'-17'17'0,"-8"8"0,-8 13 0,-10 6 0,11-5 0,-2-3 0,13-15 0,4-5 0,8-8 0,8-3 0,16 9 0,22 9 0,6 8 0,12 4 0,-4-5 0,-3-4 0,9-3 0,-8-6 0,-10-6 0,-16-5 0,-18-6 0</inkml:trace>
</inkml:ink>
</file>

<file path=ppt/ink/ink4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4T18:16:40.055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0 0 24575,'28'0'0,"1"1"0,28 2 0,20 4 0,-5-2 0,1 0 0,-41-3 0,-20 0 0,-13 4 0,-3-3 0,0 2 0</inkml:trace>
</inkml:ink>
</file>

<file path=ppt/ink/ink4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4T18:16:40.550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 70 24575,'25'5'0,"-5"-2"0,3 0 0,-1 1 0,-1-3 0,-2 2 0,-6-3 0,-6 1 0,-2-1 0,-2 0 0,0 0 0,2 0 0,5 0 0,-1 0 0,6-1 0,0-1 0,0-1 0,0-2 0,0-1 0,2-5 0,12-6 0,9-3 0,-14 7 0,0 1 0</inkml:trace>
</inkml:ink>
</file>

<file path=ppt/ink/ink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4T18:15:11.448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 193 24575,'0'-93'0,"2"47"0,-5-7 0</inkml:trace>
</inkml:ink>
</file>

<file path=ppt/ink/ink5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4T18:16:41.529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61 1 24575,'33'1'0,"0"1"0,-1-1 0,-6 1 0,-11-2 0,-6 2 0,-4 0 0,1 3 0,1 5 0,4 9 0,-2 7 0,-1 3 0,-7 2 0,-10-5 0,-12 1 0,-2-5 0,-11 0 0,10-9 0,2-1 0,8-6 0,6-2 0,4-1 0,1 0 0,2 2 0,3 0 0,3 1 0,12 3 0,13 1 0,10 1 0,1 0 0,-6-3 0,-13-2 0,-8-1 0,-5-2 0,-6-1 0,3 3 0,0 3 0,3 6 0,-3 1 0,-2-1 0,-3-4 0,-4-3 0,-6 1 0,-12 4 0,-13 7 0,-13 5 0,-5 3 0,-12 2 0,6-5 0,1-6 0,13-6 0,17-7 0,11-3 0,8-1 0,7-4 0,0 2 0,1-3 0</inkml:trace>
</inkml:ink>
</file>

<file path=ppt/ink/ink5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4T18:16:42.598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 1 24575,'1'17'0,"0"2"0,2 1 0,0 3 0,0-5 0,-2 0 0,0-3 0,-1-6 0,0-2 0,0-4 0,0-2 0</inkml:trace>
</inkml:ink>
</file>

<file path=ppt/ink/ink5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4T18:16:45.410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 0 24575,'19'26'0,"13"9"0,27 31 0,2-2 0,-3-7 0,-21-20 0,-19-19 0,-10-11 0,-6-3 0,-1-2 0,0 0 0,-1 0 0</inkml:trace>
</inkml:ink>
</file>

<file path=ppt/ink/ink5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4T18:16:45.849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363 0 24575,'-21'17'0,"-2"1"0,-6 14 0,-6 11 0,-7 10 0,-6 9 0,0-6 0,7-5 0,8-13 0,11-14 0,10-9 0,6-7 0,4-4 0,2-4 0</inkml:trace>
</inkml:ink>
</file>

<file path=ppt/ink/ink5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4T18:16:46.423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0 21 24575,'27'4'0,"24"1"0,19 1 0,18 0 0,-16-4 0,-21 0 0,-24-2 0,-17 0 0,-4 0 0,-4 0 0,3 0 0,-2 0 0,0-3 0,-1-1 0,-1-6 0,-3-3 0,2 6 0,-3-1 0</inkml:trace>
</inkml:ink>
</file>

<file path=ppt/ink/ink5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4T18:16:47.435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247 1 24575,'-38'58'0,"-2"12"0,0 6 0,6 1 0,4 7 0,8-13 0,4-6 0,5-12 0,7-22 0,2-12 0,3-10 0,1-8 0,1 0 0,1-1 0</inkml:trace>
</inkml:ink>
</file>

<file path=ppt/ink/ink5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4T18:16:50.304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0 0 24575,'0'18'0,"0"-1"0,0-3 0,0 2 0,0-2 0,0 3 0,1 2 0,2 3 0,0 2 0,2 0 0,1 1 0,2-4 0,0 0 0,4 1 0,-3-4 0,0-3 0,-2-3 0,-3-5 0,0-2 0,-3-3 0,0-1 0</inkml:trace>
</inkml:ink>
</file>

<file path=ppt/ink/ink5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4T18:16:53.837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521 5 24575,'-18'-3'0,"2"1"0,-7 4 0,-6 6 0,-15 7 0,-7 7 0,-18 11 0,3 0 0,5 3 0,6 1 0,19-3 0,9-1 0,9 7 0,11-4 0,6 8 0,6-6 0,6 2 0,4-5 0,11 3 0,22 3 0,19-6 0,2-5 0,-10-13 0,-31-11 0,-16-5 0,-10-2 0,2-3 0,4-5 0,-1-3 0,-1 4 0,-2 1 0</inkml:trace>
</inkml:ink>
</file>

<file path=ppt/ink/ink5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4T18:16:54.299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62 1 24575,'-10'21'0,"0"3"0,-1 10 0,0-3 0,3-1 0,2-8 0,3-7 0,2-6 0,0-4 0,2-2 0,-1-1 0,2-1 0,-1 0 0,1 1 0,-1-1 0,0-1 0</inkml:trace>
</inkml:ink>
</file>

<file path=ppt/ink/ink5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4T18:16:55.795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 1 24575,'12'24'0,"2"11"0,-2 7 0,3 8 0,-2-1 0,-2-10 0,-3-10 0,-5-12 0,-2-9 0,-1-5 0,0-1 0,-1 2 0,1 2 0,-2 2 0,0 0 0,-1 6 0,-2 2 0,2 4 0,-1 6 0,3 5 0,0 0 0,3 6 0,1-11 0,-1-5 0,3-10 0,-1-5 0,8 1 0,-2-2 0,3 1 0,-5-5 0,-1 0 0,10-6 0,8-2 0,-8 1 0,1 1 0</inkml:trace>
</inkml:ink>
</file>

<file path=ppt/ink/ink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4T18:15:11.707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0 1 24575,'0'0'0</inkml:trace>
</inkml:ink>
</file>

<file path=ppt/ink/ink6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4T18:16:56.368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0 149 24575,'48'70'0,"16"-2"0,-24-33 0,2-4 0,7-3 0,0-6 0,28 2 0,-13-18 0,-16-19 0,-13-17 0,-3-16 0,-10-6 0,-9-10 0,-11 10 0,0 6 0,-3 12 0,-4 14 0,-2 5 0,-11-2 0,-6 3 0,-10 0 0,5 5 0,-1 2 0,9 6 0,2 1 0,5 1 0,10 4 0,13 4 0,17 4 0,23 8 0,-21-11 0,3 1 0</inkml:trace>
</inkml:ink>
</file>

<file path=ppt/ink/ink6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4T18:16:56.865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0 145 24575,'-5'26'0,"3"8"0,-1 11 0,5-5 0,7-9 0,10-8 0,-1-12 0,5-1 0,-6-8 0,0-7 0,3-3 0,3-13 0,1-4 0,-7-8 0,-2-6 0,-10-4 0,-4-7 0,-13-9 0,-3 15 0,-1 11 0,2 27 0,7 15 0,0 8 0,2 6 0,9 0 0,15 1 0,13-4 0,14-9 0,-18-6 0,-4-5 0</inkml:trace>
</inkml:ink>
</file>

<file path=ppt/ink/ink6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4T18:16:57.348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 24 24575,'13'-10'0,"-3"3"0,-3 2 0,-3 4 0,4 1 0,2 1 0,3 0 0,-3 0 0,-4 0 0,-4 11 0,-2 29 0,-6 43 0,3-24 0,1 6-673,-2 29 0,2 4 673,6-5 0,3-1 0,-2 1 0,2-5 0,0-26 0,1-7 0,1 7 0,-8-39 0,-5-24 0,-5-26 0,0-17 1346,4-13-1346,9-1 0,0 27 0,1 7 0</inkml:trace>
</inkml:ink>
</file>

<file path=ppt/ink/ink6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4T18:16:57.954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 23 24575,'9'-3'0,"2"-2"0,12 0 0,1 0 0,2 1 0,0 3 0,-3 2 0,-2 1 0,-1 4 0,-8 0 0,-2 2 0,-6-2 0,-3 1 0,-4 4 0,-4 3 0,-8 5 0,-11 3 0,-5-1 0,-8 0 0,6-9 0,8-6 0,10-4 0,9-2 0,3 0 0,9-7 0,29-24 0,14-11 0,-7 7 0,-9 7 0</inkml:trace>
</inkml:ink>
</file>

<file path=ppt/ink/ink6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4T18:16:58.405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0 0 24575,'9'69'0,"-2"24"0,-5-41 0,0 3 0,0 9 0,1 1 0,1-10 0,0-3 0,7 46 0,-2-29 0,-2-26 0,-4-25 0,-2-10 0,20-37 0,38-40 0,-25 24 0,20-16 0</inkml:trace>
</inkml:ink>
</file>

<file path=ppt/ink/ink6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4T18:16:59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93 1 24575,'-35'24'0,"6"-4"0,2 3 0,6-4 0,2 3 0,3-5 0,-1 4 0,4-8 0,3-2 0,4-5 0,7-2 0,7 0 0,9 3 0,11 1 0,7 3 0,3-3 0,7 1 0,4-2 0,-14-1 0,-5-2 0,-22-3 0,-7-1 0,1 0 0</inkml:trace>
</inkml:ink>
</file>

<file path=ppt/ink/ink6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4T18:16:59.383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0 72 24575,'14'0'0,"19"1"0,24 0 0,12-1 0,8-5 0,-9-1 0,-5-3 0,-13 3 0,-4 0 0,-17 3 0,-8 0 0,-9 0 0,-10-1 0,3-8 0,-4 7 0,3-6 0</inkml:trace>
</inkml:ink>
</file>

<file path=ppt/ink/ink6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4T18:16:59.799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 0 24575,'0'56'0,"0"11"0,1 9 0,3 15 0,2-5 0,0-9 0,0-2 0,-5-22 0,1-4 0,-2-10 0,0-13 0,0-7 0,4-17 0,23-30 0,-17 13 0,16-14 0</inkml:trace>
</inkml:ink>
</file>

<file path=ppt/ink/ink6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4T18:17:00.116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 44 24575,'27'-1'0,"8"-2"0,37-3 0,-6-4 0,-8 4 0,-25 0 0,-20 4 0,-6 1 0,7-1 0,-2-1 0,-1 1 0,-7 0 0</inkml:trace>
</inkml:ink>
</file>

<file path=ppt/ink/ink6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4T18:17:00.475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0 2 24575,'75'4'0,"-6"-3"0,6 1 0,-28-2 0,-17-1 0,-17-2 0,-12 1 0,3 0 0</inkml:trace>
</inkml:ink>
</file>

<file path=ppt/ink/ink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4T18:15:12.191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0 22 24575,'28'-12'0,"-5"2"0</inkml:trace>
</inkml:ink>
</file>

<file path=ppt/ink/ink7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4T18:17:01.374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46 30 24575,'45'-10'0,"-4"1"0,-3 3 0,-10 2 0,-10 3 0,-3 1 0,3 2 0,9 6 0,3 4 0,-3 4 0,-6 6 0,-14 4 0,-3 13 0,-13 22 0,-14 22 0,-10 5 0,6-37 0,-2-2 0,-27 29 0,-6-9 0,11-24 0,2-11 0,12-15 0,3 0 0,9-3 0,9-4 0,6-2 0,7-6 0,14-5 0,3-2 0,17-1 0,0-2 0,9-1 0,-5 0 0,-2 1 0,-10 2 0,-7 2 0,-5 0 0,-4 1 0,0-1 0,-1 1 0,-2 0 0,-2 0 0,-1 1 0</inkml:trace>
</inkml:ink>
</file>

<file path=ppt/ink/ink7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4T18:17:04.401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0 0 24575,'10'18'0,"2"4"0,0 13 0,1 2 0,4 16 0,3 1 0,-2 0 0,4-6 0,-12-21 0,-2-11 0,-4-14 0,1-11 0,-2 5 0,1-5 0</inkml:trace>
</inkml:ink>
</file>

<file path=ppt/ink/ink7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4T18:17:04.750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252 0 24575,'-14'10'0,"-6"9"0,-8 8 0,-6 12 0,0 1 0,2 1 0,2-4 0,10-11 0,6-9 0,7-10 0,1-8 0,1-4 0,0 1 0,3 1 0</inkml:trace>
</inkml:ink>
</file>

<file path=ppt/ink/ink7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4T18:17:05.258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 1 24575,'16'0'0,"1"0"0,9 1 0,13 4 0,11 7 0,17 5 0,5 7 0,-9-7 0,-14-2 0,-22-9 0,-13-4 0,-10-1 0,-3-2 0,0 1 0,-1-1 0</inkml:trace>
</inkml:ink>
</file>

<file path=ppt/ink/ink7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4T18:17:05.819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496 25 24575,'-63'-16'0,"-1"7"0,0 15 0,-4 19 0,-3 28 0,36-18 0,4 6 0,-2 16 0,6 4 0,9 1 0,6 1 0,5 6 0,5-1 0,5-14 0,5-4 0,14 34 0,11-37 0,-8-19 0,0-15 0,-13-12 0,-3-2 0,3-3 0,6-3 0,1-5 0,13-5 0,4-2 0,-12 7 0,-3 1 0</inkml:trace>
</inkml:ink>
</file>

<file path=ppt/ink/ink7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4T18:17:06.494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83 1 24575,'13'-1'0,"4"1"0,3 2 0,17 4 0,10 0 0,-4 3 0,-9-3 0,-22-2 0,-14 2 0,-12 9 0,-10 9 0,-18 17 0,-14 7 0,0-4 0,3-5 0,21-15 0,13-9 0,12 0 0,10-2 0,11 6 0,11-1 0,18 3 0,-6-8 0,-2-3 0,-18-7 0,-11-3 0,-2 0 0,0-1 0,2 1 0,-1-1 0,-1 1 0,-3 0 0</inkml:trace>
</inkml:ink>
</file>

<file path=ppt/ink/ink7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4T18:17:07.225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 0 24575,'2'21'0,"4"1"0,5-3 0,6 6 0,13 14 0,23 20 0,-17-19 0,1 0 0,-1-2 0,0-1 0,29 30 0,-33-35 0,-15-19 0,-7-29 0,-4-10 0,1 4 0,-3 6 0</inkml:trace>
</inkml:ink>
</file>

<file path=ppt/ink/ink7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4T18:17:07.574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347 0 24575,'-50'57'0,"5"-5"0,-13 12 0,13-10 0,7-2 0,12-11 0,8-5 0,8-13 0,3-7 0,4-8 0,-1-7 0,-3-9 0,-8-6 0,5 3 0,-1 1 0</inkml:trace>
</inkml:ink>
</file>

<file path=ppt/ink/ink7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4T18:17:08.002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 1 24575,'45'15'0,"-8"-3"0,14-1 0,0-4 0,4 0 0,12-3 0,-23-1 0,-8-1 0,-21-2 0,-10 0 0,-2 0 0,0 0 0,1 0 0,-1 0 0,0 0 0,2 2 0,-2-1 0,0-1 0</inkml:trace>
</inkml:ink>
</file>

<file path=ppt/ink/ink7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4T18:17:08.710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531 24 24575,'-2'-8'0,"-1"2"0,-1 2 0,-4 2 0,-1 0 0,-11 1 0,-17 5 0,-12 6 0,-26 15 0,0 11 0,-3 19 0,15-1 0,14 8 0,18-5 0,12-3 0,11-1 0,9-9 0,6-3 0,19 5 0,14-4 0,25 5 0,9-9 0,-27-20 0,1-4 0,38 3 0,-8-7 0,-25-8 0,-28-4 0,-13 0 0,-8-1 0,0 0 0,1 0 0,4-4 0,4 0 0,3-6 0,-4 6 0,-2 1 0</inkml:trace>
</inkml:ink>
</file>

<file path=ppt/ink/ink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4T18:15:12.652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0 0 24575,'16'49'0,"-10"-32"0,6 22 0</inkml:trace>
</inkml:ink>
</file>

<file path=ppt/ink/ink8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4T18:17:09.553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21 0 24575,'18'15'0,"1"7"0,-3-1 0,-4 0 0,-6-5 0,-8-6 0,-9 2 0,-9 4 0,-20 8 0,-4 6 0,0-3 0,14-6 0,37-10 0,46 3 0,42 12 0,1-1 0,-10 5 0,-38-8 0,-18-4 0,-7-1 0,-9-6 0,-14-5 0,-18 0 0,-15 1 0,-38 8 0,-2 5 0,-7 0 0,26-4 0,24-8 0,16-5 0,9-7 0,0-7 0,4 4 0,-1-3 0</inkml:trace>
</inkml:ink>
</file>

<file path=ppt/ink/ink8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4T18:18:59.977"/>
    </inkml:context>
    <inkml:brush xml:id="br0">
      <inkml:brushProperty name="width" value="0.2" units="cm"/>
      <inkml:brushProperty name="height" value="0.4" units="cm"/>
      <inkml:brushProperty name="color" value="#FFFC00"/>
      <inkml:brushProperty name="tip" value="rectangle"/>
      <inkml:brushProperty name="rasterOp" value="maskPen"/>
    </inkml:brush>
  </inkml:definitions>
  <inkml:trace contextRef="#ctx0" brushRef="#br0">0 1 16383,'61'16'0,"-7"-1"0,14 5 0,2-1 0,6 4 0,20 6 0,-8-2 0,-5 0 0,1-1 0,-13-4 0,8 3 0,0-1 0,-9-2 0,15 6 0,-6-2 0,-4-3 0,-1 0 0,-1 2 0,0-1 0,3-1 0,-1 0 0,-9 1 0,-2-2 0,-2-3 0,0-1 0,4 6 0,0 0 0,-8-6 0,-1 1 0,2 3 0,-1 0 0,-7-5 0,-1 1 0,40 17 0,-17-8 0,-3-1 0,1-1 0,2 0 0,-1-1 0,8 6 0,2 2 0,10 6 0,-42-18 0,1 1 0,5-1 0,0 1 0,-2-1 0,-1-1 0,-5-2 0,-1-1 0,41 17 0,-25-6 0,1 2 0,5 5 0,7 5 0,-30-16 0,2 0 0,-2-1 0,1 1 0,9 3 0,1 0 0,-4-3 0,-1 0 0,-1 0 0,-1 0 0,-1-2 0,-3 0 0,28 16 0,-3-2 0,7 6 0,0 2 0,2 0 0,-31-17 0,1-1 0,37 16 0,-36-17 0,-1-1 0,26 12 0,3 2 0,-16-6 0,4-1 0,2 5 0,-4-7 0,-1 3 0,0-5 0,-2-1 0,0 1 0,-3-3 0,-3 0 0,-2 0 0,-2-2 0,1 3 0,-8-4 0,-3-1 0,0 0 0,0 0 0,6 1 0,-8-1 0,4 2 0,-3-2 0,1 1 0,5 2 0,-1-4 0,-3 2 0,2-2 0,-2-1 0,4 2 0,-3-1 0,1 2 0,-5-3 0,-1 2 0,1-3 0,-1 3 0,3-2 0,10 5 0,8 2 0,26 8 0,-39-14 0,3 1 0,14 4 0,3 1 0,7 1 0,1 0 0,5 2 0,3 1 0,-19-6 0,3-1 0,0 1 0,2-1 0,-1 0 0,2 0 0,1 1 0,1 1 0,1-1 0,6 2 0,1-1 0,-3 0 0,-11-3 0,-2 1 0,-1-1 0,23 7 0,-3 0 0,-10 1 0,-4 1 0,-12-4 0,-1 0 0,6 7 0,0 0 0,-7-4 0,0-2 0,-1 1 0,0-2 0,31 12 0,-11-8 0,-14-4 0,-17-7 0,-5-1 0,-6-2 0,0-2 0,8 4 0,-1-2 0,14 7 0,-7-4 0,3 1 0,5 3 0,6 2 0,17 5 0,-21-8 0,5 3 0,20 4 0,7 2 0,-14-6 0,3 2 0,0-1 0,0-2 0,0 0 0,0-1 0,1 2 0,0-1 0,-1 0 0,-10-3 0,-1-1 0,-2 1 0,28 12 0,0 1 0,-20-6 0,3 1 0,-1 1 0,-2-1 0,-2 1 0,1 0 0,-1 0 0,0 0 0,0 0 0,1-1 0,0 0 0,-3-1 0,13 6 0,-3-1 0,5-2 0,-4-1 0,-17-4 0,-5 0 0,-4-4 0,-5-1 0,13 10 0,-22-10 0,-20-11 0,-17-9 0,-8-25 0,1 0 0,-4-48 0,6-19 0,3 35 0,0-6 0,1-23 0,1-5 0,-1-2 0,0-4 0,-4 20 0,0-4 0,-2 2 0,1 4 0,-1 0 0,-3 0 0,-3-10 0,-4 0 0,2 0 0,1 8 0,1 0 0,0 1 0,-2 2 0,1 0 0,0 0 0,2-1 0,1 0 0,0 3 0,-4-24 0,0 3 0,1 4 0,-1 0 0,-1-1 0,-1 3 0,1 12 0,-1 3 0,2 2 0,-1 1 0,-1 3 0,2 1 0,3 11 0,2 1 0,0 0 0,2 2 0,0-33 0,2 1 0,4 12 0,-3-4 0,-2-11 0,-5 4 0,-1-4 0,0 9 0,6 9 0,3 0 0,2 18 0,1-5 0,0-2 0,0-1 0,0-2 0,1 0 0,0 3 0,-1 5 0,3-13 0,2 7 0,-1 23 0,0 11 0,-6 14 0,-10 10 0,-8 3 0,-3 1 0,4 1 0,5-1 0,-1-3 0,-6 1 0,-49 0 0,-4 1 0,23-2 0,-1-1 0,-22 2 0,15-2 0,9 1 0,7 0 0,-1 1 0,-3 0 0,1-1 0,-45 1 0,26-1 0,-25 0 0,17-1 0,5 2 0,-13 1 0,-4-1 0,-8 0 0,2 1 0,10 1 0,1 0 0,-2 0 0,4-1 0,-4-1 0,2 1 0,8 0 0,-16 3 0,8 0 0,2-3 0,2 0 0,10 2 0,2-1 0,-33 0 0,6 0 0,20-1 0,4 0 0,6 0 0,1-1 0,-8-1 0,5 0 0,-7 0 0,-2 0 0,-7 2 0,-7 0 0,-8 1 0,7 0 0,2 1 0,4-1 0,-21 2 0,7-1 0,3-1 0,0-3 0,6 2 0,-3-1 0,30 0 0,-1-1 0,-11 1 0,-9 1 0,4-1 0,-15 2 0,1 0 0,17-2 0,-2 0 0,2 0 0,-24 1 0,2 0 0,1-1 0,4-2 0,24 1 0,1-2 0,-8 2 0,1 0 0,9 0 0,3 0 0,7 0 0,0 0 0,-5 2 0,3-1 0,-26 0 0,30-1 0,0 0 0,-39 1 0,15-2 0,16 1 0,0 0 0,-16-1 0,14-1 0,-2 2 0,10-1 0,0 1 0,-14 0 0,-6 0 0,3 1 0,-6-1 0,-1 1 0,-4-1 0,-1 1 0,-6-1 0,-1 0 0,-6 0 0,-1-1 0,6 1 0,0 0 0,4 0 0,-2-1 0,10 0 0,-4 0 0,4 0 0,10 0 0,2-1 0,8 1 0,-3 0 0,6 0 0,1-2 0,15 2 0,-11-1 0,8 1 0,-9-2 0,-3 1 0,-28-3 0,-15 2 0,-7-1 0,27-1 0,1 0 0,-22-1 0,4 2 0,38-1 0,7 1 0,-16-1 0,49 3 0,-2 1 0,-2-1 0,0 1 0,-3-1 0,2 0 0,6 1 0,-7-1 0,8 1 0,-5 0 0,-8 0 0,7 0 0,-11-1 0,15 0 0,-2 0 0,9 0 0,0 1 0,-16-3 0,-1 2 0,-19-2 0,9 1 0,3 2 0,3-3 0,-2 3 0,11-1 0,0 1 0,17 0 0</inkml:trace>
</inkml:ink>
</file>

<file path=ppt/ink/ink8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4T18:19:23.983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 780 24575,'15'4'0,"11"-1"0,21 3 0,27 0 0,15-1 0,-33-2 0,2-1 0,0 0 0,0 0 0,-4-1 0,2 0 0,22 0 0,-2 1 0,13-2 0,-25 1 0,-3 0 0,2-3 0,-4-1 0,-13 0 0,-11-1 0,-13 0 0,-6 0 0,-3-2 0,-2 0 0,0-1 0,4-3 0,1-2 0,8-6 0,0-3 0,0-4 0,-3-2 0,-6 5 0,0-4 0,-3 7 0,1-3 0,1 4 0,-1-1 0,1-1 0,0-6 0,0 2 0,-5-5 0,-3 5 0,-5-2 0,-1 3 0,-2-2 0,0 2 0,-7-13 0,-6 6 0,-10-12 0,-1 11 0,-1 2 0,1 5 0,3 4 0,-2 0 0,-5 0 0,3 5 0,-5 1 0,-1 3 0,4 4 0,1-1 0,9 5 0,7 1 0,2 2 0,-1-1 0,-10 0 0,-10-1 0,-8 0 0,-19 0 0,-7 1 0,-8 1 0,-7 1 0,6 2 0,6 0 0,7-1 0,4 2 0,4 2 0,8 1 0,1 2 0,17-3 0,6-1 0,6-2 0,6 2 0,-6 3 0,1 5 0,-3 3 0,2 4 0,3-2 0,2 2 0,3-4 0,3-4 0,-1-1 0,3-3 0,-3 4 0,1 2 0,-1 2 0,2 5 0,1-4 0,-1 6 0,2-3 0,0 2 0,1 7 0,0 4 0,0 2 0,1 1 0,1-10 0,1-4 0,0-7 0,0-1 0,-1-4 0,1-2 0,0-1 0,0 2 0,2 2 0,1 7 0,3 2 0,2 1 0,-2-5 0,-1-5 0,-5-6 0,-1-3 0,-2-1 0</inkml:trace>
</inkml:ink>
</file>

<file path=ppt/ink/ink8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4T18:19:29.135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2269 1058 24575,'-10'0'0,"-8"0"0,-15-2 0,-39 0 0,-23-1 0,19 2 0,-7 0-635,-1 0 0,-1 0 635,-1 2 0,0 0 0,0 0 0,4 0 114,15 0 0,5 0-114,9 0 0,2 0 0,-41-5 0,32-1 0,5-1 0,5 0 956,6 2-956,0 0 86,4-4-86,-2 0 0,1-6 0,0 0 0,-8-5 0,-5-2 0,-2-1 0,-16-5 0,12 5 0,1-4 0,14 4 0,10-3 0,5-1 0,4 1 0,-5-4 0,7 6 0,0 0 0,3 5 0,10 7 0,2 2 0,6 0 0,-1-2 0,0-7 0,1 0 0,-2-7 0,3 3 0,-1-3 0,2 1 0,2 2 0,0 1 0,5-4 0,0 4 0,2-2 0,1 4 0,1 2 0,3 2 0,1 0 0,3 0 0,0-1 0,2 1 0,3-2 0,7-1 0,-2 2 0,12-2 0,5 1 0,17-3 0,9-2 0,-23 9 0,3-1 0,0 1 0,0 0 0,1 0 0,-1 1 0,45-10 0,-25 9 0,-11 4 0,-3 5 0,-14 3 0,-2 1 0,0-2 0,2 2 0,10 0 0,0 2 0,7 2 0,-2 3 0,3 3 0,11 6 0,-2 2 0,3 0 0,1 0 0,-13-3 0,-5 0 0,-15-2 0,-1 3 0,-3 1 0,6 1 0,9 4 0,-4-2 0,-1 0 0,-7 1 0,-10-3 0,-7-1 0,-1 1 0,-3-2 0,2 3 0,1 1 0,2 5 0,0-3 0,-1 4 0,-1-2 0,-5-1 0,-3 0 0,-1 3 0,0 3 0,6 7 0,1-2 0,5 3 0,-6-9 0,-2-2 0,-6-4 0,-5-7 0,-2-2 0,-2-2 0,1 3 0,-1 0 0,1 5 0,-1 1 0,0 1 0,0 0 0,0-1 0,0-2 0,-2-2 0,-1-1 0,-1-4 0,-1-1 0,0 1 0,-2-3 0,-2 1 0,-1-1 0,-6 0 0,-3 0 0,-1-2 0,0 1 0,-1-2 0,1 1 0,-7 1 0,3-1 0,-1 0 0,1-2 0,2-1 0,2-2 0,7 0 0,5-1 0,5-1 0,1 1 0,1-1 0</inkml:trace>
</inkml:ink>
</file>

<file path=ppt/ink/ink8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4T18:19:36.158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305 789 24575,'-25'-1'0,"-6"0"0,-25 0 0,-10 1 0,-4 0 0,-11 0 0,12 0 0,4 0 0,13 0 0,23 0 0,10 0 0,13 0 0,2 0 0,-2 0 0,-2 0 0,-2 0 0,-8 0 0,-4 0 0,-14-1 0,-7-1 0,-6-1 0,-10 0 0,3 0 0,7 1 0,3 0 0,8 0 0,12 1 0,0-1 0,15 2 0,4-2 0,-1 0 0,-3-3 0,-3-1 0,-7-4 0,-3 0 0,0-3 0,0-1 0,6 0 0,1-1 0,4-1 0,2 0 0,0-1 0,4 1 0,0-3 0,3-2 0,-1-5 0,4 0 0,0-1 0,2 2 0,1-1 0,3-1 0,0-1 0,3-2 0,1 0 0,5-5 0,2 1 0,5-3 0,0 6 0,-2 7 0,2 0 0,-3 6 0,-1 3 0,6-3 0,1 2 0,6-2 0,-2 3 0,-2 5 0,-4 4 0,2 2 0,7 2 0,5-2 0,8 3 0,12-2 0,0 1 0,6-1 0,-13 1 0,-7 1 0,-10 2 0,0 0 0,12 2 0,6 0 0,4-2 0,2 2 0,-18-2 0,-8 0 0,-8 1 0,5 2 0,17 5 0,7 0 0,12 5 0,-5-5 0,-14 2 0,-9-4 0,-21-2 0,-6-1 0,1 3 0,4 4 0,3 4 0,7 5 0,-2 0 0,-4-3 0,-3-3 0,-7-4 0,-3-1 0,0 2 0,-2 3 0,1 3 0,-1 1 0,3 4 0,-2-2 0,0-1 0,-1-4 0,-2-1 0,0-3 0,0-1 0,-1 0 0,0 0 0,-1-2 0,1 3 0,0-3 0,0-1 0,-3 0 0,0-2 0,-2 0 0,2-1 0,-1-1 0,0 3 0,0-2 0,-2 3 0,-1 0 0,0-1 0,-1 1 0,2-4 0,-2 2 0,1 0 0,0 0 0,0-1 0,3-1 0,-1-1 0,1 0 0,-1 0 0,-1 1 0,-5 1 0,1 2 0,-2 1 0,1 0 0,2-1 0,0-1 0,-2 1 0,-2 1 0,2-1 0,-1 1 0,3-2 0,0-1 0,-5 0 0,-3 1 0,-1 1 0,-3 2 0,2 0 0,0 2 0,1-2 0,2-1 0,0-3 0,6-1 0,2-1 0,5-2 0,0 1 0,-1 0 0,0 0 0,-2 0 0,2-1 0,2 0 0,2 0 0</inkml:trace>
</inkml:ink>
</file>

<file path=ppt/ink/ink8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4T18:19:39.777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2599 1296 24575,'-33'1'0,"4"0"0,5-1 0,-4-1 0,-3 1 0,-17-2 0,-13 2 0,-9 0 0,18 1 0,-2-2 0,-1 1 0,-1-1 0,-8 0 0,-3 0 0,-5-2 0,0 0-213,5 0 0,-1-2 213,-3-1 0,1-1 0,9 1 0,1-1 0,-1-2 0,2 0 0,-36-6 0,7-2 0,5 0 0,15 0 0,1 1 0,8 0 426,16 5-426,4 0 0,12 3 0,3 0 0,1-2 0,0 0 0,-3-2 0,3 3 0,3-1 0,1 2 0,5 0 0,-1-1 0,-5-5 0,-5-4 0,-7-3 0,0-1 0,-1-2 0,7 4 0,1-1 0,-2-3 0,0-3 0,-6-5 0,-6-6 0,-2-4 0,2-1 0,4-8 0,8 4 0,6 0 0,5 7 0,8 5 0,5 7 0,4 0 0,2 0 0,7-5 0,0 1 0,8-4 0,4 5 0,7 3 0,11-3 0,4 6 0,14-6 0,-3 5 0,13-4 0,-2 6 0,4 5 0,20 4 0,4 9 0,-36 4 0,4 0-683,21 1 0,5 2 683,10-1 0,3 0 0,-23 0 0,1 1 0,-2 0 0,23-1 0,-3 0 0,-1 3 0,-4 2-139,-24-2 1,-3 1 138,-2 4 0,-1 0 0,-7 1 0,-2 1 0,35 14 0,-14-2 0,1 4 1346,-18-2-1346,-3-1 297,-12-2-297,-9-4 0,-4 0 0,2 2 0,10 7 0,13 7 0,2 0 0,6 6 0,-18-11 0,-10-1 0,-11-8 0,-12-7 0,0 1 0,-3 1 0,4 6 0,2 9 0,-2 0 0,2 4 0,-6-3 0,-2-4 0,-4 1 0,-2-1 0,0 3 0,0 8 0,0 3 0,-3 5 0,-2 5 0,-4-12 0,0-4 0,1-14 0,-1-7 0,0-3 0,-3-2 0,-4 4 0,-4 0 0,-3 2 0,-6-2 0,-3-2 0,1-4 0,-8-1 0,7-1 0,-6-1 0,8 1 0,0 0 0,7 0 0,1-1 0,6-2 0,6 0 0,4 0 0,1 0 0,-3 2 0,0-1 0,2 0 0,3-1 0,3-1 0</inkml:trace>
</inkml:ink>
</file>

<file path=ppt/ink/ink8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4T18:19:42.231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025 678 24575,'25'-1'0,"7"-1"0,10-3 0,3-2 0,-10-1 0,-4 0 0,-5 2 0,-2 0 0,1 0 0,-5-1 0,2-2 0,-5 0 0,1-3 0,1-1 0,1-2 0,-2-1 0,3-7 0,-8 1 0,1-11 0,-8 4 0,-2-10 0,-3 3 0,-2 1 0,-3-4 0,-3 4 0,-8-4 0,-3-2 0,-2 8 0,-1 6 0,2 6 0,-6 3 0,-7-5 0,-5 4 0,0 1 0,3 8 0,4 5 0,-6 3 0,-8 2 0,-7 0 0,-21 0 0,-2 0 0,-14 0 0,-4 0 0,15 1 0,-4 1 0,24-1 0,0 3 0,8-1 0,4 3 0,-2 0 0,10 1 0,9 0 0,5-1 0,6 3 0,0-2 0,-9 5 0,-6 2 0,-5 3 0,3 2 0,4 2 0,11-4 0,4-1 0,5 1 0,7-5 0,0 4 0,2 1 0,1 4 0,1 6 0,6 9 0,6 9 0,8 8 0,2-5 0,6-5 0,-4-16 0,2-6 0,0-6 0,5-2 0,6-2 0,17 0 0,3-5 0,5-1 0,4-3 0,-16-2 0,-4-1 0,-18 0 0,-10 1 0,-3 0 0,-1-1 0,-1 1 0,-5-1 0,-5 0 0,-3 1 0,1-1 0,3 1 0,5 1 0,-5-1 0,2 1 0</inkml:trace>
</inkml:ink>
</file>

<file path=ppt/ink/ink8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4T18:19:43.997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477 907 24575,'39'-6'0,"6"0"0,22-2 0,19-1 0,5-1 0,-36 3 0,-2-1 0,9-3 0,-3-3 0,-33 0 0,-6 3 0,3-3 0,-3 3 0,1 0 0,-4-2 0,1-2 0,-3-5 0,-1-1 0,2-7 0,-4 4 0,1-8 0,-3-1 0,-3-7 0,-1-9 0,-4 5 0,-2 5 0,0 8 0,0 7 0,0 2 0,-5-6 0,-7-5 0,-24-16 0,-5 1 0,-10 0 0,14 17 0,10 11 0,6 6 0,0 5 0,0-1 0,-7 2 0,-7-2 0,-30 0 0,20 2 0,-8 3 0,40 5 0,4 0 0,1 0 0,-5 0 0,-8 0 0,-11 0 0,-3 1 0,-8 2 0,7 1 0,3 1 0,-2 1 0,0 2 0,-15 3 0,-1 2 0,-4 4 0,15-4 0,11-2 0,12-3 0,9-4 0,0 2 0,0 0 0,-2 4 0,-2 1 0,-3 5 0,-3 1 0,-2 6 0,-2 1 0,-4 9 0,2-2 0,4 1 0,4 0 0,9-5 0,2-1 0,4-1 0,0-3 0,2 2 0,3 3 0,2 5 0,8 9 0,1 0 0,13 9 0,9-2 0,4-2 0,12-1 0,-5-12 0,0-5 0,-2-8 0,-12-7 0,-6-4 0,-10-6 0,-10-2 0,-6-1 0,-13-3 0,-5-1 0,1-1 0,4 2 0</inkml:trace>
</inkml:ink>
</file>

<file path=ppt/ink/ink8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4T18:19:50.319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4825 901 24575,'-13'-19'0,"-1"-1"0,-2-1 0,-7-6 0,-9-7 0,-8-4 0,-6-2 0,1 3 0,-3 0 0,-13-12 0,-3 0-322,0 8 0,-1 3 322,4 6 0,-1 3 0,1 2 0,0 2 0,-3 5 0,2 2-59,7 4 1,1 1 58,-5-1 0,0 1 0,4 2 0,1-1 0,-5-1 0,0-1 0,5 3 0,-1-1 0,-1-1 0,-1 1 0,-7-2 0,-2 0 0,1 1 0,0 0 0,0 1 0,0 2 0,-6-1 0,2 2 0,7 4 0,2 1 0,3 0 0,2 0 0,0 2 0,2-1 0,-32-2 0,8 0 0,-6-3 640,9 3-640,-5 0 121,11 4-121,0 1 0,6 0 0,-1 0 0,-8 0 0,-1 0 0,-3 1 0,-12 0 0,6 3 0,-3-1 0,-11 6 0,6 0 0,39-4 0,0 0 0,-36 4 0,7-3 0,14 0 0,15 0 0,4 2 0,11-3 0,0 5 0,-1-1 0,-4 7 0,0-1 0,-9 9 0,5-4 0,-7 7 0,9-3 0,-5 7 0,6-2 0,6 1 0,4-3 0,8 3 0,2-3 0,-1 10 0,8-1 0,2 5 0,3 12 0,4 2 0,2 9 0,5-10 0,5 1 0,6-9 0,2-2 0,3 4 0,4-3 0,8 7 0,14 10 0,11-3 0,1-6 0,3-7 0,-14-13 0,-2 1 0,-6-5 0,7 7 0,12 4 0,19 5 0,-25-16 0,2-1 0,2-1 0,-1-1 0,-4-3 0,-3 0 0,40 23 0,-33-14 0,0 2 0,4 3 0,11 4 0,-21-15 0,3 1 0,1 0 0,3 0 0,7 3 0,0 0 0,-8-4 0,-2 0 0,-5-2 0,-1-1 0,33 18 0,-3-3 0,11 1 0,-27-16 0,3 0-285,7 2 1,1 0 284,-1-4 0,0 0 0,3 1 0,-4-2 0,26 7 0,-12-4 0,-30-7 0,1 3 0,8 3 0,12 7 0,-19-8 0,2 1 0,-1-3 0,1 1 0,1 0 0,0 0 0,4-2 0,0-2 0,-2-2 0,1-1 0,0 1 0,2-1-477,20 2 1,5-1 476,-19-5 0,3-1 0,2 0-723,14 2 0,3 0 1,1-2 722,-3-2 0,0-1 0,1 0 0,4 2 0,0 0 0,-3 0 0,-16-4 0,-3 0 0,-1 0-353,26 4 1,-3-1 352,-6-1 0,-4-1 0,-20-1 0,-2-1-57,-1 0 1,0 0 56,3-1 0,-1 1 0,-2 0 0,-1 0 0,4-1 0,0 1 0,9 1 0,3 0 218,4-2 1,2 0-219,5 2 0,1 0 0,1-3 0,1 0 0,3 1 0,-2 0 0,-8-2 0,-1 0 0,-2 0 0,-1 0 947,-4-1 0,-4 0-947,-14 1 0,-4-1 802,44-3-802,-17 0 136,-22-5-136,-5 0 990,-7-6-990,-11-1 249,-4-3-249,-5 0 0,-4-1 0,0-2 0,-5-1 0,-4-5 0,-8-3 0,-3-5 0,-10-14 0,-6-15 0,-9-6 0,-8-11 0,-8 6 0,14 34 0,-3 1 0,-31-33 0,23 33 0,-3 2 0,-1 7 0,0 1 0,-37-25 0,34 31 0,0 2 0,-29-13 0,3 4 0,-4 1 0,12 5 0,-3 0 0,-14-3 0,-2-2 0,27 13 0,-1 0 0,-38-13 0,41 16 0,1 0 0,-33-8 0,5 0 0,-6 1 0,5 1 0,1 4 0,-9 1 0,18 8 0,2 0 0,7 2 0,2-4 0,0 4 0,-17-4 0,-5 0 0,1-1 0,5-2 0,14 3 0,12 2 0,7 1 0,10-1 0,8 0 0,-1-1 0,-10-5 0,-9-2 0,-9-3 0,-12-3 0,4 2 0,1 1 0,15 7 0,8 2 0,11 6 0,5-1 0,2 1 0,7 3 0,0-1 0,5 2 0,2 0 0,4 1 0,0 0 0</inkml:trace>
</inkml:ink>
</file>

<file path=ppt/ink/ink8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4T18:19:56.642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8089 3988 22697,'82'-2'0,"0"-1"0,0 0 0,-11 0 0,-1 0 0,-1-2 0,31-5 0,-8-2 0,-29 2 0,-8 0 916,19-8-916,-37 4 316,-23 5-316,-1-2 159,-1-4-159,1-9 487,-2-7-487,0-19 0,-4-9 0,1-11 0,2 1 0,7-7 0,1-8 0,4-8 0,-10 36 0,-3-1 0,-1 2 0,-3 1 0,0-2 0,-1-2 0,-5-2 0,0 0 0,-1 4 0,0 2 0,-5-45 0,3 48 0,-1 1 0,-11-35 0,1 34 0,-3 0 0,-3 3 0,-4 0 0,-10-5 0,-5 2 0,2 4 0,-2 2 0,1 2 0,-2 1 0,0 0 0,0 2 0,-31-28 0,36 33 0,-1 0 0,-4-2 0,-1 1 0,-1-1 0,0 0 0,-3-1 0,-2 0 0,-7-3 0,-2-1-215,0 2 1,-1 2 214,4-1 0,-2 0 0,-11-1 0,0 0 0,6 3 0,-2 1 0,-10 1 0,-1 2 0,7 3 0,0 2 0,-4 3 0,1 3 0,8 3 0,1 0 0,5 4 0,1-1 0,-7-2 0,0-1 0,8 2 0,1 1 0,-6-2 0,-2 1 0,-4 0 0,0 0 0,6 3 0,2 1 0,0 1 0,0 0 0,1 0 0,0 0 0,4 1 0,-1-1 0,-9-1 0,-1 0 0,0-1 0,-1 0 0,-13 0 0,-2 1-495,-1-2 0,-1 0 495,-3 0 0,-3 1 0,-10-1 0,-3 0-694,2 0 1,-1 0 693,2 2 0,-2 0 0,24 2 0,-3 0 0,3 0 0,7 1 0,2 2 0,0-1 0,-31-5 0,1 0-459,5 1 0,2 0 459,10 1 0,2 0 0,-2-2 0,1 0-15,6 2 0,1 0 15,1 0 0,2 0 0,15 2 0,3-1 868,-43-8-868,-3-2 0,5 2 0,38 10 0,-2 0 0,-7-1 0,-2 0 0,0 2 0,-1-1 0,-2 0 0,-1-1 137,-14 1 1,-3 0-138,-5 0 0,-3 2-171,23 2 1,-2 2 0,-1-1 170,3 1 0,0 1 0,-1-1 0,-6 0 0,-1 1 0,1 0 0,9 1 0,1 0 0,1 0 0,-28 0 0,2 0 8,5 2 1,6 2-9,24-1 0,4 1 0,2 0 0,2 1 0,-41 7 1075,8 4-1075,4 4 1584,-5 7-1584,20-2 446,0 6-446,16-3 0,4 8 0,6 6 0,1 5 0,-8 18 0,8 5 0,1 8 0,22-29 0,4 3 0,4 1 0,3 2 0,3 2 0,4 3 0,4 11 0,4 1-302,3-7 0,2 0 302,5 11 0,3-1 0,-2-10 0,3-1 0,5 10 0,4-1 0,3-2 0,3-2 0,0 1 0,3 0 0,8 4 0,4-3 0,-4-11 0,2-4 0,-2-2 0,1-2 0,-2-3 0,-2-2 0,-7-7 0,-2-1 0,-5-3 0,0 0 0,3 2 0,1-1 0,3 0 0,1-2 0,1 0 0,3 1 0,12 6 0,1 0-315,-6-4 0,0 0 315,13 8 0,0-1 0,-7-4 0,2 0 0,12 6 0,3-1-573,1-4 0,2-2 573,0 1 0,3 1 0,-20-12 0,2 0 0,-2-1 0,23 11 0,-2 0 0,-3-2 0,0 0 0,-3-2 0,-2-1 110,-14-6 1,-1-2-111,-2 0 0,0 0 0,3 1 0,1 1 0,-2-3 0,1 0 0,8 5 0,1 0 0,-5-5 0,0 0 0,3 2 0,0-1 0,-9-3 0,-2-1 0,2-1 0,0 1 0,8 3 0,1-1-405,5-3 0,2-1 405,2 5 0,2 0 0,12-4 0,0 0 0,-16 0 0,-2-1 0,-2-2 0,-3 0 287,-9-2 0,-3 0-287,31 9 1145,1 3-1145,-3-5 0,-34-10 0,1 1 0,7-2 0,2 0 0,1-3 0,2 1-121,11 3 1,1-2 120,-8-4 0,-1-1 0,-2 1 0,-1-1 0,0-2 0,-3-1 439,-9-1 0,-1 0-439,-1-1 0,-1 0 0,2-1 0,-1 0 0,44-2 0,0-2 0,-14 1 613,2-2-613,-6 0 0,6-3 0,-34 4 0,1 1 0,3-2 0,1 1 0,4 1 0,2 1 0,11 0 0,2 0 0,-5 0 0,0 1 0,-2 0 0,0 0 0,-3-1 0,-2 0 0,27-3 0,-12 2 0,-28-3 0,-6 3 0,-11-2 0,-1 2 0,1-4 0,-13 2 0,-1-2 0,-4-1 0,-2-2 0,2-5 0,3-4 0,0 0 0,0 1 0,-1 2 0,-7 3 0,-1 2 0,-6 1 0,0-3 0,-2-1 0,2-10 0,1-7 0,-1-8 0,3 0 0,-2 4 0,0 12 0,-2 7 0,0 9 0,0 4 0,-1 2 0</inkml:trace>
</inkml:ink>
</file>

<file path=ppt/ink/ink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4T18:15:12.933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0 1 24575,'0'0'0</inkml:trace>
</inkml:ink>
</file>

<file path=ppt/ink/ink9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4T18:20:16.107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946 739 24575,'57'11'0,"0"0"0,35 6 0,-10-9 0,-33-5 0,-6-3 0,-17-6 0,-2-4 0,-4-4 0,7-4 0,-2 0 0,-1 0 0,-1 0 0,-6 3 0,3-1 0,1-3 0,-3 2 0,-2-2 0,-3-4 0,-6 0 0,-2-9 0,-4 6 0,-5-9 0,-3 2 0,-6-5 0,-6-8 0,-9-3 0,-6 0 0,-19-5 0,-5 7 0,-7 1 0,0 8 0,12 12 0,5 7 0,14 10 0,8 4 0,10 4 0,2 0 0,1 1 0,-4 0 0,0 0 0,-10 1 0,-3-1 0,-7 2 0,-14-2 0,-12 3 0,-18-1 0,3 2 0,-18 3 0,12 4 0,0 4 0,5 4 0,12 3 0,11 3 0,2 7 0,17 6 0,8-1 0,1 6 0,13-7 0,-3 7 0,10-2 0,1 15 0,15-2 0,2-2 0,11-6 0,-4-21 0,0-5 0,-6-10 0,-3-6 0,-3-2 0,3-1 0,-3 0 0,2-1 0,-2 0 0,-1 0 0,0-1 0,1-1 0,-2 0 0,0 0 0</inkml:trace>
</inkml:ink>
</file>

<file path=ppt/ink/ink9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4T18:20:22.936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9342 1244 24575,'-3'-18'0,"-2"-7"0,-5-5 0,-5-11 0,-10 2 0,-7-2 0,-21-12 0,-8-2 0,23 23 0,-1-1 0,-36-27 0,31 27 0,-1 0 0,-1 3 0,-1 1 0,1 1 0,-2 0 0,-6 2 0,-1 1 0,7 4 0,-1 2 0,-1 0 0,-2 2 0,-4-1 0,-2 1 0,0-1 0,-1-1 0,-2 1 0,-2-1-451,-11-5 0,-3 1 451,0-1 0,-2 2 0,-12-2 0,-1 1 0,1 1 0,-2 1-669,19 7 0,-2-1 0,0 2 669,1 1 0,0 1 0,-2 0 0,-9-2 0,-1 1 0,0 1 0,-1 0 0,1 1 0,1 0 0,5 1 0,1-1 0,3 2 0,-22-3 0,2 1-330,6 3 1,3 1 329,19 2 0,2 1 0,2 2 0,1 0 0,-6 0 0,1 0 0,3 0 0,-1 0 0,-11 2 0,-5 0 0,-13 2 0,-4 1-560,28-2 1,-2-1-1,0 1 560,-7 1 0,-2-1 0,3 0 0,10-1 0,2 0 0,-1-1-131,-2 0 0,1 0 1,0 0 130,-24 1 0,1 0 0,3 1 0,-3 0 0,22-1 0,-3 0 0,2 2 0,-26 2 0,2 2 0,3-4 0,1 1 650,6 2 1,5 1-651,21-1 0,4 1 630,-41 3-630,10 5 1848,9-4-1848,-5 5 1373,4-2-1373,-15 6 487,5 2-487,39-12 0,-1 1 0,-1 3 0,0-1 0,1-1 0,1-1 0,-3 3 0,-1 0 0,-6 1 0,-1 1 0,0 2 0,0 1 0,5-2 0,1 1 0,-2 3 0,2 2 0,8-3 0,1 2 0,-6 3 0,1 2 0,6-2 0,0 2 0,-6 6 0,-1 2 0,4 0 0,1 2 0,-4 3 0,-2 4-522,-9 12 0,1 3 522,4 3 0,3 1 0,-3 4 0,3 3 0,2 6 0,5 0 0,10-7 0,4 0 0,3-3 0,4 2-261,5 3 0,3 1 261,2-5 0,1 0 0,4 1 0,2 0 0,-1 4 0,1 0 0,4-4 0,3 0 0,2 2 0,3 0 0,2-4 0,4 0 0,7 5 0,5 0 0,4-2 0,3-1 0,4-1 0,3 1 0,7 8 0,3 0-538,3-7 1,3 0 537,2 1 0,5 0 0,-13-19 0,3 0 0,1-1 0,-1-3 0,2-2 0,1-2 0,3 2 0,3-2 0,2 0-503,5 1 1,3 0 0,-1-3 502,-5-6 0,0-1 0,-1-1 0,0 1 0,-1 0 0,-2-2 382,11 5 0,-5-2-382,-11-6 0,-2-3 472,40 12-472,-8-9 0,-32-15 0,2-2 0,46 8-2556,-48-10 0,-1-1 2556,2 0 0,-2-1 1150,32 8-1150,-31-5 0,-1 0 90,33 9-90,7 5 0,-41-12 0,2 1 0,5 3 0,2 1-141,13 2 1,0 3 140,-4 0 0,-1 1 0,2 2 0,0 1 0,-5 2 0,-1 0 0,-1 0 0,1 1 0,13 7 0,3 0 2642,10 2 0,2-1-2642,-1-2 0,1 0 0,-22-9 0,2 1 0,-3-1 0,16 2 0,-5-2-137,-9 1 0,-3-1 137,-4-5 0,-4-1 0,-9-3 0,-1 0 0,3 3 0,0-1 0,39 14 0,-34-14 0,0 0 0,-1-2 0,-1-2 0,2 3 0,1 0 0,2 1 0,-2 1 192,-7-2 1,-2 0-193,43 19 0,-38-17 0,1 0 0,2-1 0,1 0 0,0 0 0,1 0 0,8 4 0,0-1 0,-10-4 0,0 0 0,4 2 0,-1 0 0,-5-4 0,1 0 0,5 1 0,3 0 238,8-1 0,3-1-238,13 0 0,7-1-743,-9-2 0,6-1 1,0-1 742,-4-1 0,1-1 0,-1-1 0,0 2 0,0-1 0,-2 0-292,-10-1 1,-1 0 0,-5 0 291,11 4 0,-5 1-193,-4-1 0,-1 0 193,1 2 0,1 1 0,-1-2 0,4-2-237,19 3 0,4-1 237,-30-5 0,0 0 0,2-1 147,14 0 1,3-2 0,0 0-148,-8-1 0,0 0 0,0-1 0,-1-1 0,0 0 0,2-2 0,3 1 0,0-2 0,1-1 0,-4-1 0,0-2 0,-1-1 0,0 0 0,0-1 0,1-4 0,5-4 0,1-4 0,-2-7 0,-2-11 0,-2-7 0,-4-3 0,-11 6 0,-4-2 0,-2-6 0,5-13 0,-2-7 0,-10 2-74,-9-10 1,-9-2 73,-12 16 0,-3-3 0,-3 0 0,-1-31 0,-5-1-324,-5 22 0,-4-1 0,0 0 324,-2 6 0,-2 1 0,-1-1 0,-2-8 0,-1-1 0,-2 3 0,-1 9 0,-1 3 0,0 0 158,-7-32 0,-1 2-158,-1 3 0,0 3 0,3 10 0,1 3 0,2 3 0,0 2 798,2 1 1,0 1-799,1 7 0,0 2 0,1-2 0,0-1 58,-5-14 0,-1-3-58,-4-5 0,-3-3-18,2 18 0,-3-3 0,-1 1 18,1 4 0,0 2 0,-3-1 0,-5-8 0,-2 0 0,1 1 0,3 11 0,1 1 0,0 1 0,-15-26 0,0 0-83,13 27 0,-1 0 1,2 1 82,-12-17 0,1 2-251,0 1 0,0 0 251,-1 2 0,1 3 0,6 14 0,0 3 448,3 4 1,1 2-449,-2 3 0,1 2 1610,-18-19-1610,-6 0 1321,-6 1-1321,-5 5 779,-6 3-779,3 8 0,-9 2 0,0 4 0,2 3 0,0 4 0,19 10 0,15 5 0,15 5 0,18 7 0,7 0 0,3 1 0,1-1 0</inkml:trace>
</inkml:ink>
</file>

<file path=ppt/ink/ink9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4T18:20:32.181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250 34 24575,'-27'-16'0,"8"6"0,4 4 0,10 5 0,-1 2 0,-4 5 0,-8 5 0,-2 9 0,-5 10 0,1 6 0,3 2 0,2 2 0,4 2 0,4-11 0,0 6 0,8-17 0,3-2 0,3-2 0,0-4 0,3-2 0,-3-2 0,4-3 0,-1-2 0,12 4 0,7 0 0,4 2 0,4-3 0,-12-2 0,-6-3 0,-3-1 0,-3 0 0,-2 0 0,-1 0 0</inkml:trace>
</inkml:ink>
</file>

<file path=ppt/ink/ink9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4T18:20:34.758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53 33 24575,'0'-9'0,"-2"1"0,-2 2 0,-1 1 0,1 2 0,2 2 0,-2 0 0,-6 4 0,-5 1 0,-4 5 0,1 2 0,0 7 0,1 8 0,1 4 0,4 8 0,6-3 0,6 3 0,9 3 0,6-1 0,5-4 0,2-7 0,-1-12 0,-3-7 0,-5-4 0,-5-5 0,-3 0 0,0-1 0,-2 0 0,0 0 0,-1 0 0</inkml:trace>
</inkml:ink>
</file>

<file path=ppt/ink/ink9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4T18:20:35.714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286 37 24575,'-17'-15'0,"4"3"0,2 5 0,5 5 0,0 2 0,-5 0 0,-2 0 0,-3 4 0,-6 2 0,1 2 0,-7 6 0,3 5 0,1 8 0,-1 16 0,6 10 0,2 4 0,8 3 0,7-18 0,5-7 0,2-15 0,3-9 0,-3-6 0,0-3 0,2-2 0,4-1 0,-2 1 0,-1-1 0</inkml:trace>
</inkml:ink>
</file>

<file path=ppt/ink/ink9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4T18:20:36.707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507 31 24575,'-60'-10'0,"0"0"0,-1 3 0,3 3 0,-32 10 0,10 14 0,32 4 0,18 4 0,17 7 0,8-1 0,4 6 0,6 0 0,4 2 0,8-5 0,5-3 0,1-9 0,2-7 0,-5-7 0,2-2 0,-10-6 0,-1 1 0,-4-3 0,-2 0 0,2 0 0,6 0 0,3-1 0,-2 1 0,-3-1 0,-6-2 0,-2 2 0,-2-2 0</inkml:trace>
</inkml:ink>
</file>

<file path=ppt/ink/ink9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4T18:20:38.167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245 87 24575,'0'-12'0,"-2"-3"0,0 2 0,-7-1 0,0 0 0,-1 4 0,3 4 0,4 4 0,0 2 0,-2 0 0,-4 2 0,-5 5 0,-3 3 0,-7 10 0,-1 6 0,-7 14 0,4 3 0,3 16 0,12-1 0,6-2 0,8-5 0,3-15 0,3-9 0,2-3 0,1-7 0,0-2 0,2-1 0,-2-5 0,1-1 0,-3-4 0,0-3 0,-3 0 0,-1-1 0,0 0 0,-3 0 0,1 0 0</inkml:trace>
</inkml:ink>
</file>

<file path=ppt/ink/ink9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4T18:20:40.486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0 632 24575,'0'-17'0,"0"-3"0,2 2 0,5-18 0,8-16 0,8-8 0,12-18 0,10 7 0,1 7 0,16 6 0,-2 19 0,7 9 0,7 4 0,-10 10 0,-2 3 0,2 3 0,4 2 0,-19 4 0,4 1 0,3-1 0,5 1-432,21 1 0,2 2 432,-5 1 0,-2 2 0,2-1 0,-3 3 0,-17 2 0,-6 1 0,13 6 0,-25 3 0,-8 11 0,13 17 0,8 5 864,15 8-864,-17-18 0,-9-11 0,-18-14 0,-16-8 0,-6-6 0,-3 0 0</inkml:trace>
</inkml:ink>
</file>

<file path=ppt/ink/ink9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4T18:20:41.475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0 1 24575,'19'9'0,"6"4"0,12 18 0,8 13 0,-4 4 0,1 9 0,-12-15 0,-7-5 0,-9-14 0,-8-8 0,-3-6 0,-1-3 0,-2 1 0,1 0 0,-1 6 0,0 6 0,0 1 0,0 1 0,0-7 0,0-6 0,-3-4 0,-1 0 0,-3 1 0,-1 2 0,0 0 0,0-1 0,3-3 0,0-1 0,-2-2 0,-4-1 0,-3 0 0,-4-3 0,3 2 0,4 0 0,3 1 0,5-1 0,-1 0 0,0-2 0,-2-2 0,1 1 0,-1-1 0,2 2 0,2 1 0,1 2 0,2 1 0</inkml:trace>
</inkml:ink>
</file>

<file path=ppt/ink/ink9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4T18:20:43.073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760 305 24575,'-10'-22'0,"0"2"0,0 0 0,-3 3 0,-1-1 0,-8-1 0,2 3 0,-4 0 0,-6 0 0,-12-1 0,-17-5 0,-11 2 0,-26-5 0,45 15 0,-2 0 0,-5 1 0,-1 0 0,-2 2 0,1 2 0,7 2 0,2 2 0,-39-1 0,12 6 0,20 3 0,8 2 0,12 2 0,8 3 0,4 3 0,-10 10 0,-3 6 0,-20 19 0,-3 3 0,24-19 0,1 2 0,-31 35 0,13-5 0,12 0 0,20-20 0,8-9 0,7-15 0,6-21 0,2-17 0,0-18 0,0-13 0,-6-13 0,1 2 0,-5 7 0,3 6 0,3 18 0,0 5 0,3 7 0,0 5 0,1 4 0,0 0 0,0 2 0,2 15 0,-1 0 0,3 24 0,1 9 0,5 8 0,6 20 0,5-7 0,0-3 0,-4-14 0,-6-23 0,-6-11 0,6-19 0,4-9 0,20-14 0,15-7 0,5 1 0,12 0 0,-17 8 0,-6 7 0,-15 6 0,-16 8 0,-6 2 0,-5 1 0</inkml:trace>
</inkml:ink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BCB3465-E40B-9E4F-A92D-9702B3E4D20E}" type="datetimeFigureOut">
              <a:rPr lang="en-US" smtClean="0"/>
              <a:t>11/14/22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5F9455F-9882-FB49-8E64-6BE7B14BC12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4416605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err="1"/>
              <a:t>Den_drunk_gram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5F9455F-9882-FB49-8E64-6BE7B14BC12A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1920183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en-US" sz="1200" dirty="0"/>
              <a:t>all files and folders on the hard disk are organized in hierarchy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5F9455F-9882-FB49-8E64-6BE7B14BC12A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6886979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9926317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2621387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446534" y="3085765"/>
            <a:ext cx="11262866" cy="3304800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581191" y="1020431"/>
            <a:ext cx="10993549" cy="1475013"/>
          </a:xfrm>
          <a:effectLst/>
        </p:spPr>
        <p:txBody>
          <a:bodyPr anchor="b">
            <a:normAutofit/>
          </a:bodyPr>
          <a:lstStyle>
            <a:lvl1pPr>
              <a:defRPr sz="3600">
                <a:solidFill>
                  <a:schemeClr val="accent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581194" y="2495445"/>
            <a:ext cx="10993546" cy="590321"/>
          </a:xfrm>
        </p:spPr>
        <p:txBody>
          <a:bodyPr anchor="t">
            <a:normAutofit/>
          </a:bodyPr>
          <a:lstStyle>
            <a:lvl1pPr marL="0" indent="0" algn="l">
              <a:buNone/>
              <a:defRPr sz="1600" cap="all">
                <a:solidFill>
                  <a:schemeClr val="accent2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7605951" y="5956137"/>
            <a:ext cx="2844800" cy="365125"/>
          </a:xfrm>
        </p:spPr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B61BEF0D-F0BB-DE4B-95CE-6DB70DBA9567}" type="datetimeFigureOut">
              <a:rPr lang="en-US" dirty="0"/>
              <a:pPr/>
              <a:t>11/14/2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581192" y="5951811"/>
            <a:ext cx="6917210" cy="365125"/>
          </a:xfrm>
        </p:spPr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0558300" y="5956137"/>
            <a:ext cx="1016440" cy="365125"/>
          </a:xfrm>
        </p:spPr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>
            <a:spLocks noChangeAspect="1"/>
          </p:cNvSpPr>
          <p:nvPr/>
        </p:nvSpPr>
        <p:spPr>
          <a:xfrm>
            <a:off x="440286" y="614407"/>
            <a:ext cx="11309338" cy="1189298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9" name="Title 1"/>
          <p:cNvSpPr>
            <a:spLocks noGrp="1"/>
          </p:cNvSpPr>
          <p:nvPr>
            <p:ph type="title"/>
          </p:nvPr>
        </p:nvSpPr>
        <p:spPr>
          <a:xfrm>
            <a:off x="581192" y="702156"/>
            <a:ext cx="11029616" cy="10138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t"/>
          <a:lstStyle>
            <a:lvl1pPr algn="l">
              <a:defRPr/>
            </a:lvl1pPr>
            <a:lvl2pPr algn="l">
              <a:defRPr/>
            </a:lvl2pPr>
            <a:lvl3pPr algn="l">
              <a:defRPr/>
            </a:lvl3pPr>
            <a:lvl4pPr algn="l">
              <a:defRPr/>
            </a:lvl4pPr>
            <a:lvl5pPr algn="l">
              <a:defRPr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1/14/2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>
            <a:spLocks noChangeAspect="1"/>
          </p:cNvSpPr>
          <p:nvPr/>
        </p:nvSpPr>
        <p:spPr>
          <a:xfrm>
            <a:off x="8839201" y="599725"/>
            <a:ext cx="2906817" cy="5816950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839201" y="675726"/>
            <a:ext cx="2004164" cy="5183073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774923" y="675726"/>
            <a:ext cx="7896279" cy="5183073"/>
          </a:xfrm>
        </p:spPr>
        <p:txBody>
          <a:bodyPr vert="eaVert" anchor="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8993673" y="5956137"/>
            <a:ext cx="1328141" cy="365125"/>
          </a:xfrm>
        </p:spPr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B61BEF0D-F0BB-DE4B-95CE-6DB70DBA9567}" type="datetimeFigureOut">
              <a:rPr lang="en-US" dirty="0"/>
              <a:pPr/>
              <a:t>11/14/2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774923" y="5951811"/>
            <a:ext cx="7896279" cy="365125"/>
          </a:xfrm>
        </p:spPr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0446615" y="5956137"/>
            <a:ext cx="1164195" cy="365125"/>
          </a:xfrm>
        </p:spPr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8000" y="152400"/>
            <a:ext cx="11040533" cy="5334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548217" y="1143000"/>
            <a:ext cx="5444067" cy="5181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95484" y="1143000"/>
            <a:ext cx="5444067" cy="5181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36767924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>
            <a:spLocks noChangeAspect="1"/>
          </p:cNvSpPr>
          <p:nvPr/>
        </p:nvSpPr>
        <p:spPr>
          <a:xfrm>
            <a:off x="440286" y="614407"/>
            <a:ext cx="11309338" cy="1189298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81192" y="702156"/>
            <a:ext cx="11029616" cy="10138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81192" y="2180496"/>
            <a:ext cx="11029615" cy="367830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1/14/2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0558300" y="5956137"/>
            <a:ext cx="1052508" cy="365125"/>
          </a:xfrm>
        </p:spPr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>
            <a:spLocks noChangeAspect="1"/>
          </p:cNvSpPr>
          <p:nvPr/>
        </p:nvSpPr>
        <p:spPr>
          <a:xfrm>
            <a:off x="447817" y="5141974"/>
            <a:ext cx="11290860" cy="1258827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81193" y="3043910"/>
            <a:ext cx="11029615" cy="1497507"/>
          </a:xfrm>
        </p:spPr>
        <p:txBody>
          <a:bodyPr anchor="b">
            <a:normAutofit/>
          </a:bodyPr>
          <a:lstStyle>
            <a:lvl1pPr algn="l">
              <a:defRPr sz="3600" b="0" cap="all">
                <a:solidFill>
                  <a:schemeClr val="accent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81192" y="4541417"/>
            <a:ext cx="11029615" cy="600556"/>
          </a:xfrm>
        </p:spPr>
        <p:txBody>
          <a:bodyPr anchor="t">
            <a:normAutofit/>
          </a:bodyPr>
          <a:lstStyle>
            <a:lvl1pPr marL="0" indent="0" algn="l">
              <a:buNone/>
              <a:defRPr sz="1800" cap="all">
                <a:solidFill>
                  <a:schemeClr val="accent2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B61BEF0D-F0BB-DE4B-95CE-6DB70DBA9567}" type="datetimeFigureOut">
              <a:rPr lang="en-US" dirty="0"/>
              <a:pPr/>
              <a:t>11/14/2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>
            <a:spLocks noChangeAspect="1"/>
          </p:cNvSpPr>
          <p:nvPr/>
        </p:nvSpPr>
        <p:spPr>
          <a:xfrm>
            <a:off x="445982" y="606554"/>
            <a:ext cx="11300036" cy="1258827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81193" y="729658"/>
            <a:ext cx="11029616" cy="988332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581193" y="2228003"/>
            <a:ext cx="5422390" cy="3633047"/>
          </a:xfrm>
        </p:spPr>
        <p:txBody>
          <a:bodyPr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88417" y="2228003"/>
            <a:ext cx="5422392" cy="3633047"/>
          </a:xfrm>
        </p:spPr>
        <p:txBody>
          <a:bodyPr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1/14/22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/>
          <p:cNvSpPr>
            <a:spLocks noChangeAspect="1"/>
          </p:cNvSpPr>
          <p:nvPr/>
        </p:nvSpPr>
        <p:spPr>
          <a:xfrm>
            <a:off x="445982" y="606554"/>
            <a:ext cx="11300036" cy="1258827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12" name="Title 1"/>
          <p:cNvSpPr>
            <a:spLocks noGrp="1"/>
          </p:cNvSpPr>
          <p:nvPr>
            <p:ph type="title"/>
          </p:nvPr>
        </p:nvSpPr>
        <p:spPr>
          <a:xfrm>
            <a:off x="581193" y="729658"/>
            <a:ext cx="11029616" cy="988332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87219" y="2250892"/>
            <a:ext cx="5087075" cy="536005"/>
          </a:xfrm>
        </p:spPr>
        <p:txBody>
          <a:bodyPr anchor="b">
            <a:noAutofit/>
          </a:bodyPr>
          <a:lstStyle>
            <a:lvl1pPr marL="0" indent="0">
              <a:buNone/>
              <a:defRPr sz="2200" b="0">
                <a:solidFill>
                  <a:schemeClr val="accent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81194" y="2926052"/>
            <a:ext cx="5393100" cy="2934999"/>
          </a:xfrm>
        </p:spPr>
        <p:txBody>
          <a:bodyPr anchor="t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523735" y="2250892"/>
            <a:ext cx="5087073" cy="553373"/>
          </a:xfrm>
        </p:spPr>
        <p:txBody>
          <a:bodyPr anchor="b">
            <a:noAutofit/>
          </a:bodyPr>
          <a:lstStyle>
            <a:lvl1pPr marL="0" indent="0">
              <a:buNone/>
              <a:defRPr sz="2200" b="0">
                <a:solidFill>
                  <a:schemeClr val="accent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217709" y="2926052"/>
            <a:ext cx="5393100" cy="2934999"/>
          </a:xfrm>
        </p:spPr>
        <p:txBody>
          <a:bodyPr anchor="t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1/14/22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>
            <a:spLocks noChangeAspect="1"/>
          </p:cNvSpPr>
          <p:nvPr/>
        </p:nvSpPr>
        <p:spPr>
          <a:xfrm>
            <a:off x="440683" y="606554"/>
            <a:ext cx="11300036" cy="1258827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8" name="Title 1"/>
          <p:cNvSpPr>
            <a:spLocks noGrp="1"/>
          </p:cNvSpPr>
          <p:nvPr>
            <p:ph type="title"/>
          </p:nvPr>
        </p:nvSpPr>
        <p:spPr>
          <a:xfrm>
            <a:off x="575894" y="729658"/>
            <a:ext cx="11029616" cy="988332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1/14/22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1/14/22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>
            <a:spLocks noChangeAspect="1"/>
          </p:cNvSpPr>
          <p:nvPr/>
        </p:nvSpPr>
        <p:spPr>
          <a:xfrm>
            <a:off x="447817" y="5141973"/>
            <a:ext cx="11298200" cy="1274702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81192" y="5262296"/>
            <a:ext cx="4909445" cy="689514"/>
          </a:xfrm>
        </p:spPr>
        <p:txBody>
          <a:bodyPr anchor="ctr"/>
          <a:lstStyle>
            <a:lvl1pPr algn="l">
              <a:defRPr sz="2000" b="0"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47816" y="601200"/>
            <a:ext cx="11292840" cy="4204800"/>
          </a:xfrm>
        </p:spPr>
        <p:txBody>
          <a:bodyPr anchor="ctr">
            <a:normAutofit/>
          </a:bodyPr>
          <a:lstStyle>
            <a:lvl1pPr>
              <a:defRPr sz="2000">
                <a:solidFill>
                  <a:schemeClr val="tx2"/>
                </a:solidFill>
              </a:defRPr>
            </a:lvl1pPr>
            <a:lvl2pPr>
              <a:defRPr sz="1800">
                <a:solidFill>
                  <a:schemeClr val="tx2"/>
                </a:solidFill>
              </a:defRPr>
            </a:lvl2pPr>
            <a:lvl3pPr>
              <a:defRPr sz="1600">
                <a:solidFill>
                  <a:schemeClr val="tx2"/>
                </a:solidFill>
              </a:defRPr>
            </a:lvl3pPr>
            <a:lvl4pPr>
              <a:defRPr sz="1400">
                <a:solidFill>
                  <a:schemeClr val="tx2"/>
                </a:solidFill>
              </a:defRPr>
            </a:lvl4pPr>
            <a:lvl5pPr>
              <a:defRPr sz="1400">
                <a:solidFill>
                  <a:schemeClr val="tx2"/>
                </a:solidFill>
              </a:defRPr>
            </a:lvl5pPr>
            <a:lvl6pPr>
              <a:defRPr sz="1400">
                <a:solidFill>
                  <a:schemeClr val="tx2"/>
                </a:solidFill>
              </a:defRPr>
            </a:lvl6pPr>
            <a:lvl7pPr>
              <a:defRPr sz="1400">
                <a:solidFill>
                  <a:schemeClr val="tx2"/>
                </a:solidFill>
              </a:defRPr>
            </a:lvl7pPr>
            <a:lvl8pPr>
              <a:defRPr sz="1400">
                <a:solidFill>
                  <a:schemeClr val="tx2"/>
                </a:solidFill>
              </a:defRPr>
            </a:lvl8pPr>
            <a:lvl9pPr>
              <a:defRPr sz="1400">
                <a:solidFill>
                  <a:schemeClr val="tx2"/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740823" y="5262296"/>
            <a:ext cx="5869987" cy="689515"/>
          </a:xfrm>
        </p:spPr>
        <p:txBody>
          <a:bodyPr anchor="ctr">
            <a:normAutofit/>
          </a:bodyPr>
          <a:lstStyle>
            <a:lvl1pPr marL="0" indent="0" algn="r">
              <a:buNone/>
              <a:defRPr sz="1100">
                <a:solidFill>
                  <a:schemeClr val="bg1"/>
                </a:solidFill>
              </a:defRPr>
            </a:lvl1pPr>
            <a:lvl2pPr marL="457200" indent="0">
              <a:buNone/>
              <a:defRPr sz="11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B61BEF0D-F0BB-DE4B-95CE-6DB70DBA9567}" type="datetimeFigureOut">
              <a:rPr lang="en-US" dirty="0"/>
              <a:pPr/>
              <a:t>11/14/22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81193" y="4693389"/>
            <a:ext cx="11029616" cy="566738"/>
          </a:xfrm>
        </p:spPr>
        <p:txBody>
          <a:bodyPr anchor="b">
            <a:normAutofit/>
          </a:bodyPr>
          <a:lstStyle>
            <a:lvl1pPr algn="l">
              <a:defRPr sz="2400" b="0">
                <a:solidFill>
                  <a:schemeClr val="accent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447817" y="599725"/>
            <a:ext cx="11290859" cy="3557252"/>
          </a:xfrm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81192" y="5260127"/>
            <a:ext cx="11029617" cy="598671"/>
          </a:xfrm>
        </p:spPr>
        <p:txBody>
          <a:bodyPr>
            <a:normAutofit/>
          </a:bodyPr>
          <a:lstStyle>
            <a:lvl1pPr marL="0" indent="0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1/14/22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581192" y="705124"/>
            <a:ext cx="11029616" cy="1189554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81192" y="2336003"/>
            <a:ext cx="11029616" cy="3522794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605951" y="5956137"/>
            <a:ext cx="284479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accent2"/>
                </a:solidFill>
              </a:defRPr>
            </a:lvl1pPr>
          </a:lstStyle>
          <a:p>
            <a:fld id="{B61BEF0D-F0BB-DE4B-95CE-6DB70DBA9567}" type="datetimeFigureOut">
              <a:rPr lang="en-US" dirty="0"/>
              <a:pPr/>
              <a:t>11/14/2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581192" y="5951811"/>
            <a:ext cx="691721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 cap="all">
                <a:solidFill>
                  <a:schemeClr val="accent2"/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558300" y="5956137"/>
            <a:ext cx="105251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accent2"/>
                </a:solidFill>
              </a:defRPr>
            </a:lvl1pPr>
          </a:lstStyle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  <p:sp>
        <p:nvSpPr>
          <p:cNvPr id="9" name="Rectangle 8"/>
          <p:cNvSpPr/>
          <p:nvPr/>
        </p:nvSpPr>
        <p:spPr>
          <a:xfrm>
            <a:off x="446534" y="457200"/>
            <a:ext cx="3703320" cy="94997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10" name="Rectangle 9"/>
          <p:cNvSpPr/>
          <p:nvPr/>
        </p:nvSpPr>
        <p:spPr>
          <a:xfrm>
            <a:off x="8042147" y="453643"/>
            <a:ext cx="3703320" cy="98554"/>
          </a:xfrm>
          <a:prstGeom prst="rect">
            <a:avLst/>
          </a:prstGeom>
          <a:solidFill>
            <a:schemeClr val="accent4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11" name="Rectangle 10"/>
          <p:cNvSpPr/>
          <p:nvPr/>
        </p:nvSpPr>
        <p:spPr>
          <a:xfrm>
            <a:off x="4241830" y="457200"/>
            <a:ext cx="3703320" cy="91440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xStyles>
    <p:titleStyle>
      <a:lvl1pPr algn="l" defTabSz="457200" rtl="0" eaLnBrk="1" latinLnBrk="0" hangingPunct="1">
        <a:spcBef>
          <a:spcPct val="0"/>
        </a:spcBef>
        <a:buNone/>
        <a:defRPr sz="2800" b="0" kern="1200" cap="all">
          <a:solidFill>
            <a:schemeClr val="bg1"/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06000" indent="-3060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800" kern="1200">
          <a:solidFill>
            <a:schemeClr val="tx2"/>
          </a:solidFill>
          <a:latin typeface="+mn-lt"/>
          <a:ea typeface="+mn-ea"/>
          <a:cs typeface="+mn-cs"/>
        </a:defRPr>
      </a:lvl1pPr>
      <a:lvl2pPr marL="630000" indent="-3060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600" kern="1200">
          <a:solidFill>
            <a:schemeClr val="tx2"/>
          </a:solidFill>
          <a:latin typeface="+mn-lt"/>
          <a:ea typeface="+mn-ea"/>
          <a:cs typeface="+mn-cs"/>
        </a:defRPr>
      </a:lvl2pPr>
      <a:lvl3pPr marL="900000" indent="-2700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400" kern="1200">
          <a:solidFill>
            <a:schemeClr val="tx2"/>
          </a:solidFill>
          <a:latin typeface="+mn-lt"/>
          <a:ea typeface="+mn-ea"/>
          <a:cs typeface="+mn-cs"/>
        </a:defRPr>
      </a:lvl3pPr>
      <a:lvl4pPr marL="1242000" indent="-2340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200" kern="1200">
          <a:solidFill>
            <a:schemeClr val="tx2"/>
          </a:solidFill>
          <a:latin typeface="+mn-lt"/>
          <a:ea typeface="+mn-ea"/>
          <a:cs typeface="+mn-cs"/>
        </a:defRPr>
      </a:lvl4pPr>
      <a:lvl5pPr marL="1602000" indent="-2340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200" kern="1200">
          <a:solidFill>
            <a:schemeClr val="tx2"/>
          </a:solidFill>
          <a:latin typeface="+mn-lt"/>
          <a:ea typeface="+mn-ea"/>
          <a:cs typeface="+mn-cs"/>
        </a:defRPr>
      </a:lvl5pPr>
      <a:lvl6pPr marL="19000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200" kern="1200">
          <a:solidFill>
            <a:schemeClr val="tx2"/>
          </a:solidFill>
          <a:latin typeface="+mn-lt"/>
          <a:ea typeface="+mn-ea"/>
          <a:cs typeface="+mn-cs"/>
        </a:defRPr>
      </a:lvl6pPr>
      <a:lvl7pPr marL="22000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200" kern="1200">
          <a:solidFill>
            <a:schemeClr val="tx2"/>
          </a:solidFill>
          <a:latin typeface="+mn-lt"/>
          <a:ea typeface="+mn-ea"/>
          <a:cs typeface="+mn-cs"/>
        </a:defRPr>
      </a:lvl7pPr>
      <a:lvl8pPr marL="25000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200" kern="1200">
          <a:solidFill>
            <a:schemeClr val="tx2"/>
          </a:solidFill>
          <a:latin typeface="+mn-lt"/>
          <a:ea typeface="+mn-ea"/>
          <a:cs typeface="+mn-cs"/>
        </a:defRPr>
      </a:lvl8pPr>
      <a:lvl9pPr marL="28000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200" kern="1200">
          <a:solidFill>
            <a:schemeClr val="tx2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customXml" Target="../ink/ink83.xml"/><Relationship Id="rId13" Type="http://schemas.openxmlformats.org/officeDocument/2006/relationships/image" Target="../media/image83.png"/><Relationship Id="rId18" Type="http://schemas.openxmlformats.org/officeDocument/2006/relationships/customXml" Target="../ink/ink88.xml"/><Relationship Id="rId3" Type="http://schemas.openxmlformats.org/officeDocument/2006/relationships/image" Target="../media/image78.png"/><Relationship Id="rId21" Type="http://schemas.openxmlformats.org/officeDocument/2006/relationships/image" Target="../media/image87.png"/><Relationship Id="rId7" Type="http://schemas.openxmlformats.org/officeDocument/2006/relationships/image" Target="../media/image80.png"/><Relationship Id="rId12" Type="http://schemas.openxmlformats.org/officeDocument/2006/relationships/customXml" Target="../ink/ink85.xml"/><Relationship Id="rId17" Type="http://schemas.openxmlformats.org/officeDocument/2006/relationships/image" Target="../media/image85.png"/><Relationship Id="rId25" Type="http://schemas.openxmlformats.org/officeDocument/2006/relationships/image" Target="../media/image89.png"/><Relationship Id="rId2" Type="http://schemas.openxmlformats.org/officeDocument/2006/relationships/image" Target="../media/image77.png"/><Relationship Id="rId16" Type="http://schemas.openxmlformats.org/officeDocument/2006/relationships/customXml" Target="../ink/ink87.xml"/><Relationship Id="rId20" Type="http://schemas.openxmlformats.org/officeDocument/2006/relationships/customXml" Target="../ink/ink89.xml"/><Relationship Id="rId1" Type="http://schemas.openxmlformats.org/officeDocument/2006/relationships/slideLayout" Target="../slideLayouts/slideLayout2.xml"/><Relationship Id="rId6" Type="http://schemas.openxmlformats.org/officeDocument/2006/relationships/customXml" Target="../ink/ink82.xml"/><Relationship Id="rId11" Type="http://schemas.openxmlformats.org/officeDocument/2006/relationships/image" Target="../media/image82.png"/><Relationship Id="rId24" Type="http://schemas.openxmlformats.org/officeDocument/2006/relationships/customXml" Target="../ink/ink91.xml"/><Relationship Id="rId5" Type="http://schemas.openxmlformats.org/officeDocument/2006/relationships/image" Target="../media/image79.png"/><Relationship Id="rId15" Type="http://schemas.openxmlformats.org/officeDocument/2006/relationships/image" Target="../media/image84.png"/><Relationship Id="rId23" Type="http://schemas.openxmlformats.org/officeDocument/2006/relationships/image" Target="../media/image88.png"/><Relationship Id="rId10" Type="http://schemas.openxmlformats.org/officeDocument/2006/relationships/customXml" Target="../ink/ink84.xml"/><Relationship Id="rId19" Type="http://schemas.openxmlformats.org/officeDocument/2006/relationships/image" Target="../media/image86.png"/><Relationship Id="rId4" Type="http://schemas.openxmlformats.org/officeDocument/2006/relationships/customXml" Target="../ink/ink81.xml"/><Relationship Id="rId9" Type="http://schemas.openxmlformats.org/officeDocument/2006/relationships/image" Target="../media/image81.png"/><Relationship Id="rId14" Type="http://schemas.openxmlformats.org/officeDocument/2006/relationships/customXml" Target="../ink/ink86.xml"/><Relationship Id="rId22" Type="http://schemas.openxmlformats.org/officeDocument/2006/relationships/customXml" Target="../ink/ink90.xml"/></Relationships>
</file>

<file path=ppt/slides/_rels/slide13.xml.rels><?xml version="1.0" encoding="UTF-8" standalone="yes"?>
<Relationships xmlns="http://schemas.openxmlformats.org/package/2006/relationships"><Relationship Id="rId13" Type="http://schemas.openxmlformats.org/officeDocument/2006/relationships/customXml" Target="../ink/ink97.xml"/><Relationship Id="rId18" Type="http://schemas.openxmlformats.org/officeDocument/2006/relationships/image" Target="../media/image98.png"/><Relationship Id="rId26" Type="http://schemas.openxmlformats.org/officeDocument/2006/relationships/image" Target="../media/image102.png"/><Relationship Id="rId39" Type="http://schemas.openxmlformats.org/officeDocument/2006/relationships/customXml" Target="../ink/ink110.xml"/><Relationship Id="rId21" Type="http://schemas.openxmlformats.org/officeDocument/2006/relationships/customXml" Target="../ink/ink101.xml"/><Relationship Id="rId34" Type="http://schemas.openxmlformats.org/officeDocument/2006/relationships/image" Target="../media/image106.png"/><Relationship Id="rId42" Type="http://schemas.openxmlformats.org/officeDocument/2006/relationships/image" Target="../media/image110.png"/><Relationship Id="rId47" Type="http://schemas.openxmlformats.org/officeDocument/2006/relationships/customXml" Target="../ink/ink114.xml"/><Relationship Id="rId50" Type="http://schemas.openxmlformats.org/officeDocument/2006/relationships/image" Target="../media/image114.png"/><Relationship Id="rId55" Type="http://schemas.openxmlformats.org/officeDocument/2006/relationships/customXml" Target="../ink/ink118.xml"/><Relationship Id="rId63" Type="http://schemas.openxmlformats.org/officeDocument/2006/relationships/customXml" Target="../ink/ink122.xml"/><Relationship Id="rId7" Type="http://schemas.openxmlformats.org/officeDocument/2006/relationships/customXml" Target="../ink/ink94.xml"/><Relationship Id="rId2" Type="http://schemas.openxmlformats.org/officeDocument/2006/relationships/image" Target="../media/image90.wmf"/><Relationship Id="rId16" Type="http://schemas.openxmlformats.org/officeDocument/2006/relationships/image" Target="../media/image97.png"/><Relationship Id="rId29" Type="http://schemas.openxmlformats.org/officeDocument/2006/relationships/customXml" Target="../ink/ink105.xml"/><Relationship Id="rId11" Type="http://schemas.openxmlformats.org/officeDocument/2006/relationships/customXml" Target="../ink/ink96.xml"/><Relationship Id="rId24" Type="http://schemas.openxmlformats.org/officeDocument/2006/relationships/image" Target="../media/image101.png"/><Relationship Id="rId32" Type="http://schemas.openxmlformats.org/officeDocument/2006/relationships/image" Target="../media/image105.png"/><Relationship Id="rId37" Type="http://schemas.openxmlformats.org/officeDocument/2006/relationships/customXml" Target="../ink/ink109.xml"/><Relationship Id="rId40" Type="http://schemas.openxmlformats.org/officeDocument/2006/relationships/image" Target="../media/image109.png"/><Relationship Id="rId45" Type="http://schemas.openxmlformats.org/officeDocument/2006/relationships/customXml" Target="../ink/ink113.xml"/><Relationship Id="rId53" Type="http://schemas.openxmlformats.org/officeDocument/2006/relationships/customXml" Target="../ink/ink117.xml"/><Relationship Id="rId58" Type="http://schemas.openxmlformats.org/officeDocument/2006/relationships/image" Target="../media/image118.png"/><Relationship Id="rId5" Type="http://schemas.openxmlformats.org/officeDocument/2006/relationships/customXml" Target="../ink/ink93.xml"/><Relationship Id="rId61" Type="http://schemas.openxmlformats.org/officeDocument/2006/relationships/customXml" Target="../ink/ink121.xml"/><Relationship Id="rId19" Type="http://schemas.openxmlformats.org/officeDocument/2006/relationships/customXml" Target="../ink/ink100.xml"/><Relationship Id="rId14" Type="http://schemas.openxmlformats.org/officeDocument/2006/relationships/image" Target="../media/image96.png"/><Relationship Id="rId22" Type="http://schemas.openxmlformats.org/officeDocument/2006/relationships/image" Target="../media/image100.png"/><Relationship Id="rId27" Type="http://schemas.openxmlformats.org/officeDocument/2006/relationships/customXml" Target="../ink/ink104.xml"/><Relationship Id="rId30" Type="http://schemas.openxmlformats.org/officeDocument/2006/relationships/image" Target="../media/image104.png"/><Relationship Id="rId35" Type="http://schemas.openxmlformats.org/officeDocument/2006/relationships/customXml" Target="../ink/ink108.xml"/><Relationship Id="rId43" Type="http://schemas.openxmlformats.org/officeDocument/2006/relationships/customXml" Target="../ink/ink112.xml"/><Relationship Id="rId48" Type="http://schemas.openxmlformats.org/officeDocument/2006/relationships/image" Target="../media/image113.png"/><Relationship Id="rId56" Type="http://schemas.openxmlformats.org/officeDocument/2006/relationships/image" Target="../media/image117.png"/><Relationship Id="rId64" Type="http://schemas.openxmlformats.org/officeDocument/2006/relationships/image" Target="../media/image121.png"/><Relationship Id="rId8" Type="http://schemas.openxmlformats.org/officeDocument/2006/relationships/image" Target="../media/image93.png"/><Relationship Id="rId51" Type="http://schemas.openxmlformats.org/officeDocument/2006/relationships/customXml" Target="../ink/ink116.xml"/><Relationship Id="rId3" Type="http://schemas.openxmlformats.org/officeDocument/2006/relationships/customXml" Target="../ink/ink92.xml"/><Relationship Id="rId12" Type="http://schemas.openxmlformats.org/officeDocument/2006/relationships/image" Target="../media/image95.png"/><Relationship Id="rId17" Type="http://schemas.openxmlformats.org/officeDocument/2006/relationships/customXml" Target="../ink/ink99.xml"/><Relationship Id="rId25" Type="http://schemas.openxmlformats.org/officeDocument/2006/relationships/customXml" Target="../ink/ink103.xml"/><Relationship Id="rId33" Type="http://schemas.openxmlformats.org/officeDocument/2006/relationships/customXml" Target="../ink/ink107.xml"/><Relationship Id="rId38" Type="http://schemas.openxmlformats.org/officeDocument/2006/relationships/image" Target="../media/image108.png"/><Relationship Id="rId46" Type="http://schemas.openxmlformats.org/officeDocument/2006/relationships/image" Target="../media/image112.png"/><Relationship Id="rId59" Type="http://schemas.openxmlformats.org/officeDocument/2006/relationships/customXml" Target="../ink/ink120.xml"/><Relationship Id="rId20" Type="http://schemas.openxmlformats.org/officeDocument/2006/relationships/image" Target="../media/image99.png"/><Relationship Id="rId41" Type="http://schemas.openxmlformats.org/officeDocument/2006/relationships/customXml" Target="../ink/ink111.xml"/><Relationship Id="rId54" Type="http://schemas.openxmlformats.org/officeDocument/2006/relationships/image" Target="../media/image116.png"/><Relationship Id="rId62" Type="http://schemas.openxmlformats.org/officeDocument/2006/relationships/image" Target="../media/image120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92.png"/><Relationship Id="rId15" Type="http://schemas.openxmlformats.org/officeDocument/2006/relationships/customXml" Target="../ink/ink98.xml"/><Relationship Id="rId23" Type="http://schemas.openxmlformats.org/officeDocument/2006/relationships/customXml" Target="../ink/ink102.xml"/><Relationship Id="rId28" Type="http://schemas.openxmlformats.org/officeDocument/2006/relationships/image" Target="../media/image103.png"/><Relationship Id="rId36" Type="http://schemas.openxmlformats.org/officeDocument/2006/relationships/image" Target="../media/image107.png"/><Relationship Id="rId49" Type="http://schemas.openxmlformats.org/officeDocument/2006/relationships/customXml" Target="../ink/ink115.xml"/><Relationship Id="rId57" Type="http://schemas.openxmlformats.org/officeDocument/2006/relationships/customXml" Target="../ink/ink119.xml"/><Relationship Id="rId10" Type="http://schemas.openxmlformats.org/officeDocument/2006/relationships/image" Target="../media/image94.png"/><Relationship Id="rId31" Type="http://schemas.openxmlformats.org/officeDocument/2006/relationships/customXml" Target="../ink/ink106.xml"/><Relationship Id="rId44" Type="http://schemas.openxmlformats.org/officeDocument/2006/relationships/image" Target="../media/image111.png"/><Relationship Id="rId52" Type="http://schemas.openxmlformats.org/officeDocument/2006/relationships/image" Target="../media/image115.png"/><Relationship Id="rId60" Type="http://schemas.openxmlformats.org/officeDocument/2006/relationships/image" Target="../media/image119.png"/><Relationship Id="rId4" Type="http://schemas.openxmlformats.org/officeDocument/2006/relationships/image" Target="../media/image91.png"/><Relationship Id="rId9" Type="http://schemas.openxmlformats.org/officeDocument/2006/relationships/customXml" Target="../ink/ink95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4.png"/><Relationship Id="rId13" Type="http://schemas.openxmlformats.org/officeDocument/2006/relationships/customXml" Target="../ink/ink128.xml"/><Relationship Id="rId18" Type="http://schemas.openxmlformats.org/officeDocument/2006/relationships/image" Target="../media/image129.png"/><Relationship Id="rId3" Type="http://schemas.openxmlformats.org/officeDocument/2006/relationships/customXml" Target="../ink/ink123.xml"/><Relationship Id="rId7" Type="http://schemas.openxmlformats.org/officeDocument/2006/relationships/customXml" Target="../ink/ink125.xml"/><Relationship Id="rId12" Type="http://schemas.openxmlformats.org/officeDocument/2006/relationships/image" Target="../media/image126.png"/><Relationship Id="rId17" Type="http://schemas.openxmlformats.org/officeDocument/2006/relationships/customXml" Target="../ink/ink130.xml"/><Relationship Id="rId2" Type="http://schemas.openxmlformats.org/officeDocument/2006/relationships/image" Target="../media/image78.png"/><Relationship Id="rId16" Type="http://schemas.openxmlformats.org/officeDocument/2006/relationships/image" Target="../media/image128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23.png"/><Relationship Id="rId11" Type="http://schemas.openxmlformats.org/officeDocument/2006/relationships/customXml" Target="../ink/ink127.xml"/><Relationship Id="rId5" Type="http://schemas.openxmlformats.org/officeDocument/2006/relationships/customXml" Target="../ink/ink124.xml"/><Relationship Id="rId15" Type="http://schemas.openxmlformats.org/officeDocument/2006/relationships/customXml" Target="../ink/ink129.xml"/><Relationship Id="rId10" Type="http://schemas.openxmlformats.org/officeDocument/2006/relationships/image" Target="../media/image125.png"/><Relationship Id="rId4" Type="http://schemas.openxmlformats.org/officeDocument/2006/relationships/image" Target="../media/image122.png"/><Relationship Id="rId9" Type="http://schemas.openxmlformats.org/officeDocument/2006/relationships/customXml" Target="../ink/ink126.xml"/><Relationship Id="rId14" Type="http://schemas.openxmlformats.org/officeDocument/2006/relationships/image" Target="../media/image127.png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customXml" Target="../ink/ink134.xml"/><Relationship Id="rId13" Type="http://schemas.openxmlformats.org/officeDocument/2006/relationships/image" Target="../media/image1310.png"/><Relationship Id="rId18" Type="http://schemas.openxmlformats.org/officeDocument/2006/relationships/customXml" Target="../ink/ink139.xml"/><Relationship Id="rId3" Type="http://schemas.openxmlformats.org/officeDocument/2006/relationships/image" Target="../media/image810.png"/><Relationship Id="rId7" Type="http://schemas.openxmlformats.org/officeDocument/2006/relationships/image" Target="../media/image1010.png"/><Relationship Id="rId12" Type="http://schemas.openxmlformats.org/officeDocument/2006/relationships/customXml" Target="../ink/ink136.xml"/><Relationship Id="rId17" Type="http://schemas.openxmlformats.org/officeDocument/2006/relationships/image" Target="../media/image130.png"/><Relationship Id="rId2" Type="http://schemas.openxmlformats.org/officeDocument/2006/relationships/customXml" Target="../ink/ink131.xml"/><Relationship Id="rId16" Type="http://schemas.openxmlformats.org/officeDocument/2006/relationships/customXml" Target="../ink/ink138.xml"/><Relationship Id="rId1" Type="http://schemas.openxmlformats.org/officeDocument/2006/relationships/slideLayout" Target="../slideLayouts/slideLayout2.xml"/><Relationship Id="rId6" Type="http://schemas.openxmlformats.org/officeDocument/2006/relationships/customXml" Target="../ink/ink133.xml"/><Relationship Id="rId11" Type="http://schemas.openxmlformats.org/officeDocument/2006/relationships/image" Target="../media/image1211.png"/><Relationship Id="rId5" Type="http://schemas.openxmlformats.org/officeDocument/2006/relationships/image" Target="../media/image911.png"/><Relationship Id="rId15" Type="http://schemas.openxmlformats.org/officeDocument/2006/relationships/image" Target="../media/image1410.png"/><Relationship Id="rId10" Type="http://schemas.openxmlformats.org/officeDocument/2006/relationships/customXml" Target="../ink/ink135.xml"/><Relationship Id="rId19" Type="http://schemas.openxmlformats.org/officeDocument/2006/relationships/image" Target="../media/image131.png"/><Relationship Id="rId4" Type="http://schemas.openxmlformats.org/officeDocument/2006/relationships/customXml" Target="../ink/ink132.xml"/><Relationship Id="rId9" Type="http://schemas.openxmlformats.org/officeDocument/2006/relationships/image" Target="../media/image1110.png"/><Relationship Id="rId14" Type="http://schemas.openxmlformats.org/officeDocument/2006/relationships/customXml" Target="../ink/ink137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10.png"/><Relationship Id="rId3" Type="http://schemas.openxmlformats.org/officeDocument/2006/relationships/customXml" Target="../ink/ink140.xml"/><Relationship Id="rId7" Type="http://schemas.openxmlformats.org/officeDocument/2006/relationships/customXml" Target="../ink/ink142.xml"/><Relationship Id="rId2" Type="http://schemas.openxmlformats.org/officeDocument/2006/relationships/image" Target="../media/image132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710.png"/><Relationship Id="rId5" Type="http://schemas.openxmlformats.org/officeDocument/2006/relationships/customXml" Target="../ink/ink141.xml"/><Relationship Id="rId4" Type="http://schemas.openxmlformats.org/officeDocument/2006/relationships/image" Target="../media/image160.png"/></Relationships>
</file>

<file path=ppt/slides/_rels/slide2.xml.rels><?xml version="1.0" encoding="UTF-8" standalone="yes"?>
<Relationships xmlns="http://schemas.openxmlformats.org/package/2006/relationships"><Relationship Id="rId117" Type="http://schemas.openxmlformats.org/officeDocument/2006/relationships/image" Target="../media/image54.png"/><Relationship Id="rId21" Type="http://schemas.openxmlformats.org/officeDocument/2006/relationships/image" Target="../media/image7.png"/><Relationship Id="rId42" Type="http://schemas.openxmlformats.org/officeDocument/2006/relationships/customXml" Target="../ink/ink25.xml"/><Relationship Id="rId63" Type="http://schemas.openxmlformats.org/officeDocument/2006/relationships/image" Target="../media/image27.png"/><Relationship Id="rId84" Type="http://schemas.openxmlformats.org/officeDocument/2006/relationships/customXml" Target="../ink/ink46.xml"/><Relationship Id="rId138" Type="http://schemas.openxmlformats.org/officeDocument/2006/relationships/customXml" Target="../ink/ink73.xml"/><Relationship Id="rId107" Type="http://schemas.openxmlformats.org/officeDocument/2006/relationships/image" Target="../media/image49.png"/><Relationship Id="rId11" Type="http://schemas.openxmlformats.org/officeDocument/2006/relationships/customXml" Target="../ink/ink6.xml"/><Relationship Id="rId32" Type="http://schemas.openxmlformats.org/officeDocument/2006/relationships/image" Target="../media/image12.png"/><Relationship Id="rId53" Type="http://schemas.openxmlformats.org/officeDocument/2006/relationships/image" Target="../media/image22.png"/><Relationship Id="rId74" Type="http://schemas.openxmlformats.org/officeDocument/2006/relationships/customXml" Target="../ink/ink41.xml"/><Relationship Id="rId128" Type="http://schemas.openxmlformats.org/officeDocument/2006/relationships/customXml" Target="../ink/ink68.xml"/><Relationship Id="rId149" Type="http://schemas.openxmlformats.org/officeDocument/2006/relationships/image" Target="../media/image70.png"/><Relationship Id="rId5" Type="http://schemas.openxmlformats.org/officeDocument/2006/relationships/image" Target="../media/image2.png"/><Relationship Id="rId95" Type="http://schemas.openxmlformats.org/officeDocument/2006/relationships/image" Target="../media/image43.png"/><Relationship Id="rId22" Type="http://schemas.openxmlformats.org/officeDocument/2006/relationships/customXml" Target="../ink/ink14.xml"/><Relationship Id="rId27" Type="http://schemas.openxmlformats.org/officeDocument/2006/relationships/customXml" Target="../ink/ink17.xml"/><Relationship Id="rId43" Type="http://schemas.openxmlformats.org/officeDocument/2006/relationships/image" Target="../media/image17.png"/><Relationship Id="rId48" Type="http://schemas.openxmlformats.org/officeDocument/2006/relationships/customXml" Target="../ink/ink28.xml"/><Relationship Id="rId64" Type="http://schemas.openxmlformats.org/officeDocument/2006/relationships/customXml" Target="../ink/ink36.xml"/><Relationship Id="rId69" Type="http://schemas.openxmlformats.org/officeDocument/2006/relationships/image" Target="../media/image30.png"/><Relationship Id="rId113" Type="http://schemas.openxmlformats.org/officeDocument/2006/relationships/image" Target="../media/image52.png"/><Relationship Id="rId118" Type="http://schemas.openxmlformats.org/officeDocument/2006/relationships/customXml" Target="../ink/ink63.xml"/><Relationship Id="rId134" Type="http://schemas.openxmlformats.org/officeDocument/2006/relationships/customXml" Target="../ink/ink71.xml"/><Relationship Id="rId139" Type="http://schemas.openxmlformats.org/officeDocument/2006/relationships/image" Target="../media/image65.png"/><Relationship Id="rId80" Type="http://schemas.openxmlformats.org/officeDocument/2006/relationships/customXml" Target="../ink/ink44.xml"/><Relationship Id="rId85" Type="http://schemas.openxmlformats.org/officeDocument/2006/relationships/image" Target="../media/image38.png"/><Relationship Id="rId150" Type="http://schemas.openxmlformats.org/officeDocument/2006/relationships/customXml" Target="../ink/ink79.xml"/><Relationship Id="rId12" Type="http://schemas.openxmlformats.org/officeDocument/2006/relationships/customXml" Target="../ink/ink7.xml"/><Relationship Id="rId17" Type="http://schemas.openxmlformats.org/officeDocument/2006/relationships/customXml" Target="../ink/ink10.xml"/><Relationship Id="rId33" Type="http://schemas.openxmlformats.org/officeDocument/2006/relationships/customXml" Target="../ink/ink20.xml"/><Relationship Id="rId38" Type="http://schemas.openxmlformats.org/officeDocument/2006/relationships/customXml" Target="../ink/ink23.xml"/><Relationship Id="rId59" Type="http://schemas.openxmlformats.org/officeDocument/2006/relationships/image" Target="../media/image25.png"/><Relationship Id="rId103" Type="http://schemas.openxmlformats.org/officeDocument/2006/relationships/image" Target="../media/image47.png"/><Relationship Id="rId108" Type="http://schemas.openxmlformats.org/officeDocument/2006/relationships/customXml" Target="../ink/ink58.xml"/><Relationship Id="rId124" Type="http://schemas.openxmlformats.org/officeDocument/2006/relationships/customXml" Target="../ink/ink66.xml"/><Relationship Id="rId129" Type="http://schemas.openxmlformats.org/officeDocument/2006/relationships/image" Target="../media/image60.png"/><Relationship Id="rId54" Type="http://schemas.openxmlformats.org/officeDocument/2006/relationships/customXml" Target="../ink/ink31.xml"/><Relationship Id="rId70" Type="http://schemas.openxmlformats.org/officeDocument/2006/relationships/customXml" Target="../ink/ink39.xml"/><Relationship Id="rId75" Type="http://schemas.openxmlformats.org/officeDocument/2006/relationships/image" Target="../media/image33.png"/><Relationship Id="rId91" Type="http://schemas.openxmlformats.org/officeDocument/2006/relationships/image" Target="../media/image41.png"/><Relationship Id="rId96" Type="http://schemas.openxmlformats.org/officeDocument/2006/relationships/customXml" Target="../ink/ink52.xml"/><Relationship Id="rId140" Type="http://schemas.openxmlformats.org/officeDocument/2006/relationships/customXml" Target="../ink/ink74.xml"/><Relationship Id="rId145" Type="http://schemas.openxmlformats.org/officeDocument/2006/relationships/image" Target="../media/image68.png"/><Relationship Id="rId1" Type="http://schemas.openxmlformats.org/officeDocument/2006/relationships/slideLayout" Target="../slideLayouts/slideLayout2.xml"/><Relationship Id="rId6" Type="http://schemas.openxmlformats.org/officeDocument/2006/relationships/customXml" Target="../ink/ink3.xml"/><Relationship Id="rId23" Type="http://schemas.openxmlformats.org/officeDocument/2006/relationships/image" Target="../media/image8.png"/><Relationship Id="rId28" Type="http://schemas.openxmlformats.org/officeDocument/2006/relationships/image" Target="../media/image10.png"/><Relationship Id="rId49" Type="http://schemas.openxmlformats.org/officeDocument/2006/relationships/image" Target="../media/image20.png"/><Relationship Id="rId114" Type="http://schemas.openxmlformats.org/officeDocument/2006/relationships/customXml" Target="../ink/ink61.xml"/><Relationship Id="rId119" Type="http://schemas.openxmlformats.org/officeDocument/2006/relationships/image" Target="../media/image55.png"/><Relationship Id="rId44" Type="http://schemas.openxmlformats.org/officeDocument/2006/relationships/customXml" Target="../ink/ink26.xml"/><Relationship Id="rId60" Type="http://schemas.openxmlformats.org/officeDocument/2006/relationships/customXml" Target="../ink/ink34.xml"/><Relationship Id="rId65" Type="http://schemas.openxmlformats.org/officeDocument/2006/relationships/image" Target="../media/image28.png"/><Relationship Id="rId81" Type="http://schemas.openxmlformats.org/officeDocument/2006/relationships/image" Target="../media/image36.png"/><Relationship Id="rId86" Type="http://schemas.openxmlformats.org/officeDocument/2006/relationships/customXml" Target="../ink/ink47.xml"/><Relationship Id="rId130" Type="http://schemas.openxmlformats.org/officeDocument/2006/relationships/customXml" Target="../ink/ink69.xml"/><Relationship Id="rId135" Type="http://schemas.openxmlformats.org/officeDocument/2006/relationships/image" Target="../media/image63.png"/><Relationship Id="rId151" Type="http://schemas.openxmlformats.org/officeDocument/2006/relationships/image" Target="../media/image71.png"/><Relationship Id="rId13" Type="http://schemas.openxmlformats.org/officeDocument/2006/relationships/image" Target="../media/image5.png"/><Relationship Id="rId18" Type="http://schemas.openxmlformats.org/officeDocument/2006/relationships/customXml" Target="../ink/ink11.xml"/><Relationship Id="rId39" Type="http://schemas.openxmlformats.org/officeDocument/2006/relationships/image" Target="../media/image15.png"/><Relationship Id="rId109" Type="http://schemas.openxmlformats.org/officeDocument/2006/relationships/image" Target="../media/image50.png"/><Relationship Id="rId34" Type="http://schemas.openxmlformats.org/officeDocument/2006/relationships/customXml" Target="../ink/ink21.xml"/><Relationship Id="rId50" Type="http://schemas.openxmlformats.org/officeDocument/2006/relationships/customXml" Target="../ink/ink29.xml"/><Relationship Id="rId55" Type="http://schemas.openxmlformats.org/officeDocument/2006/relationships/image" Target="../media/image23.png"/><Relationship Id="rId76" Type="http://schemas.openxmlformats.org/officeDocument/2006/relationships/customXml" Target="../ink/ink42.xml"/><Relationship Id="rId97" Type="http://schemas.openxmlformats.org/officeDocument/2006/relationships/image" Target="../media/image44.png"/><Relationship Id="rId104" Type="http://schemas.openxmlformats.org/officeDocument/2006/relationships/customXml" Target="../ink/ink56.xml"/><Relationship Id="rId120" Type="http://schemas.openxmlformats.org/officeDocument/2006/relationships/customXml" Target="../ink/ink64.xml"/><Relationship Id="rId125" Type="http://schemas.openxmlformats.org/officeDocument/2006/relationships/image" Target="../media/image58.png"/><Relationship Id="rId141" Type="http://schemas.openxmlformats.org/officeDocument/2006/relationships/image" Target="../media/image66.png"/><Relationship Id="rId146" Type="http://schemas.openxmlformats.org/officeDocument/2006/relationships/customXml" Target="../ink/ink77.xml"/><Relationship Id="rId7" Type="http://schemas.openxmlformats.org/officeDocument/2006/relationships/image" Target="../media/image3.png"/><Relationship Id="rId71" Type="http://schemas.openxmlformats.org/officeDocument/2006/relationships/image" Target="../media/image31.png"/><Relationship Id="rId92" Type="http://schemas.openxmlformats.org/officeDocument/2006/relationships/customXml" Target="../ink/ink50.xml"/><Relationship Id="rId2" Type="http://schemas.openxmlformats.org/officeDocument/2006/relationships/customXml" Target="../ink/ink1.xml"/><Relationship Id="rId29" Type="http://schemas.openxmlformats.org/officeDocument/2006/relationships/customXml" Target="../ink/ink18.xml"/><Relationship Id="rId24" Type="http://schemas.openxmlformats.org/officeDocument/2006/relationships/customXml" Target="../ink/ink15.xml"/><Relationship Id="rId40" Type="http://schemas.openxmlformats.org/officeDocument/2006/relationships/customXml" Target="../ink/ink24.xml"/><Relationship Id="rId45" Type="http://schemas.openxmlformats.org/officeDocument/2006/relationships/image" Target="../media/image18.png"/><Relationship Id="rId66" Type="http://schemas.openxmlformats.org/officeDocument/2006/relationships/customXml" Target="../ink/ink37.xml"/><Relationship Id="rId87" Type="http://schemas.openxmlformats.org/officeDocument/2006/relationships/image" Target="../media/image39.png"/><Relationship Id="rId110" Type="http://schemas.openxmlformats.org/officeDocument/2006/relationships/customXml" Target="../ink/ink59.xml"/><Relationship Id="rId115" Type="http://schemas.openxmlformats.org/officeDocument/2006/relationships/image" Target="../media/image53.png"/><Relationship Id="rId131" Type="http://schemas.openxmlformats.org/officeDocument/2006/relationships/image" Target="../media/image61.png"/><Relationship Id="rId136" Type="http://schemas.openxmlformats.org/officeDocument/2006/relationships/customXml" Target="../ink/ink72.xml"/><Relationship Id="rId61" Type="http://schemas.openxmlformats.org/officeDocument/2006/relationships/image" Target="../media/image26.png"/><Relationship Id="rId82" Type="http://schemas.openxmlformats.org/officeDocument/2006/relationships/customXml" Target="../ink/ink45.xml"/><Relationship Id="rId152" Type="http://schemas.openxmlformats.org/officeDocument/2006/relationships/customXml" Target="../ink/ink80.xml"/><Relationship Id="rId19" Type="http://schemas.openxmlformats.org/officeDocument/2006/relationships/customXml" Target="../ink/ink12.xml"/><Relationship Id="rId14" Type="http://schemas.openxmlformats.org/officeDocument/2006/relationships/customXml" Target="../ink/ink8.xml"/><Relationship Id="rId30" Type="http://schemas.openxmlformats.org/officeDocument/2006/relationships/image" Target="../media/image11.png"/><Relationship Id="rId35" Type="http://schemas.openxmlformats.org/officeDocument/2006/relationships/image" Target="../media/image13.png"/><Relationship Id="rId56" Type="http://schemas.openxmlformats.org/officeDocument/2006/relationships/customXml" Target="../ink/ink32.xml"/><Relationship Id="rId77" Type="http://schemas.openxmlformats.org/officeDocument/2006/relationships/image" Target="../media/image34.png"/><Relationship Id="rId100" Type="http://schemas.openxmlformats.org/officeDocument/2006/relationships/customXml" Target="../ink/ink54.xml"/><Relationship Id="rId105" Type="http://schemas.openxmlformats.org/officeDocument/2006/relationships/image" Target="../media/image48.png"/><Relationship Id="rId126" Type="http://schemas.openxmlformats.org/officeDocument/2006/relationships/customXml" Target="../ink/ink67.xml"/><Relationship Id="rId147" Type="http://schemas.openxmlformats.org/officeDocument/2006/relationships/image" Target="../media/image69.png"/><Relationship Id="rId8" Type="http://schemas.openxmlformats.org/officeDocument/2006/relationships/customXml" Target="../ink/ink4.xml"/><Relationship Id="rId51" Type="http://schemas.openxmlformats.org/officeDocument/2006/relationships/image" Target="../media/image21.png"/><Relationship Id="rId72" Type="http://schemas.openxmlformats.org/officeDocument/2006/relationships/customXml" Target="../ink/ink40.xml"/><Relationship Id="rId93" Type="http://schemas.openxmlformats.org/officeDocument/2006/relationships/image" Target="../media/image42.png"/><Relationship Id="rId98" Type="http://schemas.openxmlformats.org/officeDocument/2006/relationships/customXml" Target="../ink/ink53.xml"/><Relationship Id="rId121" Type="http://schemas.openxmlformats.org/officeDocument/2006/relationships/image" Target="../media/image56.png"/><Relationship Id="rId142" Type="http://schemas.openxmlformats.org/officeDocument/2006/relationships/customXml" Target="../ink/ink75.xml"/><Relationship Id="rId3" Type="http://schemas.openxmlformats.org/officeDocument/2006/relationships/image" Target="../media/image1.png"/><Relationship Id="rId25" Type="http://schemas.openxmlformats.org/officeDocument/2006/relationships/customXml" Target="../ink/ink16.xml"/><Relationship Id="rId46" Type="http://schemas.openxmlformats.org/officeDocument/2006/relationships/customXml" Target="../ink/ink27.xml"/><Relationship Id="rId67" Type="http://schemas.openxmlformats.org/officeDocument/2006/relationships/image" Target="../media/image29.png"/><Relationship Id="rId116" Type="http://schemas.openxmlformats.org/officeDocument/2006/relationships/customXml" Target="../ink/ink62.xml"/><Relationship Id="rId137" Type="http://schemas.openxmlformats.org/officeDocument/2006/relationships/image" Target="../media/image64.png"/><Relationship Id="rId20" Type="http://schemas.openxmlformats.org/officeDocument/2006/relationships/customXml" Target="../ink/ink13.xml"/><Relationship Id="rId41" Type="http://schemas.openxmlformats.org/officeDocument/2006/relationships/image" Target="../media/image16.png"/><Relationship Id="rId62" Type="http://schemas.openxmlformats.org/officeDocument/2006/relationships/customXml" Target="../ink/ink35.xml"/><Relationship Id="rId83" Type="http://schemas.openxmlformats.org/officeDocument/2006/relationships/image" Target="../media/image37.png"/><Relationship Id="rId88" Type="http://schemas.openxmlformats.org/officeDocument/2006/relationships/customXml" Target="../ink/ink48.xml"/><Relationship Id="rId111" Type="http://schemas.openxmlformats.org/officeDocument/2006/relationships/image" Target="../media/image51.png"/><Relationship Id="rId132" Type="http://schemas.openxmlformats.org/officeDocument/2006/relationships/customXml" Target="../ink/ink70.xml"/><Relationship Id="rId153" Type="http://schemas.openxmlformats.org/officeDocument/2006/relationships/image" Target="../media/image72.png"/><Relationship Id="rId15" Type="http://schemas.openxmlformats.org/officeDocument/2006/relationships/image" Target="../media/image6.png"/><Relationship Id="rId36" Type="http://schemas.openxmlformats.org/officeDocument/2006/relationships/customXml" Target="../ink/ink22.xml"/><Relationship Id="rId57" Type="http://schemas.openxmlformats.org/officeDocument/2006/relationships/image" Target="../media/image24.png"/><Relationship Id="rId106" Type="http://schemas.openxmlformats.org/officeDocument/2006/relationships/customXml" Target="../ink/ink57.xml"/><Relationship Id="rId127" Type="http://schemas.openxmlformats.org/officeDocument/2006/relationships/image" Target="../media/image59.png"/><Relationship Id="rId10" Type="http://schemas.openxmlformats.org/officeDocument/2006/relationships/image" Target="../media/image4.png"/><Relationship Id="rId31" Type="http://schemas.openxmlformats.org/officeDocument/2006/relationships/customXml" Target="../ink/ink19.xml"/><Relationship Id="rId52" Type="http://schemas.openxmlformats.org/officeDocument/2006/relationships/customXml" Target="../ink/ink30.xml"/><Relationship Id="rId73" Type="http://schemas.openxmlformats.org/officeDocument/2006/relationships/image" Target="../media/image32.png"/><Relationship Id="rId78" Type="http://schemas.openxmlformats.org/officeDocument/2006/relationships/customXml" Target="../ink/ink43.xml"/><Relationship Id="rId94" Type="http://schemas.openxmlformats.org/officeDocument/2006/relationships/customXml" Target="../ink/ink51.xml"/><Relationship Id="rId99" Type="http://schemas.openxmlformats.org/officeDocument/2006/relationships/image" Target="../media/image45.png"/><Relationship Id="rId101" Type="http://schemas.openxmlformats.org/officeDocument/2006/relationships/image" Target="../media/image46.png"/><Relationship Id="rId122" Type="http://schemas.openxmlformats.org/officeDocument/2006/relationships/customXml" Target="../ink/ink65.xml"/><Relationship Id="rId143" Type="http://schemas.openxmlformats.org/officeDocument/2006/relationships/image" Target="../media/image67.png"/><Relationship Id="rId148" Type="http://schemas.openxmlformats.org/officeDocument/2006/relationships/customXml" Target="../ink/ink78.xml"/><Relationship Id="rId4" Type="http://schemas.openxmlformats.org/officeDocument/2006/relationships/customXml" Target="../ink/ink2.xml"/><Relationship Id="rId9" Type="http://schemas.openxmlformats.org/officeDocument/2006/relationships/customXml" Target="../ink/ink5.xml"/><Relationship Id="rId26" Type="http://schemas.openxmlformats.org/officeDocument/2006/relationships/image" Target="../media/image9.png"/><Relationship Id="rId47" Type="http://schemas.openxmlformats.org/officeDocument/2006/relationships/image" Target="../media/image19.png"/><Relationship Id="rId68" Type="http://schemas.openxmlformats.org/officeDocument/2006/relationships/customXml" Target="../ink/ink38.xml"/><Relationship Id="rId89" Type="http://schemas.openxmlformats.org/officeDocument/2006/relationships/image" Target="../media/image40.png"/><Relationship Id="rId112" Type="http://schemas.openxmlformats.org/officeDocument/2006/relationships/customXml" Target="../ink/ink60.xml"/><Relationship Id="rId133" Type="http://schemas.openxmlformats.org/officeDocument/2006/relationships/image" Target="../media/image62.png"/><Relationship Id="rId16" Type="http://schemas.openxmlformats.org/officeDocument/2006/relationships/customXml" Target="../ink/ink9.xml"/><Relationship Id="rId37" Type="http://schemas.openxmlformats.org/officeDocument/2006/relationships/image" Target="../media/image14.png"/><Relationship Id="rId58" Type="http://schemas.openxmlformats.org/officeDocument/2006/relationships/customXml" Target="../ink/ink33.xml"/><Relationship Id="rId79" Type="http://schemas.openxmlformats.org/officeDocument/2006/relationships/image" Target="../media/image35.png"/><Relationship Id="rId102" Type="http://schemas.openxmlformats.org/officeDocument/2006/relationships/customXml" Target="../ink/ink55.xml"/><Relationship Id="rId123" Type="http://schemas.openxmlformats.org/officeDocument/2006/relationships/image" Target="../media/image57.png"/><Relationship Id="rId144" Type="http://schemas.openxmlformats.org/officeDocument/2006/relationships/customXml" Target="../ink/ink76.xml"/><Relationship Id="rId90" Type="http://schemas.openxmlformats.org/officeDocument/2006/relationships/customXml" Target="../ink/ink49.xml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2110.png"/><Relationship Id="rId3" Type="http://schemas.openxmlformats.org/officeDocument/2006/relationships/customXml" Target="../ink/ink143.xml"/><Relationship Id="rId7" Type="http://schemas.openxmlformats.org/officeDocument/2006/relationships/customXml" Target="../ink/ink145.xml"/><Relationship Id="rId2" Type="http://schemas.openxmlformats.org/officeDocument/2006/relationships/image" Target="../media/image910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010.png"/><Relationship Id="rId5" Type="http://schemas.openxmlformats.org/officeDocument/2006/relationships/customXml" Target="../ink/ink144.xml"/><Relationship Id="rId4" Type="http://schemas.openxmlformats.org/officeDocument/2006/relationships/image" Target="../media/image1910.png"/></Relationships>
</file>

<file path=ppt/slides/_rels/slide21.xml.rels><?xml version="1.0" encoding="UTF-8" standalone="yes"?>
<Relationships xmlns="http://schemas.openxmlformats.org/package/2006/relationships"><Relationship Id="rId13" Type="http://schemas.openxmlformats.org/officeDocument/2006/relationships/customXml" Target="../ink/ink151.xml"/><Relationship Id="rId18" Type="http://schemas.openxmlformats.org/officeDocument/2006/relationships/image" Target="../media/image141.png"/><Relationship Id="rId26" Type="http://schemas.openxmlformats.org/officeDocument/2006/relationships/image" Target="../media/image145.png"/><Relationship Id="rId3" Type="http://schemas.openxmlformats.org/officeDocument/2006/relationships/customXml" Target="../ink/ink146.xml"/><Relationship Id="rId21" Type="http://schemas.openxmlformats.org/officeDocument/2006/relationships/customXml" Target="../ink/ink155.xml"/><Relationship Id="rId34" Type="http://schemas.openxmlformats.org/officeDocument/2006/relationships/image" Target="../media/image149.png"/><Relationship Id="rId7" Type="http://schemas.openxmlformats.org/officeDocument/2006/relationships/customXml" Target="../ink/ink148.xml"/><Relationship Id="rId12" Type="http://schemas.openxmlformats.org/officeDocument/2006/relationships/image" Target="../media/image138.png"/><Relationship Id="rId17" Type="http://schemas.openxmlformats.org/officeDocument/2006/relationships/customXml" Target="../ink/ink153.xml"/><Relationship Id="rId25" Type="http://schemas.openxmlformats.org/officeDocument/2006/relationships/customXml" Target="../ink/ink157.xml"/><Relationship Id="rId33" Type="http://schemas.openxmlformats.org/officeDocument/2006/relationships/customXml" Target="../ink/ink161.xml"/><Relationship Id="rId2" Type="http://schemas.openxmlformats.org/officeDocument/2006/relationships/image" Target="../media/image133.emf"/><Relationship Id="rId16" Type="http://schemas.openxmlformats.org/officeDocument/2006/relationships/image" Target="../media/image140.png"/><Relationship Id="rId20" Type="http://schemas.openxmlformats.org/officeDocument/2006/relationships/image" Target="../media/image142.png"/><Relationship Id="rId29" Type="http://schemas.openxmlformats.org/officeDocument/2006/relationships/customXml" Target="../ink/ink159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35.png"/><Relationship Id="rId11" Type="http://schemas.openxmlformats.org/officeDocument/2006/relationships/customXml" Target="../ink/ink150.xml"/><Relationship Id="rId24" Type="http://schemas.openxmlformats.org/officeDocument/2006/relationships/image" Target="../media/image144.png"/><Relationship Id="rId32" Type="http://schemas.openxmlformats.org/officeDocument/2006/relationships/image" Target="../media/image148.png"/><Relationship Id="rId5" Type="http://schemas.openxmlformats.org/officeDocument/2006/relationships/customXml" Target="../ink/ink147.xml"/><Relationship Id="rId15" Type="http://schemas.openxmlformats.org/officeDocument/2006/relationships/customXml" Target="../ink/ink152.xml"/><Relationship Id="rId23" Type="http://schemas.openxmlformats.org/officeDocument/2006/relationships/customXml" Target="../ink/ink156.xml"/><Relationship Id="rId28" Type="http://schemas.openxmlformats.org/officeDocument/2006/relationships/image" Target="../media/image146.png"/><Relationship Id="rId10" Type="http://schemas.openxmlformats.org/officeDocument/2006/relationships/image" Target="../media/image137.png"/><Relationship Id="rId19" Type="http://schemas.openxmlformats.org/officeDocument/2006/relationships/customXml" Target="../ink/ink154.xml"/><Relationship Id="rId31" Type="http://schemas.openxmlformats.org/officeDocument/2006/relationships/customXml" Target="../ink/ink160.xml"/><Relationship Id="rId4" Type="http://schemas.openxmlformats.org/officeDocument/2006/relationships/image" Target="../media/image134.png"/><Relationship Id="rId9" Type="http://schemas.openxmlformats.org/officeDocument/2006/relationships/customXml" Target="../ink/ink149.xml"/><Relationship Id="rId14" Type="http://schemas.openxmlformats.org/officeDocument/2006/relationships/image" Target="../media/image139.png"/><Relationship Id="rId22" Type="http://schemas.openxmlformats.org/officeDocument/2006/relationships/image" Target="../media/image143.png"/><Relationship Id="rId27" Type="http://schemas.openxmlformats.org/officeDocument/2006/relationships/customXml" Target="../ink/ink158.xml"/><Relationship Id="rId30" Type="http://schemas.openxmlformats.org/officeDocument/2006/relationships/image" Target="../media/image147.png"/><Relationship Id="rId8" Type="http://schemas.openxmlformats.org/officeDocument/2006/relationships/image" Target="../media/image136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2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50.png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10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1.png"/><Relationship Id="rId2" Type="http://schemas.openxmlformats.org/officeDocument/2006/relationships/image" Target="../media/image132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2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image" Target="../media/image152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54.png"/><Relationship Id="rId5" Type="http://schemas.openxmlformats.org/officeDocument/2006/relationships/oleObject" Target="../embeddings/oleObject3.bin"/><Relationship Id="rId4" Type="http://schemas.openxmlformats.org/officeDocument/2006/relationships/image" Target="../media/image153.pn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5.png"/><Relationship Id="rId2" Type="http://schemas.openxmlformats.org/officeDocument/2006/relationships/image" Target="../media/image170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80.png"/><Relationship Id="rId4" Type="http://schemas.openxmlformats.org/officeDocument/2006/relationships/customXml" Target="../ink/ink16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3" Type="http://schemas.openxmlformats.org/officeDocument/2006/relationships/image" Target="../media/image560.png"/><Relationship Id="rId18" Type="http://schemas.openxmlformats.org/officeDocument/2006/relationships/customXml" Target="../ink/ink169.xml"/><Relationship Id="rId26" Type="http://schemas.openxmlformats.org/officeDocument/2006/relationships/customXml" Target="../ink/ink173.xml"/><Relationship Id="rId39" Type="http://schemas.openxmlformats.org/officeDocument/2006/relationships/image" Target="../media/image690.png"/><Relationship Id="rId21" Type="http://schemas.openxmlformats.org/officeDocument/2006/relationships/image" Target="../media/image600.png"/><Relationship Id="rId34" Type="http://schemas.openxmlformats.org/officeDocument/2006/relationships/customXml" Target="../ink/ink177.xml"/><Relationship Id="rId42" Type="http://schemas.openxmlformats.org/officeDocument/2006/relationships/customXml" Target="../ink/ink181.xml"/><Relationship Id="rId47" Type="http://schemas.openxmlformats.org/officeDocument/2006/relationships/image" Target="../media/image73.png"/><Relationship Id="rId7" Type="http://schemas.openxmlformats.org/officeDocument/2006/relationships/image" Target="../media/image530.png"/><Relationship Id="rId2" Type="http://schemas.openxmlformats.org/officeDocument/2006/relationships/image" Target="../media/image156.wmf"/><Relationship Id="rId16" Type="http://schemas.openxmlformats.org/officeDocument/2006/relationships/customXml" Target="../ink/ink168.xml"/><Relationship Id="rId29" Type="http://schemas.openxmlformats.org/officeDocument/2006/relationships/image" Target="../media/image640.png"/><Relationship Id="rId1" Type="http://schemas.openxmlformats.org/officeDocument/2006/relationships/slideLayout" Target="../slideLayouts/slideLayout2.xml"/><Relationship Id="rId6" Type="http://schemas.openxmlformats.org/officeDocument/2006/relationships/customXml" Target="../ink/ink163.xml"/><Relationship Id="rId11" Type="http://schemas.openxmlformats.org/officeDocument/2006/relationships/image" Target="../media/image550.png"/><Relationship Id="rId24" Type="http://schemas.openxmlformats.org/officeDocument/2006/relationships/customXml" Target="../ink/ink172.xml"/><Relationship Id="rId32" Type="http://schemas.openxmlformats.org/officeDocument/2006/relationships/customXml" Target="../ink/ink176.xml"/><Relationship Id="rId37" Type="http://schemas.openxmlformats.org/officeDocument/2006/relationships/image" Target="../media/image680.png"/><Relationship Id="rId40" Type="http://schemas.openxmlformats.org/officeDocument/2006/relationships/customXml" Target="../ink/ink180.xml"/><Relationship Id="rId45" Type="http://schemas.openxmlformats.org/officeDocument/2006/relationships/image" Target="../media/image720.png"/><Relationship Id="rId5" Type="http://schemas.openxmlformats.org/officeDocument/2006/relationships/image" Target="../media/image159.wmf"/><Relationship Id="rId15" Type="http://schemas.openxmlformats.org/officeDocument/2006/relationships/image" Target="../media/image570.png"/><Relationship Id="rId23" Type="http://schemas.openxmlformats.org/officeDocument/2006/relationships/image" Target="../media/image610.png"/><Relationship Id="rId28" Type="http://schemas.openxmlformats.org/officeDocument/2006/relationships/customXml" Target="../ink/ink174.xml"/><Relationship Id="rId36" Type="http://schemas.openxmlformats.org/officeDocument/2006/relationships/customXml" Target="../ink/ink178.xml"/><Relationship Id="rId10" Type="http://schemas.openxmlformats.org/officeDocument/2006/relationships/customXml" Target="../ink/ink165.xml"/><Relationship Id="rId19" Type="http://schemas.openxmlformats.org/officeDocument/2006/relationships/image" Target="../media/image590.png"/><Relationship Id="rId31" Type="http://schemas.openxmlformats.org/officeDocument/2006/relationships/image" Target="../media/image650.png"/><Relationship Id="rId44" Type="http://schemas.openxmlformats.org/officeDocument/2006/relationships/customXml" Target="../ink/ink182.xml"/><Relationship Id="rId4" Type="http://schemas.openxmlformats.org/officeDocument/2006/relationships/image" Target="../media/image158.wmf"/><Relationship Id="rId9" Type="http://schemas.openxmlformats.org/officeDocument/2006/relationships/image" Target="../media/image540.png"/><Relationship Id="rId14" Type="http://schemas.openxmlformats.org/officeDocument/2006/relationships/customXml" Target="../ink/ink167.xml"/><Relationship Id="rId22" Type="http://schemas.openxmlformats.org/officeDocument/2006/relationships/customXml" Target="../ink/ink171.xml"/><Relationship Id="rId27" Type="http://schemas.openxmlformats.org/officeDocument/2006/relationships/image" Target="../media/image630.png"/><Relationship Id="rId30" Type="http://schemas.openxmlformats.org/officeDocument/2006/relationships/customXml" Target="../ink/ink175.xml"/><Relationship Id="rId35" Type="http://schemas.openxmlformats.org/officeDocument/2006/relationships/image" Target="../media/image670.png"/><Relationship Id="rId43" Type="http://schemas.openxmlformats.org/officeDocument/2006/relationships/image" Target="../media/image710.png"/><Relationship Id="rId8" Type="http://schemas.openxmlformats.org/officeDocument/2006/relationships/customXml" Target="../ink/ink164.xml"/><Relationship Id="rId3" Type="http://schemas.openxmlformats.org/officeDocument/2006/relationships/image" Target="../media/image157.wmf"/><Relationship Id="rId12" Type="http://schemas.openxmlformats.org/officeDocument/2006/relationships/customXml" Target="../ink/ink166.xml"/><Relationship Id="rId17" Type="http://schemas.openxmlformats.org/officeDocument/2006/relationships/image" Target="../media/image580.png"/><Relationship Id="rId25" Type="http://schemas.openxmlformats.org/officeDocument/2006/relationships/image" Target="../media/image620.png"/><Relationship Id="rId33" Type="http://schemas.openxmlformats.org/officeDocument/2006/relationships/image" Target="../media/image660.png"/><Relationship Id="rId38" Type="http://schemas.openxmlformats.org/officeDocument/2006/relationships/customXml" Target="../ink/ink179.xml"/><Relationship Id="rId46" Type="http://schemas.openxmlformats.org/officeDocument/2006/relationships/customXml" Target="../ink/ink183.xml"/><Relationship Id="rId20" Type="http://schemas.openxmlformats.org/officeDocument/2006/relationships/customXml" Target="../ink/ink170.xml"/><Relationship Id="rId41" Type="http://schemas.openxmlformats.org/officeDocument/2006/relationships/image" Target="../media/image700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3.wmf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74.wmf"/><Relationship Id="rId4" Type="http://schemas.openxmlformats.org/officeDocument/2006/relationships/oleObject" Target="../embeddings/oleObject1.bin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4.png"/><Relationship Id="rId7" Type="http://schemas.openxmlformats.org/officeDocument/2006/relationships/image" Target="../media/image76.png"/><Relationship Id="rId2" Type="http://schemas.openxmlformats.org/officeDocument/2006/relationships/customXml" Target="../ink/ink184.xml"/><Relationship Id="rId1" Type="http://schemas.openxmlformats.org/officeDocument/2006/relationships/slideLayout" Target="../slideLayouts/slideLayout2.xml"/><Relationship Id="rId6" Type="http://schemas.openxmlformats.org/officeDocument/2006/relationships/customXml" Target="../ink/ink186.xml"/><Relationship Id="rId5" Type="http://schemas.openxmlformats.org/officeDocument/2006/relationships/image" Target="../media/image750.png"/><Relationship Id="rId4" Type="http://schemas.openxmlformats.org/officeDocument/2006/relationships/customXml" Target="../ink/ink185.xml"/></Relationships>
</file>

<file path=ppt/slides/_rels/slide31.xml.rels><?xml version="1.0" encoding="UTF-8" standalone="yes"?>
<Relationships xmlns="http://schemas.openxmlformats.org/package/2006/relationships"><Relationship Id="rId26" Type="http://schemas.openxmlformats.org/officeDocument/2006/relationships/image" Target="../media/image860.png"/><Relationship Id="rId117" Type="http://schemas.openxmlformats.org/officeDocument/2006/relationships/customXml" Target="../ink/ink243.xml"/><Relationship Id="rId21" Type="http://schemas.openxmlformats.org/officeDocument/2006/relationships/image" Target="../media/image840.png"/><Relationship Id="rId42" Type="http://schemas.openxmlformats.org/officeDocument/2006/relationships/image" Target="../media/image940.png"/><Relationship Id="rId47" Type="http://schemas.openxmlformats.org/officeDocument/2006/relationships/customXml" Target="../ink/ink208.xml"/><Relationship Id="rId63" Type="http://schemas.openxmlformats.org/officeDocument/2006/relationships/customXml" Target="../ink/ink216.xml"/><Relationship Id="rId68" Type="http://schemas.openxmlformats.org/officeDocument/2006/relationships/image" Target="../media/image1070.png"/><Relationship Id="rId84" Type="http://schemas.openxmlformats.org/officeDocument/2006/relationships/image" Target="../media/image1150.png"/><Relationship Id="rId89" Type="http://schemas.openxmlformats.org/officeDocument/2006/relationships/customXml" Target="../ink/ink229.xml"/><Relationship Id="rId112" Type="http://schemas.openxmlformats.org/officeDocument/2006/relationships/image" Target="../media/image1290.png"/><Relationship Id="rId16" Type="http://schemas.openxmlformats.org/officeDocument/2006/relationships/customXml" Target="../ink/ink192.xml"/><Relationship Id="rId107" Type="http://schemas.openxmlformats.org/officeDocument/2006/relationships/customXml" Target="../ink/ink238.xml"/><Relationship Id="rId11" Type="http://schemas.openxmlformats.org/officeDocument/2006/relationships/image" Target="../media/image790.png"/><Relationship Id="rId32" Type="http://schemas.openxmlformats.org/officeDocument/2006/relationships/image" Target="../media/image890.png"/><Relationship Id="rId37" Type="http://schemas.openxmlformats.org/officeDocument/2006/relationships/customXml" Target="../ink/ink203.xml"/><Relationship Id="rId53" Type="http://schemas.openxmlformats.org/officeDocument/2006/relationships/customXml" Target="../ink/ink211.xml"/><Relationship Id="rId58" Type="http://schemas.openxmlformats.org/officeDocument/2006/relationships/image" Target="../media/image1020.png"/><Relationship Id="rId74" Type="http://schemas.openxmlformats.org/officeDocument/2006/relationships/image" Target="../media/image1100.png"/><Relationship Id="rId79" Type="http://schemas.openxmlformats.org/officeDocument/2006/relationships/customXml" Target="../ink/ink224.xml"/><Relationship Id="rId102" Type="http://schemas.openxmlformats.org/officeDocument/2006/relationships/image" Target="../media/image1240.png"/><Relationship Id="rId5" Type="http://schemas.openxmlformats.org/officeDocument/2006/relationships/image" Target="../media/image250.png"/><Relationship Id="rId90" Type="http://schemas.openxmlformats.org/officeDocument/2006/relationships/image" Target="../media/image1180.png"/><Relationship Id="rId95" Type="http://schemas.openxmlformats.org/officeDocument/2006/relationships/customXml" Target="../ink/ink232.xml"/><Relationship Id="rId22" Type="http://schemas.openxmlformats.org/officeDocument/2006/relationships/customXml" Target="../ink/ink195.xml"/><Relationship Id="rId27" Type="http://schemas.openxmlformats.org/officeDocument/2006/relationships/customXml" Target="../ink/ink198.xml"/><Relationship Id="rId43" Type="http://schemas.openxmlformats.org/officeDocument/2006/relationships/customXml" Target="../ink/ink206.xml"/><Relationship Id="rId48" Type="http://schemas.openxmlformats.org/officeDocument/2006/relationships/image" Target="../media/image970.png"/><Relationship Id="rId64" Type="http://schemas.openxmlformats.org/officeDocument/2006/relationships/image" Target="../media/image1050.png"/><Relationship Id="rId69" Type="http://schemas.openxmlformats.org/officeDocument/2006/relationships/customXml" Target="../ink/ink219.xml"/><Relationship Id="rId113" Type="http://schemas.openxmlformats.org/officeDocument/2006/relationships/customXml" Target="../ink/ink241.xml"/><Relationship Id="rId118" Type="http://schemas.openxmlformats.org/officeDocument/2006/relationships/image" Target="../media/image1320.png"/><Relationship Id="rId80" Type="http://schemas.openxmlformats.org/officeDocument/2006/relationships/image" Target="../media/image1130.png"/><Relationship Id="rId85" Type="http://schemas.openxmlformats.org/officeDocument/2006/relationships/customXml" Target="../ink/ink227.xml"/><Relationship Id="rId12" Type="http://schemas.openxmlformats.org/officeDocument/2006/relationships/customXml" Target="../ink/ink190.xml"/><Relationship Id="rId17" Type="http://schemas.openxmlformats.org/officeDocument/2006/relationships/image" Target="../media/image820.png"/><Relationship Id="rId33" Type="http://schemas.openxmlformats.org/officeDocument/2006/relationships/customXml" Target="../ink/ink201.xml"/><Relationship Id="rId38" Type="http://schemas.openxmlformats.org/officeDocument/2006/relationships/image" Target="../media/image920.png"/><Relationship Id="rId59" Type="http://schemas.openxmlformats.org/officeDocument/2006/relationships/customXml" Target="../ink/ink214.xml"/><Relationship Id="rId103" Type="http://schemas.openxmlformats.org/officeDocument/2006/relationships/customXml" Target="../ink/ink236.xml"/><Relationship Id="rId108" Type="http://schemas.openxmlformats.org/officeDocument/2006/relationships/image" Target="../media/image1270.png"/><Relationship Id="rId54" Type="http://schemas.openxmlformats.org/officeDocument/2006/relationships/image" Target="../media/image1000.png"/><Relationship Id="rId70" Type="http://schemas.openxmlformats.org/officeDocument/2006/relationships/image" Target="../media/image1080.png"/><Relationship Id="rId75" Type="http://schemas.openxmlformats.org/officeDocument/2006/relationships/customXml" Target="../ink/ink222.xml"/><Relationship Id="rId91" Type="http://schemas.openxmlformats.org/officeDocument/2006/relationships/customXml" Target="../ink/ink230.xml"/><Relationship Id="rId96" Type="http://schemas.openxmlformats.org/officeDocument/2006/relationships/image" Target="../media/image1212.png"/><Relationship Id="rId1" Type="http://schemas.openxmlformats.org/officeDocument/2006/relationships/slideLayout" Target="../slideLayouts/slideLayout2.xml"/><Relationship Id="rId6" Type="http://schemas.openxmlformats.org/officeDocument/2006/relationships/customXml" Target="../ink/ink187.xml"/><Relationship Id="rId23" Type="http://schemas.openxmlformats.org/officeDocument/2006/relationships/customXml" Target="../ink/ink196.xml"/><Relationship Id="rId28" Type="http://schemas.openxmlformats.org/officeDocument/2006/relationships/image" Target="../media/image870.png"/><Relationship Id="rId49" Type="http://schemas.openxmlformats.org/officeDocument/2006/relationships/customXml" Target="../ink/ink209.xml"/><Relationship Id="rId114" Type="http://schemas.openxmlformats.org/officeDocument/2006/relationships/image" Target="../media/image1300.png"/><Relationship Id="rId119" Type="http://schemas.openxmlformats.org/officeDocument/2006/relationships/customXml" Target="../ink/ink244.xml"/><Relationship Id="rId44" Type="http://schemas.openxmlformats.org/officeDocument/2006/relationships/image" Target="../media/image950.png"/><Relationship Id="rId60" Type="http://schemas.openxmlformats.org/officeDocument/2006/relationships/image" Target="../media/image1030.png"/><Relationship Id="rId65" Type="http://schemas.openxmlformats.org/officeDocument/2006/relationships/customXml" Target="../ink/ink217.xml"/><Relationship Id="rId81" Type="http://schemas.openxmlformats.org/officeDocument/2006/relationships/customXml" Target="../ink/ink225.xml"/><Relationship Id="rId86" Type="http://schemas.openxmlformats.org/officeDocument/2006/relationships/image" Target="../media/image1160.png"/><Relationship Id="rId4" Type="http://schemas.openxmlformats.org/officeDocument/2006/relationships/image" Target="../media/image240.png"/><Relationship Id="rId9" Type="http://schemas.openxmlformats.org/officeDocument/2006/relationships/image" Target="../media/image780.png"/><Relationship Id="rId13" Type="http://schemas.openxmlformats.org/officeDocument/2006/relationships/image" Target="../media/image800.png"/><Relationship Id="rId18" Type="http://schemas.openxmlformats.org/officeDocument/2006/relationships/customXml" Target="../ink/ink193.xml"/><Relationship Id="rId39" Type="http://schemas.openxmlformats.org/officeDocument/2006/relationships/customXml" Target="../ink/ink204.xml"/><Relationship Id="rId109" Type="http://schemas.openxmlformats.org/officeDocument/2006/relationships/customXml" Target="../ink/ink239.xml"/><Relationship Id="rId34" Type="http://schemas.openxmlformats.org/officeDocument/2006/relationships/image" Target="../media/image90.png"/><Relationship Id="rId50" Type="http://schemas.openxmlformats.org/officeDocument/2006/relationships/image" Target="../media/image980.png"/><Relationship Id="rId55" Type="http://schemas.openxmlformats.org/officeDocument/2006/relationships/customXml" Target="../ink/ink212.xml"/><Relationship Id="rId76" Type="http://schemas.openxmlformats.org/officeDocument/2006/relationships/image" Target="../media/image1111.png"/><Relationship Id="rId97" Type="http://schemas.openxmlformats.org/officeDocument/2006/relationships/customXml" Target="../ink/ink233.xml"/><Relationship Id="rId104" Type="http://schemas.openxmlformats.org/officeDocument/2006/relationships/image" Target="../media/image1250.png"/><Relationship Id="rId120" Type="http://schemas.openxmlformats.org/officeDocument/2006/relationships/image" Target="../media/image133.png"/><Relationship Id="rId7" Type="http://schemas.openxmlformats.org/officeDocument/2006/relationships/image" Target="../media/image770.png"/><Relationship Id="rId71" Type="http://schemas.openxmlformats.org/officeDocument/2006/relationships/customXml" Target="../ink/ink220.xml"/><Relationship Id="rId92" Type="http://schemas.openxmlformats.org/officeDocument/2006/relationships/image" Target="../media/image1190.png"/><Relationship Id="rId2" Type="http://schemas.openxmlformats.org/officeDocument/2006/relationships/notesSlide" Target="../notesSlides/notesSlide4.xml"/><Relationship Id="rId29" Type="http://schemas.openxmlformats.org/officeDocument/2006/relationships/customXml" Target="../ink/ink199.xml"/><Relationship Id="rId24" Type="http://schemas.openxmlformats.org/officeDocument/2006/relationships/image" Target="../media/image850.png"/><Relationship Id="rId40" Type="http://schemas.openxmlformats.org/officeDocument/2006/relationships/image" Target="../media/image930.png"/><Relationship Id="rId45" Type="http://schemas.openxmlformats.org/officeDocument/2006/relationships/customXml" Target="../ink/ink207.xml"/><Relationship Id="rId66" Type="http://schemas.openxmlformats.org/officeDocument/2006/relationships/image" Target="../media/image1060.png"/><Relationship Id="rId87" Type="http://schemas.openxmlformats.org/officeDocument/2006/relationships/customXml" Target="../ink/ink228.xml"/><Relationship Id="rId110" Type="http://schemas.openxmlformats.org/officeDocument/2006/relationships/image" Target="../media/image1280.png"/><Relationship Id="rId115" Type="http://schemas.openxmlformats.org/officeDocument/2006/relationships/customXml" Target="../ink/ink242.xml"/><Relationship Id="rId61" Type="http://schemas.openxmlformats.org/officeDocument/2006/relationships/customXml" Target="../ink/ink215.xml"/><Relationship Id="rId82" Type="http://schemas.openxmlformats.org/officeDocument/2006/relationships/image" Target="../media/image1140.png"/><Relationship Id="rId19" Type="http://schemas.openxmlformats.org/officeDocument/2006/relationships/image" Target="../media/image830.png"/><Relationship Id="rId14" Type="http://schemas.openxmlformats.org/officeDocument/2006/relationships/customXml" Target="../ink/ink191.xml"/><Relationship Id="rId30" Type="http://schemas.openxmlformats.org/officeDocument/2006/relationships/image" Target="../media/image880.png"/><Relationship Id="rId35" Type="http://schemas.openxmlformats.org/officeDocument/2006/relationships/customXml" Target="../ink/ink202.xml"/><Relationship Id="rId56" Type="http://schemas.openxmlformats.org/officeDocument/2006/relationships/image" Target="../media/image1011.png"/><Relationship Id="rId77" Type="http://schemas.openxmlformats.org/officeDocument/2006/relationships/customXml" Target="../ink/ink223.xml"/><Relationship Id="rId100" Type="http://schemas.openxmlformats.org/officeDocument/2006/relationships/image" Target="../media/image1230.png"/><Relationship Id="rId105" Type="http://schemas.openxmlformats.org/officeDocument/2006/relationships/customXml" Target="../ink/ink237.xml"/><Relationship Id="rId8" Type="http://schemas.openxmlformats.org/officeDocument/2006/relationships/customXml" Target="../ink/ink188.xml"/><Relationship Id="rId51" Type="http://schemas.openxmlformats.org/officeDocument/2006/relationships/customXml" Target="../ink/ink210.xml"/><Relationship Id="rId72" Type="http://schemas.openxmlformats.org/officeDocument/2006/relationships/image" Target="../media/image1090.png"/><Relationship Id="rId93" Type="http://schemas.openxmlformats.org/officeDocument/2006/relationships/customXml" Target="../ink/ink231.xml"/><Relationship Id="rId98" Type="http://schemas.openxmlformats.org/officeDocument/2006/relationships/image" Target="../media/image1220.png"/><Relationship Id="rId121" Type="http://schemas.openxmlformats.org/officeDocument/2006/relationships/customXml" Target="../ink/ink245.xml"/><Relationship Id="rId3" Type="http://schemas.openxmlformats.org/officeDocument/2006/relationships/image" Target="../media/image210.png"/><Relationship Id="rId25" Type="http://schemas.openxmlformats.org/officeDocument/2006/relationships/customXml" Target="../ink/ink197.xml"/><Relationship Id="rId46" Type="http://schemas.openxmlformats.org/officeDocument/2006/relationships/image" Target="../media/image960.png"/><Relationship Id="rId67" Type="http://schemas.openxmlformats.org/officeDocument/2006/relationships/customXml" Target="../ink/ink218.xml"/><Relationship Id="rId116" Type="http://schemas.openxmlformats.org/officeDocument/2006/relationships/image" Target="../media/image1311.png"/><Relationship Id="rId20" Type="http://schemas.openxmlformats.org/officeDocument/2006/relationships/customXml" Target="../ink/ink194.xml"/><Relationship Id="rId41" Type="http://schemas.openxmlformats.org/officeDocument/2006/relationships/customXml" Target="../ink/ink205.xml"/><Relationship Id="rId62" Type="http://schemas.openxmlformats.org/officeDocument/2006/relationships/image" Target="../media/image1040.png"/><Relationship Id="rId83" Type="http://schemas.openxmlformats.org/officeDocument/2006/relationships/customXml" Target="../ink/ink226.xml"/><Relationship Id="rId88" Type="http://schemas.openxmlformats.org/officeDocument/2006/relationships/image" Target="../media/image1170.png"/><Relationship Id="rId111" Type="http://schemas.openxmlformats.org/officeDocument/2006/relationships/customXml" Target="../ink/ink240.xml"/><Relationship Id="rId15" Type="http://schemas.openxmlformats.org/officeDocument/2006/relationships/image" Target="../media/image811.png"/><Relationship Id="rId36" Type="http://schemas.openxmlformats.org/officeDocument/2006/relationships/image" Target="../media/image912.png"/><Relationship Id="rId57" Type="http://schemas.openxmlformats.org/officeDocument/2006/relationships/customXml" Target="../ink/ink213.xml"/><Relationship Id="rId106" Type="http://schemas.openxmlformats.org/officeDocument/2006/relationships/image" Target="../media/image1260.png"/><Relationship Id="rId10" Type="http://schemas.openxmlformats.org/officeDocument/2006/relationships/customXml" Target="../ink/ink189.xml"/><Relationship Id="rId31" Type="http://schemas.openxmlformats.org/officeDocument/2006/relationships/customXml" Target="../ink/ink200.xml"/><Relationship Id="rId52" Type="http://schemas.openxmlformats.org/officeDocument/2006/relationships/image" Target="../media/image990.png"/><Relationship Id="rId73" Type="http://schemas.openxmlformats.org/officeDocument/2006/relationships/customXml" Target="../ink/ink221.xml"/><Relationship Id="rId78" Type="http://schemas.openxmlformats.org/officeDocument/2006/relationships/image" Target="../media/image1120.png"/><Relationship Id="rId94" Type="http://schemas.openxmlformats.org/officeDocument/2006/relationships/image" Target="../media/image1200.png"/><Relationship Id="rId99" Type="http://schemas.openxmlformats.org/officeDocument/2006/relationships/customXml" Target="../ink/ink234.xml"/><Relationship Id="rId101" Type="http://schemas.openxmlformats.org/officeDocument/2006/relationships/customXml" Target="../ink/ink235.xml"/><Relationship Id="rId122" Type="http://schemas.openxmlformats.org/officeDocument/2006/relationships/image" Target="../media/image1340.png"/></Relationships>
</file>

<file path=ppt/slides/_rels/slide32.xml.rels><?xml version="1.0" encoding="UTF-8" standalone="yes"?>
<Relationships xmlns="http://schemas.openxmlformats.org/package/2006/relationships"><Relationship Id="rId13" Type="http://schemas.openxmlformats.org/officeDocument/2006/relationships/customXml" Target="../ink/ink249.xml"/><Relationship Id="rId18" Type="http://schemas.openxmlformats.org/officeDocument/2006/relationships/image" Target="../media/image1390.png"/><Relationship Id="rId26" Type="http://schemas.openxmlformats.org/officeDocument/2006/relationships/image" Target="../media/image1430.png"/><Relationship Id="rId39" Type="http://schemas.openxmlformats.org/officeDocument/2006/relationships/customXml" Target="../ink/ink262.xml"/><Relationship Id="rId21" Type="http://schemas.openxmlformats.org/officeDocument/2006/relationships/customXml" Target="../ink/ink253.xml"/><Relationship Id="rId34" Type="http://schemas.openxmlformats.org/officeDocument/2006/relationships/image" Target="../media/image1470.png"/><Relationship Id="rId42" Type="http://schemas.openxmlformats.org/officeDocument/2006/relationships/image" Target="../media/image1510.png"/><Relationship Id="rId47" Type="http://schemas.openxmlformats.org/officeDocument/2006/relationships/customXml" Target="../ink/ink266.xml"/><Relationship Id="rId50" Type="http://schemas.openxmlformats.org/officeDocument/2006/relationships/image" Target="../media/image1550.png"/><Relationship Id="rId7" Type="http://schemas.openxmlformats.org/officeDocument/2006/relationships/image" Target="../media/image310.png"/><Relationship Id="rId2" Type="http://schemas.openxmlformats.org/officeDocument/2006/relationships/image" Target="../media/image260.png"/><Relationship Id="rId16" Type="http://schemas.openxmlformats.org/officeDocument/2006/relationships/image" Target="../media/image1380.png"/><Relationship Id="rId29" Type="http://schemas.openxmlformats.org/officeDocument/2006/relationships/customXml" Target="../ink/ink257.xml"/><Relationship Id="rId11" Type="http://schemas.openxmlformats.org/officeDocument/2006/relationships/customXml" Target="../ink/ink248.xml"/><Relationship Id="rId24" Type="http://schemas.openxmlformats.org/officeDocument/2006/relationships/image" Target="../media/image1420.png"/><Relationship Id="rId32" Type="http://schemas.openxmlformats.org/officeDocument/2006/relationships/image" Target="../media/image1460.png"/><Relationship Id="rId37" Type="http://schemas.openxmlformats.org/officeDocument/2006/relationships/customXml" Target="../ink/ink261.xml"/><Relationship Id="rId40" Type="http://schemas.openxmlformats.org/officeDocument/2006/relationships/image" Target="../media/image1500.png"/><Relationship Id="rId45" Type="http://schemas.openxmlformats.org/officeDocument/2006/relationships/customXml" Target="../ink/ink265.xml"/><Relationship Id="rId53" Type="http://schemas.openxmlformats.org/officeDocument/2006/relationships/customXml" Target="../ink/ink269.xml"/><Relationship Id="rId5" Type="http://schemas.openxmlformats.org/officeDocument/2006/relationships/image" Target="../media/image290.png"/><Relationship Id="rId10" Type="http://schemas.openxmlformats.org/officeDocument/2006/relationships/customXml" Target="../ink/ink247.xml"/><Relationship Id="rId19" Type="http://schemas.openxmlformats.org/officeDocument/2006/relationships/customXml" Target="../ink/ink252.xml"/><Relationship Id="rId31" Type="http://schemas.openxmlformats.org/officeDocument/2006/relationships/customXml" Target="../ink/ink258.xml"/><Relationship Id="rId44" Type="http://schemas.openxmlformats.org/officeDocument/2006/relationships/image" Target="../media/image1520.png"/><Relationship Id="rId52" Type="http://schemas.openxmlformats.org/officeDocument/2006/relationships/image" Target="../media/image156.png"/><Relationship Id="rId4" Type="http://schemas.openxmlformats.org/officeDocument/2006/relationships/image" Target="../media/image280.png"/><Relationship Id="rId9" Type="http://schemas.openxmlformats.org/officeDocument/2006/relationships/image" Target="../media/image1350.png"/><Relationship Id="rId14" Type="http://schemas.openxmlformats.org/officeDocument/2006/relationships/image" Target="../media/image1370.png"/><Relationship Id="rId22" Type="http://schemas.openxmlformats.org/officeDocument/2006/relationships/image" Target="../media/image1411.png"/><Relationship Id="rId27" Type="http://schemas.openxmlformats.org/officeDocument/2006/relationships/customXml" Target="../ink/ink256.xml"/><Relationship Id="rId30" Type="http://schemas.openxmlformats.org/officeDocument/2006/relationships/image" Target="../media/image1450.png"/><Relationship Id="rId35" Type="http://schemas.openxmlformats.org/officeDocument/2006/relationships/customXml" Target="../ink/ink260.xml"/><Relationship Id="rId43" Type="http://schemas.openxmlformats.org/officeDocument/2006/relationships/customXml" Target="../ink/ink264.xml"/><Relationship Id="rId48" Type="http://schemas.openxmlformats.org/officeDocument/2006/relationships/image" Target="../media/image1540.png"/><Relationship Id="rId8" Type="http://schemas.openxmlformats.org/officeDocument/2006/relationships/customXml" Target="../ink/ink246.xml"/><Relationship Id="rId51" Type="http://schemas.openxmlformats.org/officeDocument/2006/relationships/customXml" Target="../ink/ink268.xml"/><Relationship Id="rId3" Type="http://schemas.openxmlformats.org/officeDocument/2006/relationships/image" Target="../media/image270.png"/><Relationship Id="rId12" Type="http://schemas.openxmlformats.org/officeDocument/2006/relationships/image" Target="../media/image1360.png"/><Relationship Id="rId17" Type="http://schemas.openxmlformats.org/officeDocument/2006/relationships/customXml" Target="../ink/ink251.xml"/><Relationship Id="rId25" Type="http://schemas.openxmlformats.org/officeDocument/2006/relationships/customXml" Target="../ink/ink255.xml"/><Relationship Id="rId33" Type="http://schemas.openxmlformats.org/officeDocument/2006/relationships/customXml" Target="../ink/ink259.xml"/><Relationship Id="rId38" Type="http://schemas.openxmlformats.org/officeDocument/2006/relationships/image" Target="../media/image1490.png"/><Relationship Id="rId46" Type="http://schemas.openxmlformats.org/officeDocument/2006/relationships/image" Target="../media/image1530.png"/><Relationship Id="rId20" Type="http://schemas.openxmlformats.org/officeDocument/2006/relationships/image" Target="../media/image1400.png"/><Relationship Id="rId41" Type="http://schemas.openxmlformats.org/officeDocument/2006/relationships/customXml" Target="../ink/ink263.xml"/><Relationship Id="rId54" Type="http://schemas.openxmlformats.org/officeDocument/2006/relationships/image" Target="../media/image157.png"/><Relationship Id="rId1" Type="http://schemas.openxmlformats.org/officeDocument/2006/relationships/slideLayout" Target="../slideLayouts/slideLayout12.xml"/><Relationship Id="rId6" Type="http://schemas.openxmlformats.org/officeDocument/2006/relationships/image" Target="../media/image300.png"/><Relationship Id="rId15" Type="http://schemas.openxmlformats.org/officeDocument/2006/relationships/customXml" Target="../ink/ink250.xml"/><Relationship Id="rId23" Type="http://schemas.openxmlformats.org/officeDocument/2006/relationships/customXml" Target="../ink/ink254.xml"/><Relationship Id="rId28" Type="http://schemas.openxmlformats.org/officeDocument/2006/relationships/image" Target="../media/image1440.png"/><Relationship Id="rId36" Type="http://schemas.openxmlformats.org/officeDocument/2006/relationships/image" Target="../media/image1480.png"/><Relationship Id="rId49" Type="http://schemas.openxmlformats.org/officeDocument/2006/relationships/customXml" Target="../ink/ink267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17" Type="http://schemas.openxmlformats.org/officeDocument/2006/relationships/customXml" Target="../ink/ink329.xml"/><Relationship Id="rId21" Type="http://schemas.openxmlformats.org/officeDocument/2006/relationships/image" Target="../media/image169.png"/><Relationship Id="rId63" Type="http://schemas.openxmlformats.org/officeDocument/2006/relationships/image" Target="../media/image190.png"/><Relationship Id="rId159" Type="http://schemas.openxmlformats.org/officeDocument/2006/relationships/customXml" Target="../ink/ink351.xml"/><Relationship Id="rId170" Type="http://schemas.openxmlformats.org/officeDocument/2006/relationships/image" Target="../media/image242.png"/><Relationship Id="rId226" Type="http://schemas.openxmlformats.org/officeDocument/2006/relationships/customXml" Target="../ink/ink385.xml"/><Relationship Id="rId268" Type="http://schemas.openxmlformats.org/officeDocument/2006/relationships/customXml" Target="../ink/ink406.xml"/><Relationship Id="rId32" Type="http://schemas.openxmlformats.org/officeDocument/2006/relationships/customXml" Target="../ink/ink284.xml"/><Relationship Id="rId74" Type="http://schemas.openxmlformats.org/officeDocument/2006/relationships/image" Target="../media/image195.png"/><Relationship Id="rId128" Type="http://schemas.openxmlformats.org/officeDocument/2006/relationships/image" Target="../media/image220.png"/><Relationship Id="rId5" Type="http://schemas.openxmlformats.org/officeDocument/2006/relationships/image" Target="../media/image161.png"/><Relationship Id="rId181" Type="http://schemas.openxmlformats.org/officeDocument/2006/relationships/customXml" Target="../ink/ink362.xml"/><Relationship Id="rId237" Type="http://schemas.openxmlformats.org/officeDocument/2006/relationships/image" Target="../media/image278.png"/><Relationship Id="rId279" Type="http://schemas.openxmlformats.org/officeDocument/2006/relationships/image" Target="../media/image302.png"/><Relationship Id="rId43" Type="http://schemas.openxmlformats.org/officeDocument/2006/relationships/image" Target="../media/image180.png"/><Relationship Id="rId139" Type="http://schemas.openxmlformats.org/officeDocument/2006/relationships/customXml" Target="../ink/ink341.xml"/><Relationship Id="rId290" Type="http://schemas.openxmlformats.org/officeDocument/2006/relationships/customXml" Target="../ink/ink417.xml"/><Relationship Id="rId85" Type="http://schemas.openxmlformats.org/officeDocument/2006/relationships/image" Target="../media/image200.png"/><Relationship Id="rId150" Type="http://schemas.openxmlformats.org/officeDocument/2006/relationships/image" Target="../media/image231.png"/><Relationship Id="rId192" Type="http://schemas.openxmlformats.org/officeDocument/2006/relationships/image" Target="../media/image254.png"/><Relationship Id="rId206" Type="http://schemas.openxmlformats.org/officeDocument/2006/relationships/customXml" Target="../ink/ink375.xml"/><Relationship Id="rId248" Type="http://schemas.openxmlformats.org/officeDocument/2006/relationships/customXml" Target="../ink/ink396.xml"/><Relationship Id="rId12" Type="http://schemas.openxmlformats.org/officeDocument/2006/relationships/customXml" Target="../ink/ink274.xml"/><Relationship Id="rId108" Type="http://schemas.openxmlformats.org/officeDocument/2006/relationships/customXml" Target="../ink/ink324.xml"/><Relationship Id="rId54" Type="http://schemas.openxmlformats.org/officeDocument/2006/relationships/customXml" Target="../ink/ink295.xml"/><Relationship Id="rId75" Type="http://schemas.openxmlformats.org/officeDocument/2006/relationships/customXml" Target="../ink/ink306.xml"/><Relationship Id="rId96" Type="http://schemas.openxmlformats.org/officeDocument/2006/relationships/customXml" Target="../ink/ink317.xml"/><Relationship Id="rId140" Type="http://schemas.openxmlformats.org/officeDocument/2006/relationships/image" Target="../media/image226.png"/><Relationship Id="rId161" Type="http://schemas.openxmlformats.org/officeDocument/2006/relationships/customXml" Target="../ink/ink352.xml"/><Relationship Id="rId182" Type="http://schemas.openxmlformats.org/officeDocument/2006/relationships/image" Target="../media/image248.png"/><Relationship Id="rId217" Type="http://schemas.openxmlformats.org/officeDocument/2006/relationships/image" Target="../media/image267.png"/><Relationship Id="rId6" Type="http://schemas.openxmlformats.org/officeDocument/2006/relationships/customXml" Target="../ink/ink271.xml"/><Relationship Id="rId238" Type="http://schemas.openxmlformats.org/officeDocument/2006/relationships/customXml" Target="../ink/ink391.xml"/><Relationship Id="rId259" Type="http://schemas.openxmlformats.org/officeDocument/2006/relationships/image" Target="../media/image291.png"/><Relationship Id="rId23" Type="http://schemas.openxmlformats.org/officeDocument/2006/relationships/image" Target="../media/image171.png"/><Relationship Id="rId119" Type="http://schemas.openxmlformats.org/officeDocument/2006/relationships/customXml" Target="../ink/ink330.xml"/><Relationship Id="rId270" Type="http://schemas.openxmlformats.org/officeDocument/2006/relationships/customXml" Target="../ink/ink407.xml"/><Relationship Id="rId291" Type="http://schemas.openxmlformats.org/officeDocument/2006/relationships/image" Target="../media/image308.png"/><Relationship Id="rId44" Type="http://schemas.openxmlformats.org/officeDocument/2006/relationships/customXml" Target="../ink/ink290.xml"/><Relationship Id="rId65" Type="http://schemas.openxmlformats.org/officeDocument/2006/relationships/image" Target="../media/image191.png"/><Relationship Id="rId86" Type="http://schemas.openxmlformats.org/officeDocument/2006/relationships/customXml" Target="../ink/ink312.xml"/><Relationship Id="rId130" Type="http://schemas.openxmlformats.org/officeDocument/2006/relationships/image" Target="../media/image221.png"/><Relationship Id="rId151" Type="http://schemas.openxmlformats.org/officeDocument/2006/relationships/customXml" Target="../ink/ink347.xml"/><Relationship Id="rId172" Type="http://schemas.openxmlformats.org/officeDocument/2006/relationships/image" Target="../media/image243.png"/><Relationship Id="rId193" Type="http://schemas.openxmlformats.org/officeDocument/2006/relationships/customXml" Target="../ink/ink368.xml"/><Relationship Id="rId207" Type="http://schemas.openxmlformats.org/officeDocument/2006/relationships/image" Target="../media/image262.png"/><Relationship Id="rId228" Type="http://schemas.openxmlformats.org/officeDocument/2006/relationships/customXml" Target="../ink/ink386.xml"/><Relationship Id="rId249" Type="http://schemas.openxmlformats.org/officeDocument/2006/relationships/image" Target="../media/image285.png"/><Relationship Id="rId13" Type="http://schemas.openxmlformats.org/officeDocument/2006/relationships/image" Target="../media/image165.png"/><Relationship Id="rId109" Type="http://schemas.openxmlformats.org/officeDocument/2006/relationships/image" Target="../media/image212.png"/><Relationship Id="rId260" Type="http://schemas.openxmlformats.org/officeDocument/2006/relationships/customXml" Target="../ink/ink402.xml"/><Relationship Id="rId281" Type="http://schemas.openxmlformats.org/officeDocument/2006/relationships/image" Target="../media/image303.png"/><Relationship Id="rId34" Type="http://schemas.openxmlformats.org/officeDocument/2006/relationships/customXml" Target="../ink/ink285.xml"/><Relationship Id="rId55" Type="http://schemas.openxmlformats.org/officeDocument/2006/relationships/image" Target="../media/image186.png"/><Relationship Id="rId76" Type="http://schemas.openxmlformats.org/officeDocument/2006/relationships/customXml" Target="../ink/ink307.xml"/><Relationship Id="rId97" Type="http://schemas.openxmlformats.org/officeDocument/2006/relationships/image" Target="../media/image206.png"/><Relationship Id="rId120" Type="http://schemas.openxmlformats.org/officeDocument/2006/relationships/image" Target="../media/image217.png"/><Relationship Id="rId141" Type="http://schemas.openxmlformats.org/officeDocument/2006/relationships/customXml" Target="../ink/ink342.xml"/><Relationship Id="rId7" Type="http://schemas.openxmlformats.org/officeDocument/2006/relationships/image" Target="../media/image162.png"/><Relationship Id="rId162" Type="http://schemas.openxmlformats.org/officeDocument/2006/relationships/image" Target="../media/image237.png"/><Relationship Id="rId183" Type="http://schemas.openxmlformats.org/officeDocument/2006/relationships/customXml" Target="../ink/ink363.xml"/><Relationship Id="rId218" Type="http://schemas.openxmlformats.org/officeDocument/2006/relationships/customXml" Target="../ink/ink381.xml"/><Relationship Id="rId239" Type="http://schemas.openxmlformats.org/officeDocument/2006/relationships/image" Target="../media/image279.png"/><Relationship Id="rId250" Type="http://schemas.openxmlformats.org/officeDocument/2006/relationships/customXml" Target="../ink/ink397.xml"/><Relationship Id="rId271" Type="http://schemas.openxmlformats.org/officeDocument/2006/relationships/image" Target="../media/image297.png"/><Relationship Id="rId292" Type="http://schemas.openxmlformats.org/officeDocument/2006/relationships/customXml" Target="../ink/ink418.xml"/><Relationship Id="rId24" Type="http://schemas.openxmlformats.org/officeDocument/2006/relationships/customXml" Target="../ink/ink280.xml"/><Relationship Id="rId45" Type="http://schemas.openxmlformats.org/officeDocument/2006/relationships/image" Target="../media/image181.png"/><Relationship Id="rId66" Type="http://schemas.openxmlformats.org/officeDocument/2006/relationships/customXml" Target="../ink/ink301.xml"/><Relationship Id="rId87" Type="http://schemas.openxmlformats.org/officeDocument/2006/relationships/image" Target="../media/image201.png"/><Relationship Id="rId110" Type="http://schemas.openxmlformats.org/officeDocument/2006/relationships/customXml" Target="../ink/ink325.xml"/><Relationship Id="rId131" Type="http://schemas.openxmlformats.org/officeDocument/2006/relationships/customXml" Target="../ink/ink337.xml"/><Relationship Id="rId152" Type="http://schemas.openxmlformats.org/officeDocument/2006/relationships/image" Target="../media/image232.png"/><Relationship Id="rId173" Type="http://schemas.openxmlformats.org/officeDocument/2006/relationships/customXml" Target="../ink/ink358.xml"/><Relationship Id="rId194" Type="http://schemas.openxmlformats.org/officeDocument/2006/relationships/customXml" Target="../ink/ink369.xml"/><Relationship Id="rId208" Type="http://schemas.openxmlformats.org/officeDocument/2006/relationships/customXml" Target="../ink/ink376.xml"/><Relationship Id="rId229" Type="http://schemas.openxmlformats.org/officeDocument/2006/relationships/image" Target="../media/image274.png"/><Relationship Id="rId240" Type="http://schemas.openxmlformats.org/officeDocument/2006/relationships/customXml" Target="../ink/ink392.xml"/><Relationship Id="rId261" Type="http://schemas.openxmlformats.org/officeDocument/2006/relationships/image" Target="../media/image292.png"/><Relationship Id="rId14" Type="http://schemas.openxmlformats.org/officeDocument/2006/relationships/customXml" Target="../ink/ink275.xml"/><Relationship Id="rId35" Type="http://schemas.openxmlformats.org/officeDocument/2006/relationships/image" Target="../media/image176.png"/><Relationship Id="rId56" Type="http://schemas.openxmlformats.org/officeDocument/2006/relationships/customXml" Target="../ink/ink296.xml"/><Relationship Id="rId77" Type="http://schemas.openxmlformats.org/officeDocument/2006/relationships/image" Target="../media/image196.png"/><Relationship Id="rId100" Type="http://schemas.openxmlformats.org/officeDocument/2006/relationships/customXml" Target="../ink/ink319.xml"/><Relationship Id="rId282" Type="http://schemas.openxmlformats.org/officeDocument/2006/relationships/customXml" Target="../ink/ink413.xml"/><Relationship Id="rId8" Type="http://schemas.openxmlformats.org/officeDocument/2006/relationships/customXml" Target="../ink/ink272.xml"/><Relationship Id="rId98" Type="http://schemas.openxmlformats.org/officeDocument/2006/relationships/customXml" Target="../ink/ink318.xml"/><Relationship Id="rId121" Type="http://schemas.openxmlformats.org/officeDocument/2006/relationships/customXml" Target="../ink/ink331.xml"/><Relationship Id="rId142" Type="http://schemas.openxmlformats.org/officeDocument/2006/relationships/image" Target="../media/image227.png"/><Relationship Id="rId163" Type="http://schemas.openxmlformats.org/officeDocument/2006/relationships/customXml" Target="../ink/ink353.xml"/><Relationship Id="rId184" Type="http://schemas.openxmlformats.org/officeDocument/2006/relationships/image" Target="../media/image249.png"/><Relationship Id="rId219" Type="http://schemas.openxmlformats.org/officeDocument/2006/relationships/image" Target="../media/image268.png"/><Relationship Id="rId230" Type="http://schemas.openxmlformats.org/officeDocument/2006/relationships/customXml" Target="../ink/ink387.xml"/><Relationship Id="rId251" Type="http://schemas.openxmlformats.org/officeDocument/2006/relationships/image" Target="../media/image286.png"/><Relationship Id="rId25" Type="http://schemas.openxmlformats.org/officeDocument/2006/relationships/image" Target="../media/image172.png"/><Relationship Id="rId46" Type="http://schemas.openxmlformats.org/officeDocument/2006/relationships/customXml" Target="../ink/ink291.xml"/><Relationship Id="rId67" Type="http://schemas.openxmlformats.org/officeDocument/2006/relationships/image" Target="../media/image192.png"/><Relationship Id="rId272" Type="http://schemas.openxmlformats.org/officeDocument/2006/relationships/customXml" Target="../ink/ink408.xml"/><Relationship Id="rId293" Type="http://schemas.openxmlformats.org/officeDocument/2006/relationships/image" Target="../media/image309.png"/><Relationship Id="rId88" Type="http://schemas.openxmlformats.org/officeDocument/2006/relationships/customXml" Target="../ink/ink313.xml"/><Relationship Id="rId111" Type="http://schemas.openxmlformats.org/officeDocument/2006/relationships/image" Target="../media/image213.png"/><Relationship Id="rId132" Type="http://schemas.openxmlformats.org/officeDocument/2006/relationships/image" Target="../media/image222.png"/><Relationship Id="rId153" Type="http://schemas.openxmlformats.org/officeDocument/2006/relationships/customXml" Target="../ink/ink348.xml"/><Relationship Id="rId174" Type="http://schemas.openxmlformats.org/officeDocument/2006/relationships/image" Target="../media/image244.png"/><Relationship Id="rId195" Type="http://schemas.openxmlformats.org/officeDocument/2006/relationships/image" Target="../media/image255.png"/><Relationship Id="rId209" Type="http://schemas.openxmlformats.org/officeDocument/2006/relationships/image" Target="../media/image263.png"/><Relationship Id="rId220" Type="http://schemas.openxmlformats.org/officeDocument/2006/relationships/customXml" Target="../ink/ink382.xml"/><Relationship Id="rId241" Type="http://schemas.openxmlformats.org/officeDocument/2006/relationships/image" Target="../media/image281.png"/><Relationship Id="rId15" Type="http://schemas.openxmlformats.org/officeDocument/2006/relationships/image" Target="../media/image166.png"/><Relationship Id="rId36" Type="http://schemas.openxmlformats.org/officeDocument/2006/relationships/customXml" Target="../ink/ink286.xml"/><Relationship Id="rId57" Type="http://schemas.openxmlformats.org/officeDocument/2006/relationships/image" Target="../media/image187.png"/><Relationship Id="rId262" Type="http://schemas.openxmlformats.org/officeDocument/2006/relationships/customXml" Target="../ink/ink403.xml"/><Relationship Id="rId283" Type="http://schemas.openxmlformats.org/officeDocument/2006/relationships/image" Target="../media/image304.png"/><Relationship Id="rId78" Type="http://schemas.openxmlformats.org/officeDocument/2006/relationships/customXml" Target="../ink/ink308.xml"/><Relationship Id="rId99" Type="http://schemas.openxmlformats.org/officeDocument/2006/relationships/image" Target="../media/image207.png"/><Relationship Id="rId101" Type="http://schemas.openxmlformats.org/officeDocument/2006/relationships/image" Target="../media/image208.png"/><Relationship Id="rId122" Type="http://schemas.openxmlformats.org/officeDocument/2006/relationships/customXml" Target="../ink/ink332.xml"/><Relationship Id="rId143" Type="http://schemas.openxmlformats.org/officeDocument/2006/relationships/customXml" Target="../ink/ink343.xml"/><Relationship Id="rId164" Type="http://schemas.openxmlformats.org/officeDocument/2006/relationships/image" Target="../media/image238.png"/><Relationship Id="rId185" Type="http://schemas.openxmlformats.org/officeDocument/2006/relationships/customXml" Target="../ink/ink364.xml"/><Relationship Id="rId9" Type="http://schemas.openxmlformats.org/officeDocument/2006/relationships/image" Target="../media/image163.png"/><Relationship Id="rId210" Type="http://schemas.openxmlformats.org/officeDocument/2006/relationships/customXml" Target="../ink/ink377.xml"/><Relationship Id="rId26" Type="http://schemas.openxmlformats.org/officeDocument/2006/relationships/customXml" Target="../ink/ink281.xml"/><Relationship Id="rId231" Type="http://schemas.openxmlformats.org/officeDocument/2006/relationships/image" Target="../media/image275.png"/><Relationship Id="rId252" Type="http://schemas.openxmlformats.org/officeDocument/2006/relationships/customXml" Target="../ink/ink398.xml"/><Relationship Id="rId273" Type="http://schemas.openxmlformats.org/officeDocument/2006/relationships/image" Target="../media/image298.png"/><Relationship Id="rId294" Type="http://schemas.openxmlformats.org/officeDocument/2006/relationships/customXml" Target="../ink/ink419.xml"/><Relationship Id="rId47" Type="http://schemas.openxmlformats.org/officeDocument/2006/relationships/image" Target="../media/image182.png"/><Relationship Id="rId68" Type="http://schemas.openxmlformats.org/officeDocument/2006/relationships/customXml" Target="../ink/ink302.xml"/><Relationship Id="rId89" Type="http://schemas.openxmlformats.org/officeDocument/2006/relationships/image" Target="../media/image202.png"/><Relationship Id="rId112" Type="http://schemas.openxmlformats.org/officeDocument/2006/relationships/customXml" Target="../ink/ink326.xml"/><Relationship Id="rId133" Type="http://schemas.openxmlformats.org/officeDocument/2006/relationships/customXml" Target="../ink/ink338.xml"/><Relationship Id="rId154" Type="http://schemas.openxmlformats.org/officeDocument/2006/relationships/image" Target="../media/image233.png"/><Relationship Id="rId175" Type="http://schemas.openxmlformats.org/officeDocument/2006/relationships/customXml" Target="../ink/ink359.xml"/><Relationship Id="rId196" Type="http://schemas.openxmlformats.org/officeDocument/2006/relationships/customXml" Target="../ink/ink370.xml"/><Relationship Id="rId200" Type="http://schemas.openxmlformats.org/officeDocument/2006/relationships/customXml" Target="../ink/ink372.xml"/><Relationship Id="rId16" Type="http://schemas.openxmlformats.org/officeDocument/2006/relationships/customXml" Target="../ink/ink276.xml"/><Relationship Id="rId221" Type="http://schemas.openxmlformats.org/officeDocument/2006/relationships/image" Target="../media/image269.png"/><Relationship Id="rId242" Type="http://schemas.openxmlformats.org/officeDocument/2006/relationships/customXml" Target="../ink/ink393.xml"/><Relationship Id="rId263" Type="http://schemas.openxmlformats.org/officeDocument/2006/relationships/image" Target="../media/image293.png"/><Relationship Id="rId284" Type="http://schemas.openxmlformats.org/officeDocument/2006/relationships/customXml" Target="../ink/ink414.xml"/><Relationship Id="rId37" Type="http://schemas.openxmlformats.org/officeDocument/2006/relationships/image" Target="../media/image177.png"/><Relationship Id="rId58" Type="http://schemas.openxmlformats.org/officeDocument/2006/relationships/customXml" Target="../ink/ink297.xml"/><Relationship Id="rId79" Type="http://schemas.openxmlformats.org/officeDocument/2006/relationships/image" Target="../media/image197.png"/><Relationship Id="rId102" Type="http://schemas.openxmlformats.org/officeDocument/2006/relationships/customXml" Target="../ink/ink320.xml"/><Relationship Id="rId123" Type="http://schemas.openxmlformats.org/officeDocument/2006/relationships/customXml" Target="../ink/ink333.xml"/><Relationship Id="rId144" Type="http://schemas.openxmlformats.org/officeDocument/2006/relationships/image" Target="../media/image228.png"/><Relationship Id="rId90" Type="http://schemas.openxmlformats.org/officeDocument/2006/relationships/customXml" Target="../ink/ink314.xml"/><Relationship Id="rId165" Type="http://schemas.openxmlformats.org/officeDocument/2006/relationships/customXml" Target="../ink/ink354.xml"/><Relationship Id="rId186" Type="http://schemas.openxmlformats.org/officeDocument/2006/relationships/image" Target="../media/image251.png"/><Relationship Id="rId211" Type="http://schemas.openxmlformats.org/officeDocument/2006/relationships/image" Target="../media/image264.png"/><Relationship Id="rId232" Type="http://schemas.openxmlformats.org/officeDocument/2006/relationships/customXml" Target="../ink/ink388.xml"/><Relationship Id="rId253" Type="http://schemas.openxmlformats.org/officeDocument/2006/relationships/image" Target="../media/image287.png"/><Relationship Id="rId274" Type="http://schemas.openxmlformats.org/officeDocument/2006/relationships/customXml" Target="../ink/ink409.xml"/><Relationship Id="rId295" Type="http://schemas.openxmlformats.org/officeDocument/2006/relationships/image" Target="../media/image311.png"/><Relationship Id="rId27" Type="http://schemas.openxmlformats.org/officeDocument/2006/relationships/image" Target="../media/image173.png"/><Relationship Id="rId48" Type="http://schemas.openxmlformats.org/officeDocument/2006/relationships/customXml" Target="../ink/ink292.xml"/><Relationship Id="rId69" Type="http://schemas.openxmlformats.org/officeDocument/2006/relationships/image" Target="../media/image193.png"/><Relationship Id="rId113" Type="http://schemas.openxmlformats.org/officeDocument/2006/relationships/customXml" Target="../ink/ink327.xml"/><Relationship Id="rId134" Type="http://schemas.openxmlformats.org/officeDocument/2006/relationships/image" Target="../media/image223.png"/><Relationship Id="rId80" Type="http://schemas.openxmlformats.org/officeDocument/2006/relationships/customXml" Target="../ink/ink309.xml"/><Relationship Id="rId155" Type="http://schemas.openxmlformats.org/officeDocument/2006/relationships/customXml" Target="../ink/ink349.xml"/><Relationship Id="rId176" Type="http://schemas.openxmlformats.org/officeDocument/2006/relationships/image" Target="../media/image245.png"/><Relationship Id="rId197" Type="http://schemas.openxmlformats.org/officeDocument/2006/relationships/image" Target="../media/image256.png"/><Relationship Id="rId201" Type="http://schemas.openxmlformats.org/officeDocument/2006/relationships/image" Target="../media/image258.png"/><Relationship Id="rId222" Type="http://schemas.openxmlformats.org/officeDocument/2006/relationships/customXml" Target="../ink/ink383.xml"/><Relationship Id="rId243" Type="http://schemas.openxmlformats.org/officeDocument/2006/relationships/image" Target="../media/image282.png"/><Relationship Id="rId264" Type="http://schemas.openxmlformats.org/officeDocument/2006/relationships/customXml" Target="../ink/ink404.xml"/><Relationship Id="rId285" Type="http://schemas.openxmlformats.org/officeDocument/2006/relationships/image" Target="../media/image305.png"/><Relationship Id="rId17" Type="http://schemas.openxmlformats.org/officeDocument/2006/relationships/image" Target="../media/image167.png"/><Relationship Id="rId38" Type="http://schemas.openxmlformats.org/officeDocument/2006/relationships/customXml" Target="../ink/ink287.xml"/><Relationship Id="rId59" Type="http://schemas.openxmlformats.org/officeDocument/2006/relationships/image" Target="../media/image188.png"/><Relationship Id="rId103" Type="http://schemas.openxmlformats.org/officeDocument/2006/relationships/image" Target="../media/image209.png"/><Relationship Id="rId124" Type="http://schemas.openxmlformats.org/officeDocument/2006/relationships/image" Target="../media/image218.png"/><Relationship Id="rId70" Type="http://schemas.openxmlformats.org/officeDocument/2006/relationships/customXml" Target="../ink/ink303.xml"/><Relationship Id="rId91" Type="http://schemas.openxmlformats.org/officeDocument/2006/relationships/image" Target="../media/image203.png"/><Relationship Id="rId145" Type="http://schemas.openxmlformats.org/officeDocument/2006/relationships/customXml" Target="../ink/ink344.xml"/><Relationship Id="rId166" Type="http://schemas.openxmlformats.org/officeDocument/2006/relationships/image" Target="../media/image239.png"/><Relationship Id="rId187" Type="http://schemas.openxmlformats.org/officeDocument/2006/relationships/customXml" Target="../ink/ink365.xml"/><Relationship Id="rId1" Type="http://schemas.openxmlformats.org/officeDocument/2006/relationships/slideLayout" Target="../slideLayouts/slideLayout2.xml"/><Relationship Id="rId212" Type="http://schemas.openxmlformats.org/officeDocument/2006/relationships/customXml" Target="../ink/ink378.xml"/><Relationship Id="rId233" Type="http://schemas.openxmlformats.org/officeDocument/2006/relationships/image" Target="../media/image276.png"/><Relationship Id="rId254" Type="http://schemas.openxmlformats.org/officeDocument/2006/relationships/customXml" Target="../ink/ink399.xml"/><Relationship Id="rId28" Type="http://schemas.openxmlformats.org/officeDocument/2006/relationships/customXml" Target="../ink/ink282.xml"/><Relationship Id="rId49" Type="http://schemas.openxmlformats.org/officeDocument/2006/relationships/image" Target="../media/image183.png"/><Relationship Id="rId114" Type="http://schemas.openxmlformats.org/officeDocument/2006/relationships/image" Target="../media/image214.png"/><Relationship Id="rId275" Type="http://schemas.openxmlformats.org/officeDocument/2006/relationships/image" Target="../media/image299.png"/><Relationship Id="rId296" Type="http://schemas.openxmlformats.org/officeDocument/2006/relationships/customXml" Target="../ink/ink420.xml"/><Relationship Id="rId60" Type="http://schemas.openxmlformats.org/officeDocument/2006/relationships/customXml" Target="../ink/ink298.xml"/><Relationship Id="rId81" Type="http://schemas.openxmlformats.org/officeDocument/2006/relationships/image" Target="../media/image198.png"/><Relationship Id="rId135" Type="http://schemas.openxmlformats.org/officeDocument/2006/relationships/customXml" Target="../ink/ink339.xml"/><Relationship Id="rId156" Type="http://schemas.openxmlformats.org/officeDocument/2006/relationships/image" Target="../media/image234.png"/><Relationship Id="rId177" Type="http://schemas.openxmlformats.org/officeDocument/2006/relationships/customXml" Target="../ink/ink360.xml"/><Relationship Id="rId198" Type="http://schemas.openxmlformats.org/officeDocument/2006/relationships/customXml" Target="../ink/ink371.xml"/><Relationship Id="rId202" Type="http://schemas.openxmlformats.org/officeDocument/2006/relationships/customXml" Target="../ink/ink373.xml"/><Relationship Id="rId223" Type="http://schemas.openxmlformats.org/officeDocument/2006/relationships/image" Target="../media/image271.png"/><Relationship Id="rId244" Type="http://schemas.openxmlformats.org/officeDocument/2006/relationships/customXml" Target="../ink/ink394.xml"/><Relationship Id="rId18" Type="http://schemas.openxmlformats.org/officeDocument/2006/relationships/customXml" Target="../ink/ink277.xml"/><Relationship Id="rId39" Type="http://schemas.openxmlformats.org/officeDocument/2006/relationships/image" Target="../media/image178.png"/><Relationship Id="rId265" Type="http://schemas.openxmlformats.org/officeDocument/2006/relationships/image" Target="../media/image294.png"/><Relationship Id="rId286" Type="http://schemas.openxmlformats.org/officeDocument/2006/relationships/customXml" Target="../ink/ink415.xml"/><Relationship Id="rId50" Type="http://schemas.openxmlformats.org/officeDocument/2006/relationships/customXml" Target="../ink/ink293.xml"/><Relationship Id="rId104" Type="http://schemas.openxmlformats.org/officeDocument/2006/relationships/customXml" Target="../ink/ink321.xml"/><Relationship Id="rId125" Type="http://schemas.openxmlformats.org/officeDocument/2006/relationships/customXml" Target="../ink/ink334.xml"/><Relationship Id="rId146" Type="http://schemas.openxmlformats.org/officeDocument/2006/relationships/image" Target="../media/image229.png"/><Relationship Id="rId167" Type="http://schemas.openxmlformats.org/officeDocument/2006/relationships/customXml" Target="../ink/ink355.xml"/><Relationship Id="rId188" Type="http://schemas.openxmlformats.org/officeDocument/2006/relationships/image" Target="../media/image252.png"/><Relationship Id="rId71" Type="http://schemas.openxmlformats.org/officeDocument/2006/relationships/customXml" Target="../ink/ink304.xml"/><Relationship Id="rId92" Type="http://schemas.openxmlformats.org/officeDocument/2006/relationships/customXml" Target="../ink/ink315.xml"/><Relationship Id="rId213" Type="http://schemas.openxmlformats.org/officeDocument/2006/relationships/image" Target="../media/image265.png"/><Relationship Id="rId234" Type="http://schemas.openxmlformats.org/officeDocument/2006/relationships/customXml" Target="../ink/ink389.xml"/><Relationship Id="rId2" Type="http://schemas.openxmlformats.org/officeDocument/2006/relationships/package" Target="../embeddings/Microsoft_Visio_Drawing.vsdx"/><Relationship Id="rId29" Type="http://schemas.openxmlformats.org/officeDocument/2006/relationships/image" Target="../media/image2.png"/><Relationship Id="rId255" Type="http://schemas.openxmlformats.org/officeDocument/2006/relationships/image" Target="../media/image288.png"/><Relationship Id="rId276" Type="http://schemas.openxmlformats.org/officeDocument/2006/relationships/customXml" Target="../ink/ink410.xml"/><Relationship Id="rId297" Type="http://schemas.openxmlformats.org/officeDocument/2006/relationships/image" Target="../media/image312.png"/><Relationship Id="rId40" Type="http://schemas.openxmlformats.org/officeDocument/2006/relationships/customXml" Target="../ink/ink288.xml"/><Relationship Id="rId115" Type="http://schemas.openxmlformats.org/officeDocument/2006/relationships/customXml" Target="../ink/ink328.xml"/><Relationship Id="rId136" Type="http://schemas.openxmlformats.org/officeDocument/2006/relationships/image" Target="../media/image224.png"/><Relationship Id="rId157" Type="http://schemas.openxmlformats.org/officeDocument/2006/relationships/customXml" Target="../ink/ink350.xml"/><Relationship Id="rId178" Type="http://schemas.openxmlformats.org/officeDocument/2006/relationships/image" Target="../media/image246.png"/><Relationship Id="rId61" Type="http://schemas.openxmlformats.org/officeDocument/2006/relationships/image" Target="../media/image189.png"/><Relationship Id="rId82" Type="http://schemas.openxmlformats.org/officeDocument/2006/relationships/customXml" Target="../ink/ink310.xml"/><Relationship Id="rId199" Type="http://schemas.openxmlformats.org/officeDocument/2006/relationships/image" Target="../media/image257.png"/><Relationship Id="rId203" Type="http://schemas.openxmlformats.org/officeDocument/2006/relationships/image" Target="../media/image259.png"/><Relationship Id="rId19" Type="http://schemas.openxmlformats.org/officeDocument/2006/relationships/image" Target="../media/image168.png"/><Relationship Id="rId224" Type="http://schemas.openxmlformats.org/officeDocument/2006/relationships/customXml" Target="../ink/ink384.xml"/><Relationship Id="rId245" Type="http://schemas.openxmlformats.org/officeDocument/2006/relationships/image" Target="../media/image283.png"/><Relationship Id="rId266" Type="http://schemas.openxmlformats.org/officeDocument/2006/relationships/customXml" Target="../ink/ink405.xml"/><Relationship Id="rId287" Type="http://schemas.openxmlformats.org/officeDocument/2006/relationships/image" Target="../media/image306.png"/><Relationship Id="rId30" Type="http://schemas.openxmlformats.org/officeDocument/2006/relationships/customXml" Target="../ink/ink283.xml"/><Relationship Id="rId105" Type="http://schemas.openxmlformats.org/officeDocument/2006/relationships/customXml" Target="../ink/ink322.xml"/><Relationship Id="rId126" Type="http://schemas.openxmlformats.org/officeDocument/2006/relationships/image" Target="../media/image219.png"/><Relationship Id="rId147" Type="http://schemas.openxmlformats.org/officeDocument/2006/relationships/customXml" Target="../ink/ink345.xml"/><Relationship Id="rId168" Type="http://schemas.openxmlformats.org/officeDocument/2006/relationships/image" Target="../media/image241.png"/><Relationship Id="rId51" Type="http://schemas.openxmlformats.org/officeDocument/2006/relationships/image" Target="../media/image184.png"/><Relationship Id="rId72" Type="http://schemas.openxmlformats.org/officeDocument/2006/relationships/image" Target="../media/image194.png"/><Relationship Id="rId93" Type="http://schemas.openxmlformats.org/officeDocument/2006/relationships/image" Target="../media/image204.png"/><Relationship Id="rId189" Type="http://schemas.openxmlformats.org/officeDocument/2006/relationships/customXml" Target="../ink/ink366.xml"/><Relationship Id="rId3" Type="http://schemas.openxmlformats.org/officeDocument/2006/relationships/image" Target="../media/image160.emf"/><Relationship Id="rId214" Type="http://schemas.openxmlformats.org/officeDocument/2006/relationships/customXml" Target="../ink/ink379.xml"/><Relationship Id="rId235" Type="http://schemas.openxmlformats.org/officeDocument/2006/relationships/image" Target="../media/image277.png"/><Relationship Id="rId256" Type="http://schemas.openxmlformats.org/officeDocument/2006/relationships/customXml" Target="../ink/ink400.xml"/><Relationship Id="rId277" Type="http://schemas.openxmlformats.org/officeDocument/2006/relationships/image" Target="../media/image301.png"/><Relationship Id="rId116" Type="http://schemas.openxmlformats.org/officeDocument/2006/relationships/image" Target="../media/image215.png"/><Relationship Id="rId137" Type="http://schemas.openxmlformats.org/officeDocument/2006/relationships/customXml" Target="../ink/ink340.xml"/><Relationship Id="rId158" Type="http://schemas.openxmlformats.org/officeDocument/2006/relationships/image" Target="../media/image235.png"/><Relationship Id="rId20" Type="http://schemas.openxmlformats.org/officeDocument/2006/relationships/customXml" Target="../ink/ink278.xml"/><Relationship Id="rId41" Type="http://schemas.openxmlformats.org/officeDocument/2006/relationships/image" Target="../media/image179.png"/><Relationship Id="rId62" Type="http://schemas.openxmlformats.org/officeDocument/2006/relationships/customXml" Target="../ink/ink299.xml"/><Relationship Id="rId83" Type="http://schemas.openxmlformats.org/officeDocument/2006/relationships/image" Target="../media/image199.png"/><Relationship Id="rId179" Type="http://schemas.openxmlformats.org/officeDocument/2006/relationships/customXml" Target="../ink/ink361.xml"/><Relationship Id="rId190" Type="http://schemas.openxmlformats.org/officeDocument/2006/relationships/image" Target="../media/image253.png"/><Relationship Id="rId204" Type="http://schemas.openxmlformats.org/officeDocument/2006/relationships/customXml" Target="../ink/ink374.xml"/><Relationship Id="rId225" Type="http://schemas.openxmlformats.org/officeDocument/2006/relationships/image" Target="../media/image272.png"/><Relationship Id="rId246" Type="http://schemas.openxmlformats.org/officeDocument/2006/relationships/customXml" Target="../ink/ink395.xml"/><Relationship Id="rId267" Type="http://schemas.openxmlformats.org/officeDocument/2006/relationships/image" Target="../media/image295.png"/><Relationship Id="rId288" Type="http://schemas.openxmlformats.org/officeDocument/2006/relationships/customXml" Target="../ink/ink416.xml"/><Relationship Id="rId106" Type="http://schemas.openxmlformats.org/officeDocument/2006/relationships/image" Target="../media/image211.png"/><Relationship Id="rId127" Type="http://schemas.openxmlformats.org/officeDocument/2006/relationships/customXml" Target="../ink/ink335.xml"/><Relationship Id="rId10" Type="http://schemas.openxmlformats.org/officeDocument/2006/relationships/customXml" Target="../ink/ink273.xml"/><Relationship Id="rId31" Type="http://schemas.openxmlformats.org/officeDocument/2006/relationships/image" Target="../media/image174.png"/><Relationship Id="rId52" Type="http://schemas.openxmlformats.org/officeDocument/2006/relationships/customXml" Target="../ink/ink294.xml"/><Relationship Id="rId73" Type="http://schemas.openxmlformats.org/officeDocument/2006/relationships/customXml" Target="../ink/ink305.xml"/><Relationship Id="rId94" Type="http://schemas.openxmlformats.org/officeDocument/2006/relationships/customXml" Target="../ink/ink316.xml"/><Relationship Id="rId148" Type="http://schemas.openxmlformats.org/officeDocument/2006/relationships/image" Target="../media/image230.png"/><Relationship Id="rId169" Type="http://schemas.openxmlformats.org/officeDocument/2006/relationships/customXml" Target="../ink/ink356.xml"/><Relationship Id="rId4" Type="http://schemas.openxmlformats.org/officeDocument/2006/relationships/customXml" Target="../ink/ink270.xml"/><Relationship Id="rId180" Type="http://schemas.openxmlformats.org/officeDocument/2006/relationships/image" Target="../media/image247.png"/><Relationship Id="rId215" Type="http://schemas.openxmlformats.org/officeDocument/2006/relationships/image" Target="../media/image266.png"/><Relationship Id="rId236" Type="http://schemas.openxmlformats.org/officeDocument/2006/relationships/customXml" Target="../ink/ink390.xml"/><Relationship Id="rId257" Type="http://schemas.openxmlformats.org/officeDocument/2006/relationships/image" Target="../media/image289.png"/><Relationship Id="rId278" Type="http://schemas.openxmlformats.org/officeDocument/2006/relationships/customXml" Target="../ink/ink411.xml"/><Relationship Id="rId42" Type="http://schemas.openxmlformats.org/officeDocument/2006/relationships/customXml" Target="../ink/ink289.xml"/><Relationship Id="rId84" Type="http://schemas.openxmlformats.org/officeDocument/2006/relationships/customXml" Target="../ink/ink311.xml"/><Relationship Id="rId138" Type="http://schemas.openxmlformats.org/officeDocument/2006/relationships/image" Target="../media/image225.png"/><Relationship Id="rId191" Type="http://schemas.openxmlformats.org/officeDocument/2006/relationships/customXml" Target="../ink/ink367.xml"/><Relationship Id="rId205" Type="http://schemas.openxmlformats.org/officeDocument/2006/relationships/image" Target="../media/image261.png"/><Relationship Id="rId247" Type="http://schemas.openxmlformats.org/officeDocument/2006/relationships/image" Target="../media/image284.png"/><Relationship Id="rId107" Type="http://schemas.openxmlformats.org/officeDocument/2006/relationships/customXml" Target="../ink/ink323.xml"/><Relationship Id="rId289" Type="http://schemas.openxmlformats.org/officeDocument/2006/relationships/image" Target="../media/image307.png"/><Relationship Id="rId11" Type="http://schemas.openxmlformats.org/officeDocument/2006/relationships/image" Target="../media/image164.png"/><Relationship Id="rId53" Type="http://schemas.openxmlformats.org/officeDocument/2006/relationships/image" Target="../media/image185.png"/><Relationship Id="rId149" Type="http://schemas.openxmlformats.org/officeDocument/2006/relationships/customXml" Target="../ink/ink346.xml"/><Relationship Id="rId95" Type="http://schemas.openxmlformats.org/officeDocument/2006/relationships/image" Target="../media/image205.png"/><Relationship Id="rId160" Type="http://schemas.openxmlformats.org/officeDocument/2006/relationships/image" Target="../media/image236.png"/><Relationship Id="rId216" Type="http://schemas.openxmlformats.org/officeDocument/2006/relationships/customXml" Target="../ink/ink380.xml"/><Relationship Id="rId258" Type="http://schemas.openxmlformats.org/officeDocument/2006/relationships/customXml" Target="../ink/ink401.xml"/><Relationship Id="rId22" Type="http://schemas.openxmlformats.org/officeDocument/2006/relationships/customXml" Target="../ink/ink279.xml"/><Relationship Id="rId64" Type="http://schemas.openxmlformats.org/officeDocument/2006/relationships/customXml" Target="../ink/ink300.xml"/><Relationship Id="rId118" Type="http://schemas.openxmlformats.org/officeDocument/2006/relationships/image" Target="../media/image216.png"/><Relationship Id="rId171" Type="http://schemas.openxmlformats.org/officeDocument/2006/relationships/customXml" Target="../ink/ink357.xml"/><Relationship Id="rId227" Type="http://schemas.openxmlformats.org/officeDocument/2006/relationships/image" Target="../media/image273.png"/><Relationship Id="rId269" Type="http://schemas.openxmlformats.org/officeDocument/2006/relationships/image" Target="../media/image296.png"/><Relationship Id="rId33" Type="http://schemas.openxmlformats.org/officeDocument/2006/relationships/image" Target="../media/image175.png"/><Relationship Id="rId129" Type="http://schemas.openxmlformats.org/officeDocument/2006/relationships/customXml" Target="../ink/ink336.xml"/><Relationship Id="rId280" Type="http://schemas.openxmlformats.org/officeDocument/2006/relationships/customXml" Target="../ink/ink41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5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76.jpe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Rectangle 2">
            <a:extLst>
              <a:ext uri="{FF2B5EF4-FFF2-40B4-BE49-F238E27FC236}">
                <a16:creationId xmlns:a16="http://schemas.microsoft.com/office/drawing/2014/main" id="{526EE85D-E249-6C40-A933-4751717600E9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633663" y="1503946"/>
            <a:ext cx="6862011" cy="1030705"/>
          </a:xfrm>
        </p:spPr>
        <p:txBody>
          <a:bodyPr>
            <a:normAutofit/>
          </a:bodyPr>
          <a:lstStyle/>
          <a:p>
            <a:r>
              <a:rPr lang="en-US" dirty="0"/>
              <a:t>clustering</a:t>
            </a:r>
            <a:endParaRPr lang="en-US" altLang="en-US" dirty="0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2"/>
          <p:cNvSpPr>
            <a:spLocks noGrp="1" noChangeArrowheads="1"/>
          </p:cNvSpPr>
          <p:nvPr>
            <p:ph type="title"/>
          </p:nvPr>
        </p:nvSpPr>
        <p:spPr>
          <a:xfrm>
            <a:off x="906206" y="966148"/>
            <a:ext cx="8280400" cy="552450"/>
          </a:xfrm>
        </p:spPr>
        <p:txBody>
          <a:bodyPr/>
          <a:lstStyle/>
          <a:p>
            <a:r>
              <a:rPr lang="en-US" altLang="en-US" dirty="0"/>
              <a:t>How to Define Inter-Cluster Similarity</a:t>
            </a:r>
          </a:p>
        </p:txBody>
      </p:sp>
      <p:sp>
        <p:nvSpPr>
          <p:cNvPr id="624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647569" y="3111655"/>
            <a:ext cx="4800600" cy="3303587"/>
          </a:xfrm>
        </p:spPr>
        <p:txBody>
          <a:bodyPr/>
          <a:lstStyle/>
          <a:p>
            <a:pPr marL="990600" lvl="1" indent="-533400">
              <a:lnSpc>
                <a:spcPct val="90000"/>
              </a:lnSpc>
              <a:buNone/>
            </a:pPr>
            <a:r>
              <a:rPr lang="en-US" altLang="en-US" sz="1000"/>
              <a:t> </a:t>
            </a:r>
          </a:p>
        </p:txBody>
      </p:sp>
      <p:grpSp>
        <p:nvGrpSpPr>
          <p:cNvPr id="62468" name="Group 4"/>
          <p:cNvGrpSpPr>
            <a:grpSpLocks/>
          </p:cNvGrpSpPr>
          <p:nvPr/>
        </p:nvGrpSpPr>
        <p:grpSpPr bwMode="auto">
          <a:xfrm>
            <a:off x="8234515" y="1986116"/>
            <a:ext cx="3429000" cy="3508375"/>
            <a:chOff x="3456" y="1440"/>
            <a:chExt cx="2160" cy="2210"/>
          </a:xfrm>
        </p:grpSpPr>
        <p:sp>
          <p:nvSpPr>
            <p:cNvPr id="62497" name="Line 5"/>
            <p:cNvSpPr>
              <a:spLocks noChangeShapeType="1"/>
            </p:cNvSpPr>
            <p:nvPr/>
          </p:nvSpPr>
          <p:spPr bwMode="auto">
            <a:xfrm>
              <a:off x="369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2498" name="Line 6"/>
            <p:cNvSpPr>
              <a:spLocks noChangeShapeType="1"/>
            </p:cNvSpPr>
            <p:nvPr/>
          </p:nvSpPr>
          <p:spPr bwMode="auto">
            <a:xfrm>
              <a:off x="3504" y="1632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2499" name="Line 7"/>
            <p:cNvSpPr>
              <a:spLocks noChangeShapeType="1"/>
            </p:cNvSpPr>
            <p:nvPr/>
          </p:nvSpPr>
          <p:spPr bwMode="auto">
            <a:xfrm>
              <a:off x="4012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2500" name="Line 8"/>
            <p:cNvSpPr>
              <a:spLocks noChangeShapeType="1"/>
            </p:cNvSpPr>
            <p:nvPr/>
          </p:nvSpPr>
          <p:spPr bwMode="auto">
            <a:xfrm>
              <a:off x="4329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2501" name="Line 9"/>
            <p:cNvSpPr>
              <a:spLocks noChangeShapeType="1"/>
            </p:cNvSpPr>
            <p:nvPr/>
          </p:nvSpPr>
          <p:spPr bwMode="auto">
            <a:xfrm>
              <a:off x="464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2502" name="Line 10"/>
            <p:cNvSpPr>
              <a:spLocks noChangeShapeType="1"/>
            </p:cNvSpPr>
            <p:nvPr/>
          </p:nvSpPr>
          <p:spPr bwMode="auto">
            <a:xfrm>
              <a:off x="4963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2503" name="Line 11"/>
            <p:cNvSpPr>
              <a:spLocks noChangeShapeType="1"/>
            </p:cNvSpPr>
            <p:nvPr/>
          </p:nvSpPr>
          <p:spPr bwMode="auto">
            <a:xfrm>
              <a:off x="5280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2504" name="Line 12"/>
            <p:cNvSpPr>
              <a:spLocks noChangeShapeType="1"/>
            </p:cNvSpPr>
            <p:nvPr/>
          </p:nvSpPr>
          <p:spPr bwMode="auto">
            <a:xfrm>
              <a:off x="3504" y="1891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2505" name="Line 13"/>
            <p:cNvSpPr>
              <a:spLocks noChangeShapeType="1"/>
            </p:cNvSpPr>
            <p:nvPr/>
          </p:nvSpPr>
          <p:spPr bwMode="auto">
            <a:xfrm>
              <a:off x="3504" y="2150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2506" name="Line 14"/>
            <p:cNvSpPr>
              <a:spLocks noChangeShapeType="1"/>
            </p:cNvSpPr>
            <p:nvPr/>
          </p:nvSpPr>
          <p:spPr bwMode="auto">
            <a:xfrm>
              <a:off x="3504" y="2409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2507" name="Line 15"/>
            <p:cNvSpPr>
              <a:spLocks noChangeShapeType="1"/>
            </p:cNvSpPr>
            <p:nvPr/>
          </p:nvSpPr>
          <p:spPr bwMode="auto">
            <a:xfrm>
              <a:off x="3504" y="266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2508" name="Line 16"/>
            <p:cNvSpPr>
              <a:spLocks noChangeShapeType="1"/>
            </p:cNvSpPr>
            <p:nvPr/>
          </p:nvSpPr>
          <p:spPr bwMode="auto">
            <a:xfrm>
              <a:off x="3504" y="292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2509" name="Text Box 17"/>
            <p:cNvSpPr txBox="1">
              <a:spLocks noChangeArrowheads="1"/>
            </p:cNvSpPr>
            <p:nvPr/>
          </p:nvSpPr>
          <p:spPr bwMode="auto">
            <a:xfrm>
              <a:off x="3456" y="168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1</a:t>
              </a:r>
            </a:p>
          </p:txBody>
        </p:sp>
        <p:sp>
          <p:nvSpPr>
            <p:cNvPr id="62510" name="Text Box 18"/>
            <p:cNvSpPr txBox="1">
              <a:spLocks noChangeArrowheads="1"/>
            </p:cNvSpPr>
            <p:nvPr/>
          </p:nvSpPr>
          <p:spPr bwMode="auto">
            <a:xfrm>
              <a:off x="3456" y="2208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3</a:t>
              </a:r>
            </a:p>
          </p:txBody>
        </p:sp>
        <p:sp>
          <p:nvSpPr>
            <p:cNvPr id="62511" name="Text Box 19"/>
            <p:cNvSpPr txBox="1">
              <a:spLocks noChangeArrowheads="1"/>
            </p:cNvSpPr>
            <p:nvPr/>
          </p:nvSpPr>
          <p:spPr bwMode="auto">
            <a:xfrm>
              <a:off x="3456" y="2736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5</a:t>
              </a:r>
            </a:p>
          </p:txBody>
        </p:sp>
        <p:sp>
          <p:nvSpPr>
            <p:cNvPr id="62512" name="Text Box 20"/>
            <p:cNvSpPr txBox="1">
              <a:spLocks noChangeArrowheads="1"/>
            </p:cNvSpPr>
            <p:nvPr/>
          </p:nvSpPr>
          <p:spPr bwMode="auto">
            <a:xfrm>
              <a:off x="3456" y="2496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4</a:t>
              </a:r>
            </a:p>
          </p:txBody>
        </p:sp>
        <p:sp>
          <p:nvSpPr>
            <p:cNvPr id="62513" name="Text Box 21"/>
            <p:cNvSpPr txBox="1">
              <a:spLocks noChangeArrowheads="1"/>
            </p:cNvSpPr>
            <p:nvPr/>
          </p:nvSpPr>
          <p:spPr bwMode="auto">
            <a:xfrm>
              <a:off x="3456" y="1968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2</a:t>
              </a:r>
            </a:p>
          </p:txBody>
        </p:sp>
        <p:sp>
          <p:nvSpPr>
            <p:cNvPr id="62514" name="Text Box 22"/>
            <p:cNvSpPr txBox="1">
              <a:spLocks noChangeArrowheads="1"/>
            </p:cNvSpPr>
            <p:nvPr/>
          </p:nvSpPr>
          <p:spPr bwMode="auto">
            <a:xfrm>
              <a:off x="3744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1</a:t>
              </a:r>
            </a:p>
          </p:txBody>
        </p:sp>
        <p:sp>
          <p:nvSpPr>
            <p:cNvPr id="62515" name="Text Box 23"/>
            <p:cNvSpPr txBox="1">
              <a:spLocks noChangeArrowheads="1"/>
            </p:cNvSpPr>
            <p:nvPr/>
          </p:nvSpPr>
          <p:spPr bwMode="auto">
            <a:xfrm>
              <a:off x="4032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2</a:t>
              </a:r>
            </a:p>
          </p:txBody>
        </p:sp>
        <p:sp>
          <p:nvSpPr>
            <p:cNvPr id="62516" name="Text Box 24"/>
            <p:cNvSpPr txBox="1">
              <a:spLocks noChangeArrowheads="1"/>
            </p:cNvSpPr>
            <p:nvPr/>
          </p:nvSpPr>
          <p:spPr bwMode="auto">
            <a:xfrm>
              <a:off x="4368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3</a:t>
              </a:r>
            </a:p>
          </p:txBody>
        </p:sp>
        <p:sp>
          <p:nvSpPr>
            <p:cNvPr id="62517" name="Text Box 25"/>
            <p:cNvSpPr txBox="1">
              <a:spLocks noChangeArrowheads="1"/>
            </p:cNvSpPr>
            <p:nvPr/>
          </p:nvSpPr>
          <p:spPr bwMode="auto">
            <a:xfrm>
              <a:off x="4704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4</a:t>
              </a:r>
            </a:p>
          </p:txBody>
        </p:sp>
        <p:sp>
          <p:nvSpPr>
            <p:cNvPr id="62518" name="Text Box 26"/>
            <p:cNvSpPr txBox="1">
              <a:spLocks noChangeArrowheads="1"/>
            </p:cNvSpPr>
            <p:nvPr/>
          </p:nvSpPr>
          <p:spPr bwMode="auto">
            <a:xfrm>
              <a:off x="4944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5</a:t>
              </a:r>
            </a:p>
          </p:txBody>
        </p:sp>
        <p:sp>
          <p:nvSpPr>
            <p:cNvPr id="62519" name="Text Box 27"/>
            <p:cNvSpPr txBox="1">
              <a:spLocks noChangeArrowheads="1"/>
            </p:cNvSpPr>
            <p:nvPr/>
          </p:nvSpPr>
          <p:spPr bwMode="auto">
            <a:xfrm>
              <a:off x="5280" y="1440"/>
              <a:ext cx="336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600"/>
                <a:t>. . .</a:t>
              </a:r>
            </a:p>
          </p:txBody>
        </p:sp>
        <p:sp>
          <p:nvSpPr>
            <p:cNvPr id="62520" name="Text Box 28"/>
            <p:cNvSpPr txBox="1">
              <a:spLocks noChangeArrowheads="1"/>
            </p:cNvSpPr>
            <p:nvPr/>
          </p:nvSpPr>
          <p:spPr bwMode="auto">
            <a:xfrm>
              <a:off x="3552" y="2976"/>
              <a:ext cx="336" cy="6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alt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altLang="en-US" sz="1600"/>
                <a:t>.</a:t>
              </a:r>
            </a:p>
          </p:txBody>
        </p:sp>
      </p:grpSp>
      <p:sp>
        <p:nvSpPr>
          <p:cNvPr id="62469" name="Freeform 29" descr="5%"/>
          <p:cNvSpPr>
            <a:spLocks/>
          </p:cNvSpPr>
          <p:nvPr/>
        </p:nvSpPr>
        <p:spPr bwMode="auto">
          <a:xfrm rot="-5400000">
            <a:off x="1470563" y="2056760"/>
            <a:ext cx="1828800" cy="1382713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470" name="Oval 30"/>
          <p:cNvSpPr>
            <a:spLocks noChangeArrowheads="1"/>
          </p:cNvSpPr>
          <p:nvPr/>
        </p:nvSpPr>
        <p:spPr bwMode="auto">
          <a:xfrm rot="-5400000">
            <a:off x="2760406" y="2976716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2471" name="Oval 31"/>
          <p:cNvSpPr>
            <a:spLocks noChangeArrowheads="1"/>
          </p:cNvSpPr>
          <p:nvPr/>
        </p:nvSpPr>
        <p:spPr bwMode="auto">
          <a:xfrm rot="-5400000">
            <a:off x="2684206" y="2214716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2472" name="Oval 32"/>
          <p:cNvSpPr>
            <a:spLocks noChangeArrowheads="1"/>
          </p:cNvSpPr>
          <p:nvPr/>
        </p:nvSpPr>
        <p:spPr bwMode="auto">
          <a:xfrm rot="-5400000">
            <a:off x="1846006" y="2671916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2473" name="Oval 33"/>
          <p:cNvSpPr>
            <a:spLocks noChangeArrowheads="1"/>
          </p:cNvSpPr>
          <p:nvPr/>
        </p:nvSpPr>
        <p:spPr bwMode="auto">
          <a:xfrm rot="-5400000">
            <a:off x="2911219" y="2517929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2474" name="Freeform 34" descr="5%"/>
          <p:cNvSpPr>
            <a:spLocks/>
          </p:cNvSpPr>
          <p:nvPr/>
        </p:nvSpPr>
        <p:spPr bwMode="auto">
          <a:xfrm rot="5400000" flipV="1">
            <a:off x="4360606" y="1909916"/>
            <a:ext cx="1828800" cy="1676400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475" name="Oval 35"/>
          <p:cNvSpPr>
            <a:spLocks noChangeArrowheads="1"/>
          </p:cNvSpPr>
          <p:nvPr/>
        </p:nvSpPr>
        <p:spPr bwMode="auto">
          <a:xfrm rot="5400000" flipV="1">
            <a:off x="5884606" y="2367116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2476" name="Oval 36"/>
          <p:cNvSpPr>
            <a:spLocks noChangeArrowheads="1"/>
          </p:cNvSpPr>
          <p:nvPr/>
        </p:nvSpPr>
        <p:spPr bwMode="auto">
          <a:xfrm rot="5400000" flipV="1">
            <a:off x="4524119" y="2367116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2477" name="Oval 37"/>
          <p:cNvSpPr>
            <a:spLocks noChangeArrowheads="1"/>
          </p:cNvSpPr>
          <p:nvPr/>
        </p:nvSpPr>
        <p:spPr bwMode="auto">
          <a:xfrm rot="5400000" flipV="1">
            <a:off x="5046406" y="2976716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2478" name="Oval 38"/>
          <p:cNvSpPr>
            <a:spLocks noChangeArrowheads="1"/>
          </p:cNvSpPr>
          <p:nvPr/>
        </p:nvSpPr>
        <p:spPr bwMode="auto">
          <a:xfrm rot="5400000" flipV="1">
            <a:off x="5046406" y="1986116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2479" name="Line 39"/>
          <p:cNvSpPr>
            <a:spLocks noChangeShapeType="1"/>
          </p:cNvSpPr>
          <p:nvPr/>
        </p:nvSpPr>
        <p:spPr bwMode="auto">
          <a:xfrm>
            <a:off x="2836606" y="2976716"/>
            <a:ext cx="2209800" cy="762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480" name="Line 40"/>
          <p:cNvSpPr>
            <a:spLocks noChangeShapeType="1"/>
          </p:cNvSpPr>
          <p:nvPr/>
        </p:nvSpPr>
        <p:spPr bwMode="auto">
          <a:xfrm flipV="1">
            <a:off x="2836606" y="2443316"/>
            <a:ext cx="1676400" cy="533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481" name="Line 41"/>
          <p:cNvSpPr>
            <a:spLocks noChangeShapeType="1"/>
          </p:cNvSpPr>
          <p:nvPr/>
        </p:nvSpPr>
        <p:spPr bwMode="auto">
          <a:xfrm flipV="1">
            <a:off x="2836606" y="2062316"/>
            <a:ext cx="2209800" cy="914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482" name="Line 42"/>
          <p:cNvSpPr>
            <a:spLocks noChangeShapeType="1"/>
          </p:cNvSpPr>
          <p:nvPr/>
        </p:nvSpPr>
        <p:spPr bwMode="auto">
          <a:xfrm flipV="1">
            <a:off x="2836606" y="2443316"/>
            <a:ext cx="3048000" cy="533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483" name="Line 43"/>
          <p:cNvSpPr>
            <a:spLocks noChangeShapeType="1"/>
          </p:cNvSpPr>
          <p:nvPr/>
        </p:nvSpPr>
        <p:spPr bwMode="auto">
          <a:xfrm>
            <a:off x="2989006" y="2595716"/>
            <a:ext cx="2057400" cy="4572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484" name="Line 44"/>
          <p:cNvSpPr>
            <a:spLocks noChangeShapeType="1"/>
          </p:cNvSpPr>
          <p:nvPr/>
        </p:nvSpPr>
        <p:spPr bwMode="auto">
          <a:xfrm flipV="1">
            <a:off x="2989006" y="2443316"/>
            <a:ext cx="1524000" cy="152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485" name="Line 45"/>
          <p:cNvSpPr>
            <a:spLocks noChangeShapeType="1"/>
          </p:cNvSpPr>
          <p:nvPr/>
        </p:nvSpPr>
        <p:spPr bwMode="auto">
          <a:xfrm flipV="1">
            <a:off x="2989006" y="2062316"/>
            <a:ext cx="2057400" cy="533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486" name="Line 46"/>
          <p:cNvSpPr>
            <a:spLocks noChangeShapeType="1"/>
          </p:cNvSpPr>
          <p:nvPr/>
        </p:nvSpPr>
        <p:spPr bwMode="auto">
          <a:xfrm flipV="1">
            <a:off x="2989006" y="2443316"/>
            <a:ext cx="2895600" cy="152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487" name="Line 47"/>
          <p:cNvSpPr>
            <a:spLocks noChangeShapeType="1"/>
          </p:cNvSpPr>
          <p:nvPr/>
        </p:nvSpPr>
        <p:spPr bwMode="auto">
          <a:xfrm>
            <a:off x="1922206" y="2671916"/>
            <a:ext cx="3124200" cy="3810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488" name="Line 48"/>
          <p:cNvSpPr>
            <a:spLocks noChangeShapeType="1"/>
          </p:cNvSpPr>
          <p:nvPr/>
        </p:nvSpPr>
        <p:spPr bwMode="auto">
          <a:xfrm flipV="1">
            <a:off x="1922206" y="2443316"/>
            <a:ext cx="3962400" cy="228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489" name="Line 49"/>
          <p:cNvSpPr>
            <a:spLocks noChangeShapeType="1"/>
          </p:cNvSpPr>
          <p:nvPr/>
        </p:nvSpPr>
        <p:spPr bwMode="auto">
          <a:xfrm flipV="1">
            <a:off x="1922206" y="2062316"/>
            <a:ext cx="3124200" cy="609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490" name="Line 50"/>
          <p:cNvSpPr>
            <a:spLocks noChangeShapeType="1"/>
          </p:cNvSpPr>
          <p:nvPr/>
        </p:nvSpPr>
        <p:spPr bwMode="auto">
          <a:xfrm flipV="1">
            <a:off x="1922206" y="2443316"/>
            <a:ext cx="2590800" cy="228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491" name="Line 51"/>
          <p:cNvSpPr>
            <a:spLocks noChangeShapeType="1"/>
          </p:cNvSpPr>
          <p:nvPr/>
        </p:nvSpPr>
        <p:spPr bwMode="auto">
          <a:xfrm>
            <a:off x="2760406" y="2214716"/>
            <a:ext cx="2286000" cy="8382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492" name="Line 52"/>
          <p:cNvSpPr>
            <a:spLocks noChangeShapeType="1"/>
          </p:cNvSpPr>
          <p:nvPr/>
        </p:nvSpPr>
        <p:spPr bwMode="auto">
          <a:xfrm>
            <a:off x="2760406" y="2214716"/>
            <a:ext cx="1752600" cy="228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493" name="Line 53"/>
          <p:cNvSpPr>
            <a:spLocks noChangeShapeType="1"/>
          </p:cNvSpPr>
          <p:nvPr/>
        </p:nvSpPr>
        <p:spPr bwMode="auto">
          <a:xfrm flipV="1">
            <a:off x="2760406" y="2062316"/>
            <a:ext cx="2286000" cy="152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494" name="Line 54"/>
          <p:cNvSpPr>
            <a:spLocks noChangeShapeType="1"/>
          </p:cNvSpPr>
          <p:nvPr/>
        </p:nvSpPr>
        <p:spPr bwMode="auto">
          <a:xfrm>
            <a:off x="2760406" y="2214716"/>
            <a:ext cx="3124200" cy="228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495" name="Text Box 55"/>
          <p:cNvSpPr txBox="1">
            <a:spLocks noChangeArrowheads="1"/>
          </p:cNvSpPr>
          <p:nvPr/>
        </p:nvSpPr>
        <p:spPr bwMode="auto">
          <a:xfrm>
            <a:off x="8691715" y="5262716"/>
            <a:ext cx="2514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000"/>
              <a:t>Proximity Matrix</a:t>
            </a:r>
          </a:p>
        </p:txBody>
      </p:sp>
      <p:sp>
        <p:nvSpPr>
          <p:cNvPr id="62496" name="Rectangle 56"/>
          <p:cNvSpPr>
            <a:spLocks noChangeArrowheads="1"/>
          </p:cNvSpPr>
          <p:nvPr/>
        </p:nvSpPr>
        <p:spPr bwMode="auto">
          <a:xfrm>
            <a:off x="534977" y="4102255"/>
            <a:ext cx="6958765" cy="312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>
            <a:lvl1pPr marL="342900" indent="-342900"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 dirty="0"/>
              <a:t>MIN</a:t>
            </a:r>
          </a:p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 dirty="0"/>
              <a:t>MAX</a:t>
            </a:r>
          </a:p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 dirty="0">
                <a:solidFill>
                  <a:srgbClr val="FF0000"/>
                </a:solidFill>
              </a:rPr>
              <a:t>Group Average</a:t>
            </a:r>
          </a:p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 dirty="0"/>
              <a:t>Distance Between Centroids</a:t>
            </a:r>
          </a:p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 dirty="0"/>
              <a:t>Other methods driven by an objective function</a:t>
            </a:r>
          </a:p>
          <a:p>
            <a:pPr lvl="1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100000"/>
              <a:buFont typeface="Arial" charset="0"/>
              <a:buChar char="–"/>
            </a:pPr>
            <a:r>
              <a:rPr lang="en-US" altLang="en-US" sz="2000" b="0" dirty="0"/>
              <a:t>Ward’s Method uses squared error</a:t>
            </a:r>
            <a:endParaRPr lang="en-US" altLang="en-US" sz="2400" b="0" dirty="0"/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Line 2"/>
          <p:cNvSpPr>
            <a:spLocks noChangeShapeType="1"/>
          </p:cNvSpPr>
          <p:nvPr/>
        </p:nvSpPr>
        <p:spPr bwMode="auto">
          <a:xfrm flipV="1">
            <a:off x="2641600" y="3102077"/>
            <a:ext cx="2895600" cy="0"/>
          </a:xfrm>
          <a:prstGeom prst="line">
            <a:avLst/>
          </a:prstGeom>
          <a:noFill/>
          <a:ln w="25400">
            <a:solidFill>
              <a:srgbClr val="FFCC00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3491" name="Freeform 3" descr="5%"/>
          <p:cNvSpPr>
            <a:spLocks/>
          </p:cNvSpPr>
          <p:nvPr/>
        </p:nvSpPr>
        <p:spPr bwMode="auto">
          <a:xfrm rot="-5400000">
            <a:off x="1732757" y="2410721"/>
            <a:ext cx="1828800" cy="1382713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3492" name="Rectangle 4"/>
          <p:cNvSpPr>
            <a:spLocks noGrp="1" noChangeArrowheads="1"/>
          </p:cNvSpPr>
          <p:nvPr>
            <p:ph type="title"/>
          </p:nvPr>
        </p:nvSpPr>
        <p:spPr>
          <a:xfrm>
            <a:off x="868363" y="949427"/>
            <a:ext cx="8280400" cy="552450"/>
          </a:xfrm>
        </p:spPr>
        <p:txBody>
          <a:bodyPr/>
          <a:lstStyle/>
          <a:p>
            <a:r>
              <a:rPr lang="en-US" altLang="en-US" dirty="0"/>
              <a:t>How to Define Inter-Cluster Similarity</a:t>
            </a:r>
          </a:p>
        </p:txBody>
      </p:sp>
      <p:sp>
        <p:nvSpPr>
          <p:cNvPr id="63493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1909763" y="3465616"/>
            <a:ext cx="4800600" cy="3303587"/>
          </a:xfrm>
        </p:spPr>
        <p:txBody>
          <a:bodyPr/>
          <a:lstStyle/>
          <a:p>
            <a:pPr marL="990600" lvl="1" indent="-533400">
              <a:lnSpc>
                <a:spcPct val="90000"/>
              </a:lnSpc>
              <a:buNone/>
            </a:pPr>
            <a:r>
              <a:rPr lang="en-US" altLang="en-US" sz="1000"/>
              <a:t> </a:t>
            </a:r>
          </a:p>
        </p:txBody>
      </p:sp>
      <p:grpSp>
        <p:nvGrpSpPr>
          <p:cNvPr id="63494" name="Group 6"/>
          <p:cNvGrpSpPr>
            <a:grpSpLocks/>
          </p:cNvGrpSpPr>
          <p:nvPr/>
        </p:nvGrpSpPr>
        <p:grpSpPr bwMode="auto">
          <a:xfrm>
            <a:off x="8068034" y="2230693"/>
            <a:ext cx="3429000" cy="3508375"/>
            <a:chOff x="3456" y="1440"/>
            <a:chExt cx="2160" cy="2210"/>
          </a:xfrm>
        </p:grpSpPr>
        <p:sp>
          <p:nvSpPr>
            <p:cNvPr id="63508" name="Line 7"/>
            <p:cNvSpPr>
              <a:spLocks noChangeShapeType="1"/>
            </p:cNvSpPr>
            <p:nvPr/>
          </p:nvSpPr>
          <p:spPr bwMode="auto">
            <a:xfrm>
              <a:off x="369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509" name="Line 8"/>
            <p:cNvSpPr>
              <a:spLocks noChangeShapeType="1"/>
            </p:cNvSpPr>
            <p:nvPr/>
          </p:nvSpPr>
          <p:spPr bwMode="auto">
            <a:xfrm>
              <a:off x="3504" y="1632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510" name="Line 9"/>
            <p:cNvSpPr>
              <a:spLocks noChangeShapeType="1"/>
            </p:cNvSpPr>
            <p:nvPr/>
          </p:nvSpPr>
          <p:spPr bwMode="auto">
            <a:xfrm>
              <a:off x="4012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511" name="Line 10"/>
            <p:cNvSpPr>
              <a:spLocks noChangeShapeType="1"/>
            </p:cNvSpPr>
            <p:nvPr/>
          </p:nvSpPr>
          <p:spPr bwMode="auto">
            <a:xfrm>
              <a:off x="4329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512" name="Line 11"/>
            <p:cNvSpPr>
              <a:spLocks noChangeShapeType="1"/>
            </p:cNvSpPr>
            <p:nvPr/>
          </p:nvSpPr>
          <p:spPr bwMode="auto">
            <a:xfrm>
              <a:off x="464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513" name="Line 12"/>
            <p:cNvSpPr>
              <a:spLocks noChangeShapeType="1"/>
            </p:cNvSpPr>
            <p:nvPr/>
          </p:nvSpPr>
          <p:spPr bwMode="auto">
            <a:xfrm>
              <a:off x="4963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514" name="Line 13"/>
            <p:cNvSpPr>
              <a:spLocks noChangeShapeType="1"/>
            </p:cNvSpPr>
            <p:nvPr/>
          </p:nvSpPr>
          <p:spPr bwMode="auto">
            <a:xfrm>
              <a:off x="5280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515" name="Line 14"/>
            <p:cNvSpPr>
              <a:spLocks noChangeShapeType="1"/>
            </p:cNvSpPr>
            <p:nvPr/>
          </p:nvSpPr>
          <p:spPr bwMode="auto">
            <a:xfrm>
              <a:off x="3504" y="1891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516" name="Line 15"/>
            <p:cNvSpPr>
              <a:spLocks noChangeShapeType="1"/>
            </p:cNvSpPr>
            <p:nvPr/>
          </p:nvSpPr>
          <p:spPr bwMode="auto">
            <a:xfrm>
              <a:off x="3504" y="2150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517" name="Line 16"/>
            <p:cNvSpPr>
              <a:spLocks noChangeShapeType="1"/>
            </p:cNvSpPr>
            <p:nvPr/>
          </p:nvSpPr>
          <p:spPr bwMode="auto">
            <a:xfrm>
              <a:off x="3504" y="2409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518" name="Line 17"/>
            <p:cNvSpPr>
              <a:spLocks noChangeShapeType="1"/>
            </p:cNvSpPr>
            <p:nvPr/>
          </p:nvSpPr>
          <p:spPr bwMode="auto">
            <a:xfrm>
              <a:off x="3504" y="266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519" name="Line 18"/>
            <p:cNvSpPr>
              <a:spLocks noChangeShapeType="1"/>
            </p:cNvSpPr>
            <p:nvPr/>
          </p:nvSpPr>
          <p:spPr bwMode="auto">
            <a:xfrm>
              <a:off x="3504" y="292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520" name="Text Box 19"/>
            <p:cNvSpPr txBox="1">
              <a:spLocks noChangeArrowheads="1"/>
            </p:cNvSpPr>
            <p:nvPr/>
          </p:nvSpPr>
          <p:spPr bwMode="auto">
            <a:xfrm>
              <a:off x="3456" y="168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1</a:t>
              </a:r>
            </a:p>
          </p:txBody>
        </p:sp>
        <p:sp>
          <p:nvSpPr>
            <p:cNvPr id="63521" name="Text Box 20"/>
            <p:cNvSpPr txBox="1">
              <a:spLocks noChangeArrowheads="1"/>
            </p:cNvSpPr>
            <p:nvPr/>
          </p:nvSpPr>
          <p:spPr bwMode="auto">
            <a:xfrm>
              <a:off x="3456" y="2208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3</a:t>
              </a:r>
            </a:p>
          </p:txBody>
        </p:sp>
        <p:sp>
          <p:nvSpPr>
            <p:cNvPr id="63522" name="Text Box 21"/>
            <p:cNvSpPr txBox="1">
              <a:spLocks noChangeArrowheads="1"/>
            </p:cNvSpPr>
            <p:nvPr/>
          </p:nvSpPr>
          <p:spPr bwMode="auto">
            <a:xfrm>
              <a:off x="3456" y="2736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5</a:t>
              </a:r>
            </a:p>
          </p:txBody>
        </p:sp>
        <p:sp>
          <p:nvSpPr>
            <p:cNvPr id="63523" name="Text Box 22"/>
            <p:cNvSpPr txBox="1">
              <a:spLocks noChangeArrowheads="1"/>
            </p:cNvSpPr>
            <p:nvPr/>
          </p:nvSpPr>
          <p:spPr bwMode="auto">
            <a:xfrm>
              <a:off x="3456" y="2496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4</a:t>
              </a:r>
            </a:p>
          </p:txBody>
        </p:sp>
        <p:sp>
          <p:nvSpPr>
            <p:cNvPr id="63524" name="Text Box 23"/>
            <p:cNvSpPr txBox="1">
              <a:spLocks noChangeArrowheads="1"/>
            </p:cNvSpPr>
            <p:nvPr/>
          </p:nvSpPr>
          <p:spPr bwMode="auto">
            <a:xfrm>
              <a:off x="3456" y="1968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2</a:t>
              </a:r>
            </a:p>
          </p:txBody>
        </p:sp>
        <p:sp>
          <p:nvSpPr>
            <p:cNvPr id="63525" name="Text Box 24"/>
            <p:cNvSpPr txBox="1">
              <a:spLocks noChangeArrowheads="1"/>
            </p:cNvSpPr>
            <p:nvPr/>
          </p:nvSpPr>
          <p:spPr bwMode="auto">
            <a:xfrm>
              <a:off x="3744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1</a:t>
              </a:r>
            </a:p>
          </p:txBody>
        </p:sp>
        <p:sp>
          <p:nvSpPr>
            <p:cNvPr id="63526" name="Text Box 25"/>
            <p:cNvSpPr txBox="1">
              <a:spLocks noChangeArrowheads="1"/>
            </p:cNvSpPr>
            <p:nvPr/>
          </p:nvSpPr>
          <p:spPr bwMode="auto">
            <a:xfrm>
              <a:off x="4032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2</a:t>
              </a:r>
            </a:p>
          </p:txBody>
        </p:sp>
        <p:sp>
          <p:nvSpPr>
            <p:cNvPr id="63527" name="Text Box 26"/>
            <p:cNvSpPr txBox="1">
              <a:spLocks noChangeArrowheads="1"/>
            </p:cNvSpPr>
            <p:nvPr/>
          </p:nvSpPr>
          <p:spPr bwMode="auto">
            <a:xfrm>
              <a:off x="4368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3</a:t>
              </a:r>
            </a:p>
          </p:txBody>
        </p:sp>
        <p:sp>
          <p:nvSpPr>
            <p:cNvPr id="63528" name="Text Box 27"/>
            <p:cNvSpPr txBox="1">
              <a:spLocks noChangeArrowheads="1"/>
            </p:cNvSpPr>
            <p:nvPr/>
          </p:nvSpPr>
          <p:spPr bwMode="auto">
            <a:xfrm>
              <a:off x="4704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4</a:t>
              </a:r>
            </a:p>
          </p:txBody>
        </p:sp>
        <p:sp>
          <p:nvSpPr>
            <p:cNvPr id="63529" name="Text Box 28"/>
            <p:cNvSpPr txBox="1">
              <a:spLocks noChangeArrowheads="1"/>
            </p:cNvSpPr>
            <p:nvPr/>
          </p:nvSpPr>
          <p:spPr bwMode="auto">
            <a:xfrm>
              <a:off x="4944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5</a:t>
              </a:r>
            </a:p>
          </p:txBody>
        </p:sp>
        <p:sp>
          <p:nvSpPr>
            <p:cNvPr id="63530" name="Text Box 29"/>
            <p:cNvSpPr txBox="1">
              <a:spLocks noChangeArrowheads="1"/>
            </p:cNvSpPr>
            <p:nvPr/>
          </p:nvSpPr>
          <p:spPr bwMode="auto">
            <a:xfrm>
              <a:off x="5280" y="1440"/>
              <a:ext cx="336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600"/>
                <a:t>. . .</a:t>
              </a:r>
            </a:p>
          </p:txBody>
        </p:sp>
        <p:sp>
          <p:nvSpPr>
            <p:cNvPr id="63531" name="Text Box 30"/>
            <p:cNvSpPr txBox="1">
              <a:spLocks noChangeArrowheads="1"/>
            </p:cNvSpPr>
            <p:nvPr/>
          </p:nvSpPr>
          <p:spPr bwMode="auto">
            <a:xfrm>
              <a:off x="3552" y="2976"/>
              <a:ext cx="336" cy="6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alt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altLang="en-US" sz="1600"/>
                <a:t>.</a:t>
              </a:r>
            </a:p>
          </p:txBody>
        </p:sp>
      </p:grpSp>
      <p:sp>
        <p:nvSpPr>
          <p:cNvPr id="63495" name="Oval 31"/>
          <p:cNvSpPr>
            <a:spLocks noChangeArrowheads="1"/>
          </p:cNvSpPr>
          <p:nvPr/>
        </p:nvSpPr>
        <p:spPr bwMode="auto">
          <a:xfrm rot="-5400000">
            <a:off x="3022600" y="3330677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3496" name="Oval 32"/>
          <p:cNvSpPr>
            <a:spLocks noChangeArrowheads="1"/>
          </p:cNvSpPr>
          <p:nvPr/>
        </p:nvSpPr>
        <p:spPr bwMode="auto">
          <a:xfrm rot="-5400000">
            <a:off x="2946400" y="2568677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3497" name="Oval 33"/>
          <p:cNvSpPr>
            <a:spLocks noChangeArrowheads="1"/>
          </p:cNvSpPr>
          <p:nvPr/>
        </p:nvSpPr>
        <p:spPr bwMode="auto">
          <a:xfrm rot="-5400000">
            <a:off x="2108200" y="3025877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3498" name="Oval 34"/>
          <p:cNvSpPr>
            <a:spLocks noChangeArrowheads="1"/>
          </p:cNvSpPr>
          <p:nvPr/>
        </p:nvSpPr>
        <p:spPr bwMode="auto">
          <a:xfrm rot="-5400000">
            <a:off x="3173413" y="287189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3499" name="Freeform 35" descr="5%"/>
          <p:cNvSpPr>
            <a:spLocks/>
          </p:cNvSpPr>
          <p:nvPr/>
        </p:nvSpPr>
        <p:spPr bwMode="auto">
          <a:xfrm rot="5400000" flipV="1">
            <a:off x="4622800" y="2263877"/>
            <a:ext cx="1828800" cy="1676400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3500" name="Oval 36"/>
          <p:cNvSpPr>
            <a:spLocks noChangeArrowheads="1"/>
          </p:cNvSpPr>
          <p:nvPr/>
        </p:nvSpPr>
        <p:spPr bwMode="auto">
          <a:xfrm rot="5400000" flipV="1">
            <a:off x="6146800" y="2721077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3501" name="Oval 37"/>
          <p:cNvSpPr>
            <a:spLocks noChangeArrowheads="1"/>
          </p:cNvSpPr>
          <p:nvPr/>
        </p:nvSpPr>
        <p:spPr bwMode="auto">
          <a:xfrm rot="5400000" flipV="1">
            <a:off x="4786313" y="271949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3502" name="Oval 38"/>
          <p:cNvSpPr>
            <a:spLocks noChangeArrowheads="1"/>
          </p:cNvSpPr>
          <p:nvPr/>
        </p:nvSpPr>
        <p:spPr bwMode="auto">
          <a:xfrm rot="5400000" flipV="1">
            <a:off x="5308600" y="3330677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3503" name="Oval 39"/>
          <p:cNvSpPr>
            <a:spLocks noChangeArrowheads="1"/>
          </p:cNvSpPr>
          <p:nvPr/>
        </p:nvSpPr>
        <p:spPr bwMode="auto">
          <a:xfrm rot="5400000" flipV="1">
            <a:off x="5308600" y="2340077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3504" name="Text Box 40"/>
          <p:cNvSpPr txBox="1">
            <a:spLocks noChangeArrowheads="1"/>
          </p:cNvSpPr>
          <p:nvPr/>
        </p:nvSpPr>
        <p:spPr bwMode="auto">
          <a:xfrm>
            <a:off x="8525234" y="5507293"/>
            <a:ext cx="2514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000"/>
              <a:t>Proximity Matrix</a:t>
            </a:r>
          </a:p>
        </p:txBody>
      </p:sp>
      <p:sp>
        <p:nvSpPr>
          <p:cNvPr id="63505" name="Rectangle 41"/>
          <p:cNvSpPr>
            <a:spLocks noChangeArrowheads="1"/>
          </p:cNvSpPr>
          <p:nvPr/>
        </p:nvSpPr>
        <p:spPr bwMode="auto">
          <a:xfrm>
            <a:off x="635186" y="4025288"/>
            <a:ext cx="8063880" cy="312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>
            <a:lvl1pPr marL="342900" indent="-342900"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 dirty="0"/>
              <a:t>MIN</a:t>
            </a:r>
          </a:p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 dirty="0"/>
              <a:t>MAX</a:t>
            </a:r>
          </a:p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 dirty="0"/>
              <a:t>Group Average</a:t>
            </a:r>
          </a:p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 dirty="0">
                <a:solidFill>
                  <a:srgbClr val="FF0000"/>
                </a:solidFill>
              </a:rPr>
              <a:t>Distance Between Centroids ( centroid: average of all points in that cluster)</a:t>
            </a:r>
          </a:p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 dirty="0"/>
              <a:t>Other methods driven by an objective function</a:t>
            </a:r>
          </a:p>
          <a:p>
            <a:pPr lvl="1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100000"/>
              <a:buFont typeface="Arial" charset="0"/>
              <a:buChar char="–"/>
            </a:pPr>
            <a:r>
              <a:rPr lang="en-US" altLang="en-US" sz="2000" b="0" dirty="0"/>
              <a:t>Ward’s Method uses squared error</a:t>
            </a:r>
            <a:endParaRPr lang="en-US" altLang="en-US" sz="2400" b="0" dirty="0"/>
          </a:p>
        </p:txBody>
      </p:sp>
      <p:sp>
        <p:nvSpPr>
          <p:cNvPr id="63506" name="Text Box 42"/>
          <p:cNvSpPr txBox="1">
            <a:spLocks noChangeArrowheads="1"/>
          </p:cNvSpPr>
          <p:nvPr/>
        </p:nvSpPr>
        <p:spPr bwMode="auto">
          <a:xfrm>
            <a:off x="2489200" y="2949677"/>
            <a:ext cx="2286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>
                <a:solidFill>
                  <a:srgbClr val="FF0000"/>
                </a:solidFill>
                <a:sym typeface="Symbol" pitchFamily="18" charset="2"/>
              </a:rPr>
              <a:t></a:t>
            </a:r>
          </a:p>
        </p:txBody>
      </p:sp>
      <p:sp>
        <p:nvSpPr>
          <p:cNvPr id="63507" name="Text Box 43"/>
          <p:cNvSpPr txBox="1">
            <a:spLocks noChangeArrowheads="1"/>
          </p:cNvSpPr>
          <p:nvPr/>
        </p:nvSpPr>
        <p:spPr bwMode="auto">
          <a:xfrm>
            <a:off x="5384800" y="2949677"/>
            <a:ext cx="2286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>
                <a:solidFill>
                  <a:srgbClr val="FF0000"/>
                </a:solidFill>
                <a:sym typeface="Symbol" pitchFamily="18" charset="2"/>
              </a:rPr>
              <a:t></a:t>
            </a: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MIN or Single Link </a:t>
            </a:r>
          </a:p>
        </p:txBody>
      </p:sp>
      <p:sp>
        <p:nvSpPr>
          <p:cNvPr id="645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9715" y="1334729"/>
            <a:ext cx="11680724" cy="2286000"/>
          </a:xfrm>
        </p:spPr>
        <p:txBody>
          <a:bodyPr>
            <a:normAutofit/>
          </a:bodyPr>
          <a:lstStyle/>
          <a:p>
            <a:r>
              <a:rPr lang="en-US" altLang="en-US" sz="2500" dirty="0"/>
              <a:t>Proximity of two clusters is based on the two closest points in the different clusters</a:t>
            </a:r>
          </a:p>
          <a:p>
            <a:pPr lvl="1"/>
            <a:r>
              <a:rPr lang="en-US" altLang="en-US" sz="2200" dirty="0"/>
              <a:t>Determined by one pair of points, i.e., by one link in the proximity graph</a:t>
            </a:r>
          </a:p>
          <a:p>
            <a:r>
              <a:rPr lang="en-US" altLang="en-US" sz="2500" dirty="0"/>
              <a:t>Example:</a:t>
            </a:r>
          </a:p>
        </p:txBody>
      </p:sp>
      <p:pic>
        <p:nvPicPr>
          <p:cNvPr id="64516" name="Picture 4"/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5000" b="3334"/>
          <a:stretch>
            <a:fillRect/>
          </a:stretch>
        </p:blipFill>
        <p:spPr>
          <a:xfrm>
            <a:off x="1182329" y="3560128"/>
            <a:ext cx="4000500" cy="3052708"/>
          </a:xfrm>
          <a:noFill/>
        </p:spPr>
      </p:pic>
      <p:pic>
        <p:nvPicPr>
          <p:cNvPr id="64517" name="Picture 5"/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6172200" y="4114799"/>
            <a:ext cx="5095568" cy="2339513"/>
          </a:xfrm>
          <a:noFill/>
        </p:spPr>
      </p:pic>
      <p:sp>
        <p:nvSpPr>
          <p:cNvPr id="64518" name="Text Box 6"/>
          <p:cNvSpPr txBox="1">
            <a:spLocks noChangeArrowheads="1"/>
          </p:cNvSpPr>
          <p:nvPr/>
        </p:nvSpPr>
        <p:spPr bwMode="auto">
          <a:xfrm>
            <a:off x="7445477" y="3663070"/>
            <a:ext cx="3025877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000" dirty="0"/>
              <a:t>Distance Matrix:</a:t>
            </a:r>
          </a:p>
        </p:txBody>
      </p:sp>
      <mc:AlternateContent xmlns:mc="http://schemas.openxmlformats.org/markup-compatibility/2006">
        <mc:Choice xmlns:p14="http://schemas.microsoft.com/office/powerpoint/2010/main" Requires="p14">
          <p:contentPart p14:bwMode="auto" r:id="rId4">
            <p14:nvContentPartPr>
              <p14:cNvPr id="2" name="Ink 1">
                <a:extLst>
                  <a:ext uri="{FF2B5EF4-FFF2-40B4-BE49-F238E27FC236}">
                    <a16:creationId xmlns:a16="http://schemas.microsoft.com/office/drawing/2014/main" id="{FC65150A-38E9-9994-3D68-F68513173BBF}"/>
                  </a:ext>
                </a:extLst>
              </p14:cNvPr>
              <p14:cNvContentPartPr/>
              <p14:nvPr/>
            </p14:nvContentPartPr>
            <p14:xfrm>
              <a:off x="6468338" y="4320893"/>
              <a:ext cx="4736880" cy="1822680"/>
            </p14:xfrm>
          </p:contentPart>
        </mc:Choice>
        <mc:Fallback>
          <p:pic>
            <p:nvPicPr>
              <p:cNvPr id="2" name="Ink 1">
                <a:extLst>
                  <a:ext uri="{FF2B5EF4-FFF2-40B4-BE49-F238E27FC236}">
                    <a16:creationId xmlns:a16="http://schemas.microsoft.com/office/drawing/2014/main" id="{FC65150A-38E9-9994-3D68-F68513173BBF}"/>
                  </a:ext>
                </a:extLst>
              </p:cNvPr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6432338" y="4249253"/>
                <a:ext cx="4808520" cy="19663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6">
            <p14:nvContentPartPr>
              <p14:cNvPr id="3" name="Ink 2">
                <a:extLst>
                  <a:ext uri="{FF2B5EF4-FFF2-40B4-BE49-F238E27FC236}">
                    <a16:creationId xmlns:a16="http://schemas.microsoft.com/office/drawing/2014/main" id="{ABAA714E-B14C-B06F-702B-5E27FFBE9C09}"/>
                  </a:ext>
                </a:extLst>
              </p14:cNvPr>
              <p14:cNvContentPartPr/>
              <p14:nvPr/>
            </p14:nvContentPartPr>
            <p14:xfrm>
              <a:off x="10575218" y="5095973"/>
              <a:ext cx="540000" cy="295200"/>
            </p14:xfrm>
          </p:contentPart>
        </mc:Choice>
        <mc:Fallback>
          <p:pic>
            <p:nvPicPr>
              <p:cNvPr id="3" name="Ink 2">
                <a:extLst>
                  <a:ext uri="{FF2B5EF4-FFF2-40B4-BE49-F238E27FC236}">
                    <a16:creationId xmlns:a16="http://schemas.microsoft.com/office/drawing/2014/main" id="{ABAA714E-B14C-B06F-702B-5E27FFBE9C09}"/>
                  </a:ext>
                </a:extLst>
              </p:cNvPr>
              <p:cNvPicPr/>
              <p:nvPr/>
            </p:nvPicPr>
            <p:blipFill>
              <a:blip r:embed="rId7"/>
              <a:stretch>
                <a:fillRect/>
              </a:stretch>
            </p:blipFill>
            <p:spPr>
              <a:xfrm>
                <a:off x="10557578" y="5078333"/>
                <a:ext cx="575640" cy="3308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8">
            <p14:nvContentPartPr>
              <p14:cNvPr id="4" name="Ink 3">
                <a:extLst>
                  <a:ext uri="{FF2B5EF4-FFF2-40B4-BE49-F238E27FC236}">
                    <a16:creationId xmlns:a16="http://schemas.microsoft.com/office/drawing/2014/main" id="{A8BA6688-9E10-8DC2-DE96-CFF61EFC8607}"/>
                  </a:ext>
                </a:extLst>
              </p14:cNvPr>
              <p14:cNvContentPartPr/>
              <p14:nvPr/>
            </p14:nvContentPartPr>
            <p14:xfrm>
              <a:off x="3464498" y="4884653"/>
              <a:ext cx="925920" cy="396720"/>
            </p14:xfrm>
          </p:contentPart>
        </mc:Choice>
        <mc:Fallback>
          <p:pic>
            <p:nvPicPr>
              <p:cNvPr id="4" name="Ink 3">
                <a:extLst>
                  <a:ext uri="{FF2B5EF4-FFF2-40B4-BE49-F238E27FC236}">
                    <a16:creationId xmlns:a16="http://schemas.microsoft.com/office/drawing/2014/main" id="{A8BA6688-9E10-8DC2-DE96-CFF61EFC8607}"/>
                  </a:ext>
                </a:extLst>
              </p:cNvPr>
              <p:cNvPicPr/>
              <p:nvPr/>
            </p:nvPicPr>
            <p:blipFill>
              <a:blip r:embed="rId9"/>
              <a:stretch>
                <a:fillRect/>
              </a:stretch>
            </p:blipFill>
            <p:spPr>
              <a:xfrm>
                <a:off x="3446498" y="4867013"/>
                <a:ext cx="961560" cy="4323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0">
            <p14:nvContentPartPr>
              <p14:cNvPr id="5" name="Ink 4">
                <a:extLst>
                  <a:ext uri="{FF2B5EF4-FFF2-40B4-BE49-F238E27FC236}">
                    <a16:creationId xmlns:a16="http://schemas.microsoft.com/office/drawing/2014/main" id="{B759E641-2FFA-DE75-AB3B-B98A955B3606}"/>
                  </a:ext>
                </a:extLst>
              </p14:cNvPr>
              <p14:cNvContentPartPr/>
              <p14:nvPr/>
            </p14:nvContentPartPr>
            <p14:xfrm>
              <a:off x="9833618" y="4834613"/>
              <a:ext cx="569160" cy="284040"/>
            </p14:xfrm>
          </p:contentPart>
        </mc:Choice>
        <mc:Fallback>
          <p:pic>
            <p:nvPicPr>
              <p:cNvPr id="5" name="Ink 4">
                <a:extLst>
                  <a:ext uri="{FF2B5EF4-FFF2-40B4-BE49-F238E27FC236}">
                    <a16:creationId xmlns:a16="http://schemas.microsoft.com/office/drawing/2014/main" id="{B759E641-2FFA-DE75-AB3B-B98A955B3606}"/>
                  </a:ext>
                </a:extLst>
              </p:cNvPr>
              <p:cNvPicPr/>
              <p:nvPr/>
            </p:nvPicPr>
            <p:blipFill>
              <a:blip r:embed="rId11"/>
              <a:stretch>
                <a:fillRect/>
              </a:stretch>
            </p:blipFill>
            <p:spPr>
              <a:xfrm>
                <a:off x="9815978" y="4816973"/>
                <a:ext cx="604800" cy="3196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2">
            <p14:nvContentPartPr>
              <p14:cNvPr id="6" name="Ink 5">
                <a:extLst>
                  <a:ext uri="{FF2B5EF4-FFF2-40B4-BE49-F238E27FC236}">
                    <a16:creationId xmlns:a16="http://schemas.microsoft.com/office/drawing/2014/main" id="{2DB304FC-FBD5-1556-CAF6-42AB8152B502}"/>
                  </a:ext>
                </a:extLst>
              </p14:cNvPr>
              <p14:cNvContentPartPr/>
              <p14:nvPr/>
            </p14:nvContentPartPr>
            <p14:xfrm>
              <a:off x="2061938" y="4409813"/>
              <a:ext cx="1097640" cy="467640"/>
            </p14:xfrm>
          </p:contentPart>
        </mc:Choice>
        <mc:Fallback>
          <p:pic>
            <p:nvPicPr>
              <p:cNvPr id="6" name="Ink 5">
                <a:extLst>
                  <a:ext uri="{FF2B5EF4-FFF2-40B4-BE49-F238E27FC236}">
                    <a16:creationId xmlns:a16="http://schemas.microsoft.com/office/drawing/2014/main" id="{2DB304FC-FBD5-1556-CAF6-42AB8152B502}"/>
                  </a:ext>
                </a:extLst>
              </p:cNvPr>
              <p:cNvPicPr/>
              <p:nvPr/>
            </p:nvPicPr>
            <p:blipFill>
              <a:blip r:embed="rId13"/>
              <a:stretch>
                <a:fillRect/>
              </a:stretch>
            </p:blipFill>
            <p:spPr>
              <a:xfrm>
                <a:off x="2044298" y="4391813"/>
                <a:ext cx="1133280" cy="503280"/>
              </a:xfrm>
              <a:prstGeom prst="rect">
                <a:avLst/>
              </a:prstGeom>
            </p:spPr>
          </p:pic>
        </mc:Fallback>
      </mc:AlternateContent>
      <p:grpSp>
        <p:nvGrpSpPr>
          <p:cNvPr id="9" name="Group 8">
            <a:extLst>
              <a:ext uri="{FF2B5EF4-FFF2-40B4-BE49-F238E27FC236}">
                <a16:creationId xmlns:a16="http://schemas.microsoft.com/office/drawing/2014/main" id="{3AB8585A-2D9C-EB61-8002-03A56E0F1A35}"/>
              </a:ext>
            </a:extLst>
          </p:cNvPr>
          <p:cNvGrpSpPr/>
          <p:nvPr/>
        </p:nvGrpSpPr>
        <p:grpSpPr>
          <a:xfrm>
            <a:off x="8357258" y="4797893"/>
            <a:ext cx="1194120" cy="641880"/>
            <a:chOff x="8357258" y="4797893"/>
            <a:chExt cx="1194120" cy="64188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4">
              <p14:nvContentPartPr>
                <p14:cNvPr id="7" name="Ink 6">
                  <a:extLst>
                    <a:ext uri="{FF2B5EF4-FFF2-40B4-BE49-F238E27FC236}">
                      <a16:creationId xmlns:a16="http://schemas.microsoft.com/office/drawing/2014/main" id="{496D8A40-56E0-DB62-BDE9-1558FA3E147C}"/>
                    </a:ext>
                  </a:extLst>
                </p14:cNvPr>
                <p14:cNvContentPartPr/>
                <p14:nvPr/>
              </p14:nvContentPartPr>
              <p14:xfrm>
                <a:off x="8357258" y="4797893"/>
                <a:ext cx="541080" cy="244080"/>
              </p14:xfrm>
            </p:contentPart>
          </mc:Choice>
          <mc:Fallback>
            <p:pic>
              <p:nvPicPr>
                <p:cNvPr id="7" name="Ink 6">
                  <a:extLst>
                    <a:ext uri="{FF2B5EF4-FFF2-40B4-BE49-F238E27FC236}">
                      <a16:creationId xmlns:a16="http://schemas.microsoft.com/office/drawing/2014/main" id="{496D8A40-56E0-DB62-BDE9-1558FA3E147C}"/>
                    </a:ext>
                  </a:extLst>
                </p:cNvPr>
                <p:cNvPicPr/>
                <p:nvPr/>
              </p:nvPicPr>
              <p:blipFill>
                <a:blip r:embed="rId15"/>
                <a:stretch>
                  <a:fillRect/>
                </a:stretch>
              </p:blipFill>
              <p:spPr>
                <a:xfrm>
                  <a:off x="8339618" y="4780253"/>
                  <a:ext cx="576720" cy="279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6">
              <p14:nvContentPartPr>
                <p14:cNvPr id="8" name="Ink 7">
                  <a:extLst>
                    <a:ext uri="{FF2B5EF4-FFF2-40B4-BE49-F238E27FC236}">
                      <a16:creationId xmlns:a16="http://schemas.microsoft.com/office/drawing/2014/main" id="{066A27EF-949B-7A01-24F8-0CE72323007E}"/>
                    </a:ext>
                  </a:extLst>
                </p14:cNvPr>
                <p14:cNvContentPartPr/>
                <p14:nvPr/>
              </p14:nvContentPartPr>
              <p14:xfrm>
                <a:off x="9092378" y="5113253"/>
                <a:ext cx="459000" cy="326520"/>
              </p14:xfrm>
            </p:contentPart>
          </mc:Choice>
          <mc:Fallback>
            <p:pic>
              <p:nvPicPr>
                <p:cNvPr id="8" name="Ink 7">
                  <a:extLst>
                    <a:ext uri="{FF2B5EF4-FFF2-40B4-BE49-F238E27FC236}">
                      <a16:creationId xmlns:a16="http://schemas.microsoft.com/office/drawing/2014/main" id="{066A27EF-949B-7A01-24F8-0CE72323007E}"/>
                    </a:ext>
                  </a:extLst>
                </p:cNvPr>
                <p:cNvPicPr/>
                <p:nvPr/>
              </p:nvPicPr>
              <p:blipFill>
                <a:blip r:embed="rId17"/>
                <a:stretch>
                  <a:fillRect/>
                </a:stretch>
              </p:blipFill>
              <p:spPr>
                <a:xfrm>
                  <a:off x="9074378" y="5095613"/>
                  <a:ext cx="494640" cy="36216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>
        <mc:Choice xmlns:p14="http://schemas.microsoft.com/office/powerpoint/2010/main" Requires="p14">
          <p:contentPart p14:bwMode="auto" r:id="rId18">
            <p14:nvContentPartPr>
              <p14:cNvPr id="10" name="Ink 9">
                <a:extLst>
                  <a:ext uri="{FF2B5EF4-FFF2-40B4-BE49-F238E27FC236}">
                    <a16:creationId xmlns:a16="http://schemas.microsoft.com/office/drawing/2014/main" id="{B753506A-F014-11BB-7162-206F6F63BE57}"/>
                  </a:ext>
                </a:extLst>
              </p14:cNvPr>
              <p14:cNvContentPartPr/>
              <p14:nvPr/>
            </p14:nvContentPartPr>
            <p14:xfrm>
              <a:off x="1969418" y="4307213"/>
              <a:ext cx="2856240" cy="1045800"/>
            </p14:xfrm>
          </p:contentPart>
        </mc:Choice>
        <mc:Fallback>
          <p:pic>
            <p:nvPicPr>
              <p:cNvPr id="10" name="Ink 9">
                <a:extLst>
                  <a:ext uri="{FF2B5EF4-FFF2-40B4-BE49-F238E27FC236}">
                    <a16:creationId xmlns:a16="http://schemas.microsoft.com/office/drawing/2014/main" id="{B753506A-F014-11BB-7162-206F6F63BE57}"/>
                  </a:ext>
                </a:extLst>
              </p:cNvPr>
              <p:cNvPicPr/>
              <p:nvPr/>
            </p:nvPicPr>
            <p:blipFill>
              <a:blip r:embed="rId19"/>
              <a:stretch>
                <a:fillRect/>
              </a:stretch>
            </p:blipFill>
            <p:spPr>
              <a:xfrm>
                <a:off x="1951778" y="4289573"/>
                <a:ext cx="2891880" cy="10814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20">
            <p14:nvContentPartPr>
              <p14:cNvPr id="11" name="Ink 10">
                <a:extLst>
                  <a:ext uri="{FF2B5EF4-FFF2-40B4-BE49-F238E27FC236}">
                    <a16:creationId xmlns:a16="http://schemas.microsoft.com/office/drawing/2014/main" id="{8D12C3EC-DC84-9635-8893-4D491C36833B}"/>
                  </a:ext>
                </a:extLst>
              </p14:cNvPr>
              <p14:cNvContentPartPr/>
              <p14:nvPr/>
            </p14:nvContentPartPr>
            <p14:xfrm>
              <a:off x="1664498" y="4176893"/>
              <a:ext cx="3299400" cy="1600920"/>
            </p14:xfrm>
          </p:contentPart>
        </mc:Choice>
        <mc:Fallback>
          <p:pic>
            <p:nvPicPr>
              <p:cNvPr id="11" name="Ink 10">
                <a:extLst>
                  <a:ext uri="{FF2B5EF4-FFF2-40B4-BE49-F238E27FC236}">
                    <a16:creationId xmlns:a16="http://schemas.microsoft.com/office/drawing/2014/main" id="{8D12C3EC-DC84-9635-8893-4D491C36833B}"/>
                  </a:ext>
                </a:extLst>
              </p:cNvPr>
              <p:cNvPicPr/>
              <p:nvPr/>
            </p:nvPicPr>
            <p:blipFill>
              <a:blip r:embed="rId21"/>
              <a:stretch>
                <a:fillRect/>
              </a:stretch>
            </p:blipFill>
            <p:spPr>
              <a:xfrm>
                <a:off x="1646858" y="4159253"/>
                <a:ext cx="3335040" cy="16365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22">
            <p14:nvContentPartPr>
              <p14:cNvPr id="12" name="Ink 11">
                <a:extLst>
                  <a:ext uri="{FF2B5EF4-FFF2-40B4-BE49-F238E27FC236}">
                    <a16:creationId xmlns:a16="http://schemas.microsoft.com/office/drawing/2014/main" id="{ED8707B8-B8DB-8712-9247-A3EF9C066F9A}"/>
                  </a:ext>
                </a:extLst>
              </p14:cNvPr>
              <p14:cNvContentPartPr/>
              <p14:nvPr/>
            </p14:nvContentPartPr>
            <p14:xfrm>
              <a:off x="8378498" y="4490093"/>
              <a:ext cx="581040" cy="284400"/>
            </p14:xfrm>
          </p:contentPart>
        </mc:Choice>
        <mc:Fallback>
          <p:pic>
            <p:nvPicPr>
              <p:cNvPr id="12" name="Ink 11">
                <a:extLst>
                  <a:ext uri="{FF2B5EF4-FFF2-40B4-BE49-F238E27FC236}">
                    <a16:creationId xmlns:a16="http://schemas.microsoft.com/office/drawing/2014/main" id="{ED8707B8-B8DB-8712-9247-A3EF9C066F9A}"/>
                  </a:ext>
                </a:extLst>
              </p:cNvPr>
              <p:cNvPicPr/>
              <p:nvPr/>
            </p:nvPicPr>
            <p:blipFill>
              <a:blip r:embed="rId23"/>
              <a:stretch>
                <a:fillRect/>
              </a:stretch>
            </p:blipFill>
            <p:spPr>
              <a:xfrm>
                <a:off x="8360498" y="4472453"/>
                <a:ext cx="616680" cy="3200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24">
            <p14:nvContentPartPr>
              <p14:cNvPr id="13" name="Ink 12">
                <a:extLst>
                  <a:ext uri="{FF2B5EF4-FFF2-40B4-BE49-F238E27FC236}">
                    <a16:creationId xmlns:a16="http://schemas.microsoft.com/office/drawing/2014/main" id="{6BEE09DC-9363-CD52-3FF0-1D6EDB0584F8}"/>
                  </a:ext>
                </a:extLst>
              </p14:cNvPr>
              <p14:cNvContentPartPr/>
              <p14:nvPr/>
            </p14:nvContentPartPr>
            <p14:xfrm>
              <a:off x="1308818" y="3730133"/>
              <a:ext cx="4021560" cy="2277000"/>
            </p14:xfrm>
          </p:contentPart>
        </mc:Choice>
        <mc:Fallback>
          <p:pic>
            <p:nvPicPr>
              <p:cNvPr id="13" name="Ink 12">
                <a:extLst>
                  <a:ext uri="{FF2B5EF4-FFF2-40B4-BE49-F238E27FC236}">
                    <a16:creationId xmlns:a16="http://schemas.microsoft.com/office/drawing/2014/main" id="{6BEE09DC-9363-CD52-3FF0-1D6EDB0584F8}"/>
                  </a:ext>
                </a:extLst>
              </p:cNvPr>
              <p:cNvPicPr/>
              <p:nvPr/>
            </p:nvPicPr>
            <p:blipFill>
              <a:blip r:embed="rId25"/>
              <a:stretch>
                <a:fillRect/>
              </a:stretch>
            </p:blipFill>
            <p:spPr>
              <a:xfrm>
                <a:off x="1291178" y="3712133"/>
                <a:ext cx="4057200" cy="231264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2"/>
          <p:cNvSpPr>
            <a:spLocks noGrp="1" noChangeArrowheads="1"/>
          </p:cNvSpPr>
          <p:nvPr>
            <p:ph type="title"/>
          </p:nvPr>
        </p:nvSpPr>
        <p:spPr>
          <a:xfrm>
            <a:off x="627063" y="909996"/>
            <a:ext cx="8280400" cy="552450"/>
          </a:xfrm>
        </p:spPr>
        <p:txBody>
          <a:bodyPr/>
          <a:lstStyle/>
          <a:p>
            <a:r>
              <a:rPr lang="en-US" altLang="en-US" dirty="0"/>
              <a:t>Hierarchical Clustering: MIN</a:t>
            </a:r>
          </a:p>
        </p:txBody>
      </p:sp>
      <p:sp>
        <p:nvSpPr>
          <p:cNvPr id="65539" name="Text Box 3"/>
          <p:cNvSpPr txBox="1">
            <a:spLocks noChangeArrowheads="1"/>
          </p:cNvSpPr>
          <p:nvPr/>
        </p:nvSpPr>
        <p:spPr bwMode="auto">
          <a:xfrm>
            <a:off x="2438400" y="6528158"/>
            <a:ext cx="33528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Nested Clusters</a:t>
            </a:r>
          </a:p>
        </p:txBody>
      </p:sp>
      <p:sp>
        <p:nvSpPr>
          <p:cNvPr id="65540" name="Text Box 4"/>
          <p:cNvSpPr txBox="1">
            <a:spLocks noChangeArrowheads="1"/>
          </p:cNvSpPr>
          <p:nvPr/>
        </p:nvSpPr>
        <p:spPr bwMode="auto">
          <a:xfrm>
            <a:off x="7315200" y="6528158"/>
            <a:ext cx="22860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Dendrogram</a:t>
            </a:r>
          </a:p>
        </p:txBody>
      </p:sp>
      <p:grpSp>
        <p:nvGrpSpPr>
          <p:cNvPr id="65541" name="Group 5"/>
          <p:cNvGrpSpPr>
            <a:grpSpLocks/>
          </p:cNvGrpSpPr>
          <p:nvPr/>
        </p:nvGrpSpPr>
        <p:grpSpPr bwMode="auto">
          <a:xfrm>
            <a:off x="2271713" y="2586396"/>
            <a:ext cx="3055938" cy="2747963"/>
            <a:chOff x="471" y="1117"/>
            <a:chExt cx="1925" cy="1731"/>
          </a:xfrm>
        </p:grpSpPr>
        <p:sp>
          <p:nvSpPr>
            <p:cNvPr id="65558" name="Freeform 6"/>
            <p:cNvSpPr>
              <a:spLocks/>
            </p:cNvSpPr>
            <p:nvPr/>
          </p:nvSpPr>
          <p:spPr bwMode="auto">
            <a:xfrm>
              <a:off x="1072" y="1810"/>
              <a:ext cx="89" cy="87"/>
            </a:xfrm>
            <a:custGeom>
              <a:avLst/>
              <a:gdLst>
                <a:gd name="T0" fmla="*/ 0 w 89"/>
                <a:gd name="T1" fmla="*/ 43 h 87"/>
                <a:gd name="T2" fmla="*/ 4 w 89"/>
                <a:gd name="T3" fmla="*/ 26 h 87"/>
                <a:gd name="T4" fmla="*/ 13 w 89"/>
                <a:gd name="T5" fmla="*/ 11 h 87"/>
                <a:gd name="T6" fmla="*/ 28 w 89"/>
                <a:gd name="T7" fmla="*/ 2 h 87"/>
                <a:gd name="T8" fmla="*/ 43 w 89"/>
                <a:gd name="T9" fmla="*/ 0 h 87"/>
                <a:gd name="T10" fmla="*/ 61 w 89"/>
                <a:gd name="T11" fmla="*/ 2 h 87"/>
                <a:gd name="T12" fmla="*/ 76 w 89"/>
                <a:gd name="T13" fmla="*/ 11 h 87"/>
                <a:gd name="T14" fmla="*/ 84 w 89"/>
                <a:gd name="T15" fmla="*/ 26 h 87"/>
                <a:gd name="T16" fmla="*/ 89 w 89"/>
                <a:gd name="T17" fmla="*/ 43 h 87"/>
                <a:gd name="T18" fmla="*/ 84 w 89"/>
                <a:gd name="T19" fmla="*/ 61 h 87"/>
                <a:gd name="T20" fmla="*/ 76 w 89"/>
                <a:gd name="T21" fmla="*/ 74 h 87"/>
                <a:gd name="T22" fmla="*/ 61 w 89"/>
                <a:gd name="T23" fmla="*/ 84 h 87"/>
                <a:gd name="T24" fmla="*/ 43 w 89"/>
                <a:gd name="T25" fmla="*/ 87 h 87"/>
                <a:gd name="T26" fmla="*/ 28 w 89"/>
                <a:gd name="T27" fmla="*/ 84 h 87"/>
                <a:gd name="T28" fmla="*/ 13 w 89"/>
                <a:gd name="T29" fmla="*/ 74 h 87"/>
                <a:gd name="T30" fmla="*/ 4 w 89"/>
                <a:gd name="T31" fmla="*/ 61 h 87"/>
                <a:gd name="T32" fmla="*/ 0 w 89"/>
                <a:gd name="T33" fmla="*/ 43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9"/>
                <a:gd name="T52" fmla="*/ 0 h 87"/>
                <a:gd name="T53" fmla="*/ 89 w 89"/>
                <a:gd name="T54" fmla="*/ 87 h 8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9" h="87">
                  <a:moveTo>
                    <a:pt x="0" y="43"/>
                  </a:moveTo>
                  <a:lnTo>
                    <a:pt x="4" y="26"/>
                  </a:lnTo>
                  <a:lnTo>
                    <a:pt x="13" y="11"/>
                  </a:lnTo>
                  <a:lnTo>
                    <a:pt x="28" y="2"/>
                  </a:lnTo>
                  <a:lnTo>
                    <a:pt x="43" y="0"/>
                  </a:lnTo>
                  <a:lnTo>
                    <a:pt x="61" y="2"/>
                  </a:lnTo>
                  <a:lnTo>
                    <a:pt x="76" y="11"/>
                  </a:lnTo>
                  <a:lnTo>
                    <a:pt x="84" y="26"/>
                  </a:lnTo>
                  <a:lnTo>
                    <a:pt x="89" y="43"/>
                  </a:lnTo>
                  <a:lnTo>
                    <a:pt x="84" y="61"/>
                  </a:lnTo>
                  <a:lnTo>
                    <a:pt x="76" y="74"/>
                  </a:lnTo>
                  <a:lnTo>
                    <a:pt x="61" y="84"/>
                  </a:lnTo>
                  <a:lnTo>
                    <a:pt x="43" y="87"/>
                  </a:lnTo>
                  <a:lnTo>
                    <a:pt x="28" y="84"/>
                  </a:lnTo>
                  <a:lnTo>
                    <a:pt x="13" y="74"/>
                  </a:lnTo>
                  <a:lnTo>
                    <a:pt x="4" y="61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5559" name="Freeform 7"/>
            <p:cNvSpPr>
              <a:spLocks/>
            </p:cNvSpPr>
            <p:nvPr/>
          </p:nvSpPr>
          <p:spPr bwMode="auto">
            <a:xfrm>
              <a:off x="1894" y="1169"/>
              <a:ext cx="89" cy="86"/>
            </a:xfrm>
            <a:custGeom>
              <a:avLst/>
              <a:gdLst>
                <a:gd name="T0" fmla="*/ 0 w 89"/>
                <a:gd name="T1" fmla="*/ 43 h 86"/>
                <a:gd name="T2" fmla="*/ 4 w 89"/>
                <a:gd name="T3" fmla="*/ 26 h 86"/>
                <a:gd name="T4" fmla="*/ 13 w 89"/>
                <a:gd name="T5" fmla="*/ 13 h 86"/>
                <a:gd name="T6" fmla="*/ 28 w 89"/>
                <a:gd name="T7" fmla="*/ 2 h 86"/>
                <a:gd name="T8" fmla="*/ 45 w 89"/>
                <a:gd name="T9" fmla="*/ 0 h 86"/>
                <a:gd name="T10" fmla="*/ 61 w 89"/>
                <a:gd name="T11" fmla="*/ 2 h 86"/>
                <a:gd name="T12" fmla="*/ 76 w 89"/>
                <a:gd name="T13" fmla="*/ 13 h 86"/>
                <a:gd name="T14" fmla="*/ 84 w 89"/>
                <a:gd name="T15" fmla="*/ 26 h 86"/>
                <a:gd name="T16" fmla="*/ 89 w 89"/>
                <a:gd name="T17" fmla="*/ 43 h 86"/>
                <a:gd name="T18" fmla="*/ 84 w 89"/>
                <a:gd name="T19" fmla="*/ 60 h 86"/>
                <a:gd name="T20" fmla="*/ 76 w 89"/>
                <a:gd name="T21" fmla="*/ 73 h 86"/>
                <a:gd name="T22" fmla="*/ 61 w 89"/>
                <a:gd name="T23" fmla="*/ 84 h 86"/>
                <a:gd name="T24" fmla="*/ 45 w 89"/>
                <a:gd name="T25" fmla="*/ 86 h 86"/>
                <a:gd name="T26" fmla="*/ 28 w 89"/>
                <a:gd name="T27" fmla="*/ 84 h 86"/>
                <a:gd name="T28" fmla="*/ 13 w 89"/>
                <a:gd name="T29" fmla="*/ 73 h 86"/>
                <a:gd name="T30" fmla="*/ 4 w 89"/>
                <a:gd name="T31" fmla="*/ 60 h 86"/>
                <a:gd name="T32" fmla="*/ 0 w 89"/>
                <a:gd name="T33" fmla="*/ 43 h 8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9"/>
                <a:gd name="T52" fmla="*/ 0 h 86"/>
                <a:gd name="T53" fmla="*/ 89 w 89"/>
                <a:gd name="T54" fmla="*/ 86 h 8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9" h="86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1" y="2"/>
                  </a:lnTo>
                  <a:lnTo>
                    <a:pt x="76" y="13"/>
                  </a:lnTo>
                  <a:lnTo>
                    <a:pt x="84" y="26"/>
                  </a:lnTo>
                  <a:lnTo>
                    <a:pt x="89" y="43"/>
                  </a:lnTo>
                  <a:lnTo>
                    <a:pt x="84" y="60"/>
                  </a:lnTo>
                  <a:lnTo>
                    <a:pt x="76" y="73"/>
                  </a:lnTo>
                  <a:lnTo>
                    <a:pt x="61" y="84"/>
                  </a:lnTo>
                  <a:lnTo>
                    <a:pt x="45" y="86"/>
                  </a:lnTo>
                  <a:lnTo>
                    <a:pt x="28" y="84"/>
                  </a:lnTo>
                  <a:lnTo>
                    <a:pt x="13" y="73"/>
                  </a:lnTo>
                  <a:lnTo>
                    <a:pt x="4" y="60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5560" name="Freeform 8"/>
            <p:cNvSpPr>
              <a:spLocks/>
            </p:cNvSpPr>
            <p:nvPr/>
          </p:nvSpPr>
          <p:spPr bwMode="auto">
            <a:xfrm>
              <a:off x="1295" y="2683"/>
              <a:ext cx="89" cy="88"/>
            </a:xfrm>
            <a:custGeom>
              <a:avLst/>
              <a:gdLst>
                <a:gd name="T0" fmla="*/ 0 w 89"/>
                <a:gd name="T1" fmla="*/ 45 h 88"/>
                <a:gd name="T2" fmla="*/ 4 w 89"/>
                <a:gd name="T3" fmla="*/ 28 h 88"/>
                <a:gd name="T4" fmla="*/ 13 w 89"/>
                <a:gd name="T5" fmla="*/ 12 h 88"/>
                <a:gd name="T6" fmla="*/ 28 w 89"/>
                <a:gd name="T7" fmla="*/ 4 h 88"/>
                <a:gd name="T8" fmla="*/ 45 w 89"/>
                <a:gd name="T9" fmla="*/ 0 h 88"/>
                <a:gd name="T10" fmla="*/ 60 w 89"/>
                <a:gd name="T11" fmla="*/ 4 h 88"/>
                <a:gd name="T12" fmla="*/ 76 w 89"/>
                <a:gd name="T13" fmla="*/ 12 h 88"/>
                <a:gd name="T14" fmla="*/ 86 w 89"/>
                <a:gd name="T15" fmla="*/ 28 h 88"/>
                <a:gd name="T16" fmla="*/ 89 w 89"/>
                <a:gd name="T17" fmla="*/ 45 h 88"/>
                <a:gd name="T18" fmla="*/ 86 w 89"/>
                <a:gd name="T19" fmla="*/ 62 h 88"/>
                <a:gd name="T20" fmla="*/ 76 w 89"/>
                <a:gd name="T21" fmla="*/ 75 h 88"/>
                <a:gd name="T22" fmla="*/ 60 w 89"/>
                <a:gd name="T23" fmla="*/ 86 h 88"/>
                <a:gd name="T24" fmla="*/ 45 w 89"/>
                <a:gd name="T25" fmla="*/ 88 h 88"/>
                <a:gd name="T26" fmla="*/ 28 w 89"/>
                <a:gd name="T27" fmla="*/ 86 h 88"/>
                <a:gd name="T28" fmla="*/ 13 w 89"/>
                <a:gd name="T29" fmla="*/ 75 h 88"/>
                <a:gd name="T30" fmla="*/ 4 w 89"/>
                <a:gd name="T31" fmla="*/ 62 h 88"/>
                <a:gd name="T32" fmla="*/ 0 w 89"/>
                <a:gd name="T33" fmla="*/ 45 h 8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9"/>
                <a:gd name="T52" fmla="*/ 0 h 88"/>
                <a:gd name="T53" fmla="*/ 89 w 89"/>
                <a:gd name="T54" fmla="*/ 88 h 88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9" h="88">
                  <a:moveTo>
                    <a:pt x="0" y="45"/>
                  </a:moveTo>
                  <a:lnTo>
                    <a:pt x="4" y="28"/>
                  </a:lnTo>
                  <a:lnTo>
                    <a:pt x="13" y="12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0" y="4"/>
                  </a:lnTo>
                  <a:lnTo>
                    <a:pt x="76" y="12"/>
                  </a:lnTo>
                  <a:lnTo>
                    <a:pt x="86" y="28"/>
                  </a:lnTo>
                  <a:lnTo>
                    <a:pt x="89" y="45"/>
                  </a:lnTo>
                  <a:lnTo>
                    <a:pt x="86" y="62"/>
                  </a:lnTo>
                  <a:lnTo>
                    <a:pt x="76" y="75"/>
                  </a:lnTo>
                  <a:lnTo>
                    <a:pt x="60" y="86"/>
                  </a:lnTo>
                  <a:lnTo>
                    <a:pt x="45" y="88"/>
                  </a:lnTo>
                  <a:lnTo>
                    <a:pt x="28" y="86"/>
                  </a:lnTo>
                  <a:lnTo>
                    <a:pt x="13" y="75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5561" name="Freeform 9"/>
            <p:cNvSpPr>
              <a:spLocks/>
            </p:cNvSpPr>
            <p:nvPr/>
          </p:nvSpPr>
          <p:spPr bwMode="auto">
            <a:xfrm>
              <a:off x="471" y="1683"/>
              <a:ext cx="88" cy="88"/>
            </a:xfrm>
            <a:custGeom>
              <a:avLst/>
              <a:gdLst>
                <a:gd name="T0" fmla="*/ 0 w 88"/>
                <a:gd name="T1" fmla="*/ 45 h 88"/>
                <a:gd name="T2" fmla="*/ 4 w 88"/>
                <a:gd name="T3" fmla="*/ 28 h 88"/>
                <a:gd name="T4" fmla="*/ 13 w 88"/>
                <a:gd name="T5" fmla="*/ 13 h 88"/>
                <a:gd name="T6" fmla="*/ 28 w 88"/>
                <a:gd name="T7" fmla="*/ 4 h 88"/>
                <a:gd name="T8" fmla="*/ 45 w 88"/>
                <a:gd name="T9" fmla="*/ 0 h 88"/>
                <a:gd name="T10" fmla="*/ 60 w 88"/>
                <a:gd name="T11" fmla="*/ 4 h 88"/>
                <a:gd name="T12" fmla="*/ 75 w 88"/>
                <a:gd name="T13" fmla="*/ 13 h 88"/>
                <a:gd name="T14" fmla="*/ 84 w 88"/>
                <a:gd name="T15" fmla="*/ 28 h 88"/>
                <a:gd name="T16" fmla="*/ 88 w 88"/>
                <a:gd name="T17" fmla="*/ 45 h 88"/>
                <a:gd name="T18" fmla="*/ 84 w 88"/>
                <a:gd name="T19" fmla="*/ 60 h 88"/>
                <a:gd name="T20" fmla="*/ 75 w 88"/>
                <a:gd name="T21" fmla="*/ 75 h 88"/>
                <a:gd name="T22" fmla="*/ 60 w 88"/>
                <a:gd name="T23" fmla="*/ 86 h 88"/>
                <a:gd name="T24" fmla="*/ 45 w 88"/>
                <a:gd name="T25" fmla="*/ 88 h 88"/>
                <a:gd name="T26" fmla="*/ 28 w 88"/>
                <a:gd name="T27" fmla="*/ 86 h 88"/>
                <a:gd name="T28" fmla="*/ 13 w 88"/>
                <a:gd name="T29" fmla="*/ 75 h 88"/>
                <a:gd name="T30" fmla="*/ 4 w 88"/>
                <a:gd name="T31" fmla="*/ 60 h 88"/>
                <a:gd name="T32" fmla="*/ 0 w 88"/>
                <a:gd name="T33" fmla="*/ 45 h 8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8"/>
                <a:gd name="T52" fmla="*/ 0 h 88"/>
                <a:gd name="T53" fmla="*/ 88 w 88"/>
                <a:gd name="T54" fmla="*/ 88 h 88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8" h="88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0" y="4"/>
                  </a:lnTo>
                  <a:lnTo>
                    <a:pt x="75" y="13"/>
                  </a:lnTo>
                  <a:lnTo>
                    <a:pt x="84" y="28"/>
                  </a:lnTo>
                  <a:lnTo>
                    <a:pt x="88" y="45"/>
                  </a:lnTo>
                  <a:lnTo>
                    <a:pt x="84" y="60"/>
                  </a:lnTo>
                  <a:lnTo>
                    <a:pt x="75" y="75"/>
                  </a:lnTo>
                  <a:lnTo>
                    <a:pt x="60" y="86"/>
                  </a:lnTo>
                  <a:lnTo>
                    <a:pt x="45" y="88"/>
                  </a:lnTo>
                  <a:lnTo>
                    <a:pt x="28" y="86"/>
                  </a:lnTo>
                  <a:lnTo>
                    <a:pt x="13" y="75"/>
                  </a:lnTo>
                  <a:lnTo>
                    <a:pt x="4" y="60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5562" name="Freeform 10"/>
            <p:cNvSpPr>
              <a:spLocks/>
            </p:cNvSpPr>
            <p:nvPr/>
          </p:nvSpPr>
          <p:spPr bwMode="auto">
            <a:xfrm>
              <a:off x="1652" y="2117"/>
              <a:ext cx="88" cy="88"/>
            </a:xfrm>
            <a:custGeom>
              <a:avLst/>
              <a:gdLst>
                <a:gd name="T0" fmla="*/ 0 w 88"/>
                <a:gd name="T1" fmla="*/ 45 h 88"/>
                <a:gd name="T2" fmla="*/ 2 w 88"/>
                <a:gd name="T3" fmla="*/ 28 h 88"/>
                <a:gd name="T4" fmla="*/ 13 w 88"/>
                <a:gd name="T5" fmla="*/ 13 h 88"/>
                <a:gd name="T6" fmla="*/ 26 w 88"/>
                <a:gd name="T7" fmla="*/ 4 h 88"/>
                <a:gd name="T8" fmla="*/ 43 w 88"/>
                <a:gd name="T9" fmla="*/ 0 h 88"/>
                <a:gd name="T10" fmla="*/ 60 w 88"/>
                <a:gd name="T11" fmla="*/ 4 h 88"/>
                <a:gd name="T12" fmla="*/ 75 w 88"/>
                <a:gd name="T13" fmla="*/ 13 h 88"/>
                <a:gd name="T14" fmla="*/ 84 w 88"/>
                <a:gd name="T15" fmla="*/ 28 h 88"/>
                <a:gd name="T16" fmla="*/ 88 w 88"/>
                <a:gd name="T17" fmla="*/ 45 h 88"/>
                <a:gd name="T18" fmla="*/ 84 w 88"/>
                <a:gd name="T19" fmla="*/ 62 h 88"/>
                <a:gd name="T20" fmla="*/ 75 w 88"/>
                <a:gd name="T21" fmla="*/ 75 h 88"/>
                <a:gd name="T22" fmla="*/ 60 w 88"/>
                <a:gd name="T23" fmla="*/ 86 h 88"/>
                <a:gd name="T24" fmla="*/ 43 w 88"/>
                <a:gd name="T25" fmla="*/ 88 h 88"/>
                <a:gd name="T26" fmla="*/ 26 w 88"/>
                <a:gd name="T27" fmla="*/ 86 h 88"/>
                <a:gd name="T28" fmla="*/ 13 w 88"/>
                <a:gd name="T29" fmla="*/ 75 h 88"/>
                <a:gd name="T30" fmla="*/ 2 w 88"/>
                <a:gd name="T31" fmla="*/ 62 h 88"/>
                <a:gd name="T32" fmla="*/ 0 w 88"/>
                <a:gd name="T33" fmla="*/ 45 h 8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8"/>
                <a:gd name="T52" fmla="*/ 0 h 88"/>
                <a:gd name="T53" fmla="*/ 88 w 88"/>
                <a:gd name="T54" fmla="*/ 88 h 88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8" h="88">
                  <a:moveTo>
                    <a:pt x="0" y="45"/>
                  </a:moveTo>
                  <a:lnTo>
                    <a:pt x="2" y="28"/>
                  </a:lnTo>
                  <a:lnTo>
                    <a:pt x="13" y="13"/>
                  </a:lnTo>
                  <a:lnTo>
                    <a:pt x="26" y="4"/>
                  </a:lnTo>
                  <a:lnTo>
                    <a:pt x="43" y="0"/>
                  </a:lnTo>
                  <a:lnTo>
                    <a:pt x="60" y="4"/>
                  </a:lnTo>
                  <a:lnTo>
                    <a:pt x="75" y="13"/>
                  </a:lnTo>
                  <a:lnTo>
                    <a:pt x="84" y="28"/>
                  </a:lnTo>
                  <a:lnTo>
                    <a:pt x="88" y="45"/>
                  </a:lnTo>
                  <a:lnTo>
                    <a:pt x="84" y="62"/>
                  </a:lnTo>
                  <a:lnTo>
                    <a:pt x="75" y="75"/>
                  </a:lnTo>
                  <a:lnTo>
                    <a:pt x="60" y="86"/>
                  </a:lnTo>
                  <a:lnTo>
                    <a:pt x="43" y="88"/>
                  </a:lnTo>
                  <a:lnTo>
                    <a:pt x="26" y="86"/>
                  </a:lnTo>
                  <a:lnTo>
                    <a:pt x="13" y="75"/>
                  </a:lnTo>
                  <a:lnTo>
                    <a:pt x="2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5563" name="Freeform 11"/>
            <p:cNvSpPr>
              <a:spLocks/>
            </p:cNvSpPr>
            <p:nvPr/>
          </p:nvSpPr>
          <p:spPr bwMode="auto">
            <a:xfrm>
              <a:off x="2134" y="2177"/>
              <a:ext cx="89" cy="89"/>
            </a:xfrm>
            <a:custGeom>
              <a:avLst/>
              <a:gdLst>
                <a:gd name="T0" fmla="*/ 0 w 89"/>
                <a:gd name="T1" fmla="*/ 43 h 89"/>
                <a:gd name="T2" fmla="*/ 4 w 89"/>
                <a:gd name="T3" fmla="*/ 26 h 89"/>
                <a:gd name="T4" fmla="*/ 13 w 89"/>
                <a:gd name="T5" fmla="*/ 13 h 89"/>
                <a:gd name="T6" fmla="*/ 28 w 89"/>
                <a:gd name="T7" fmla="*/ 2 h 89"/>
                <a:gd name="T8" fmla="*/ 46 w 89"/>
                <a:gd name="T9" fmla="*/ 0 h 89"/>
                <a:gd name="T10" fmla="*/ 63 w 89"/>
                <a:gd name="T11" fmla="*/ 2 h 89"/>
                <a:gd name="T12" fmla="*/ 76 w 89"/>
                <a:gd name="T13" fmla="*/ 13 h 89"/>
                <a:gd name="T14" fmla="*/ 87 w 89"/>
                <a:gd name="T15" fmla="*/ 26 h 89"/>
                <a:gd name="T16" fmla="*/ 89 w 89"/>
                <a:gd name="T17" fmla="*/ 43 h 89"/>
                <a:gd name="T18" fmla="*/ 87 w 89"/>
                <a:gd name="T19" fmla="*/ 61 h 89"/>
                <a:gd name="T20" fmla="*/ 76 w 89"/>
                <a:gd name="T21" fmla="*/ 76 h 89"/>
                <a:gd name="T22" fmla="*/ 63 w 89"/>
                <a:gd name="T23" fmla="*/ 84 h 89"/>
                <a:gd name="T24" fmla="*/ 46 w 89"/>
                <a:gd name="T25" fmla="*/ 89 h 89"/>
                <a:gd name="T26" fmla="*/ 28 w 89"/>
                <a:gd name="T27" fmla="*/ 84 h 89"/>
                <a:gd name="T28" fmla="*/ 13 w 89"/>
                <a:gd name="T29" fmla="*/ 76 h 89"/>
                <a:gd name="T30" fmla="*/ 4 w 89"/>
                <a:gd name="T31" fmla="*/ 61 h 89"/>
                <a:gd name="T32" fmla="*/ 0 w 89"/>
                <a:gd name="T33" fmla="*/ 43 h 89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9"/>
                <a:gd name="T52" fmla="*/ 0 h 89"/>
                <a:gd name="T53" fmla="*/ 89 w 89"/>
                <a:gd name="T54" fmla="*/ 89 h 89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9" h="89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6" y="0"/>
                  </a:lnTo>
                  <a:lnTo>
                    <a:pt x="63" y="2"/>
                  </a:lnTo>
                  <a:lnTo>
                    <a:pt x="76" y="13"/>
                  </a:lnTo>
                  <a:lnTo>
                    <a:pt x="87" y="26"/>
                  </a:lnTo>
                  <a:lnTo>
                    <a:pt x="89" y="43"/>
                  </a:lnTo>
                  <a:lnTo>
                    <a:pt x="87" y="61"/>
                  </a:lnTo>
                  <a:lnTo>
                    <a:pt x="76" y="76"/>
                  </a:lnTo>
                  <a:lnTo>
                    <a:pt x="63" y="84"/>
                  </a:lnTo>
                  <a:lnTo>
                    <a:pt x="46" y="89"/>
                  </a:lnTo>
                  <a:lnTo>
                    <a:pt x="28" y="84"/>
                  </a:lnTo>
                  <a:lnTo>
                    <a:pt x="13" y="76"/>
                  </a:lnTo>
                  <a:lnTo>
                    <a:pt x="4" y="61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5564" name="Rectangle 12"/>
            <p:cNvSpPr>
              <a:spLocks noChangeArrowheads="1"/>
            </p:cNvSpPr>
            <p:nvPr/>
          </p:nvSpPr>
          <p:spPr bwMode="auto">
            <a:xfrm>
              <a:off x="2032" y="1117"/>
              <a:ext cx="89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200">
                  <a:solidFill>
                    <a:srgbClr val="000000"/>
                  </a:solidFill>
                  <a:latin typeface="Times New Roman" pitchFamily="18" charset="0"/>
                </a:rPr>
                <a:t>1</a:t>
              </a:r>
              <a:endParaRPr lang="en-US" altLang="en-US"/>
            </a:p>
          </p:txBody>
        </p:sp>
        <p:sp>
          <p:nvSpPr>
            <p:cNvPr id="65565" name="Rectangle 13"/>
            <p:cNvSpPr>
              <a:spLocks noChangeArrowheads="1"/>
            </p:cNvSpPr>
            <p:nvPr/>
          </p:nvSpPr>
          <p:spPr bwMode="auto">
            <a:xfrm>
              <a:off x="1256" y="1764"/>
              <a:ext cx="89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200">
                  <a:solidFill>
                    <a:srgbClr val="000000"/>
                  </a:solidFill>
                  <a:latin typeface="Times New Roman" pitchFamily="18" charset="0"/>
                </a:rPr>
                <a:t>2</a:t>
              </a:r>
              <a:endParaRPr lang="en-US" altLang="en-US"/>
            </a:p>
          </p:txBody>
        </p:sp>
        <p:sp>
          <p:nvSpPr>
            <p:cNvPr id="65566" name="Rectangle 14"/>
            <p:cNvSpPr>
              <a:spLocks noChangeArrowheads="1"/>
            </p:cNvSpPr>
            <p:nvPr/>
          </p:nvSpPr>
          <p:spPr bwMode="auto">
            <a:xfrm>
              <a:off x="1810" y="2069"/>
              <a:ext cx="89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200">
                  <a:solidFill>
                    <a:srgbClr val="000000"/>
                  </a:solidFill>
                  <a:latin typeface="Times New Roman" pitchFamily="18" charset="0"/>
                </a:rPr>
                <a:t>3</a:t>
              </a:r>
              <a:endParaRPr lang="en-US" altLang="en-US"/>
            </a:p>
          </p:txBody>
        </p:sp>
        <p:sp>
          <p:nvSpPr>
            <p:cNvPr id="65567" name="Rectangle 15"/>
            <p:cNvSpPr>
              <a:spLocks noChangeArrowheads="1"/>
            </p:cNvSpPr>
            <p:nvPr/>
          </p:nvSpPr>
          <p:spPr bwMode="auto">
            <a:xfrm>
              <a:off x="1422" y="2635"/>
              <a:ext cx="89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200">
                  <a:solidFill>
                    <a:srgbClr val="000000"/>
                  </a:solidFill>
                  <a:latin typeface="Times New Roman" pitchFamily="18" charset="0"/>
                </a:rPr>
                <a:t>4</a:t>
              </a:r>
              <a:endParaRPr lang="en-US" altLang="en-US"/>
            </a:p>
          </p:txBody>
        </p:sp>
        <p:sp>
          <p:nvSpPr>
            <p:cNvPr id="65568" name="Rectangle 16"/>
            <p:cNvSpPr>
              <a:spLocks noChangeArrowheads="1"/>
            </p:cNvSpPr>
            <p:nvPr/>
          </p:nvSpPr>
          <p:spPr bwMode="auto">
            <a:xfrm>
              <a:off x="648" y="1626"/>
              <a:ext cx="89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200">
                  <a:solidFill>
                    <a:srgbClr val="000000"/>
                  </a:solidFill>
                  <a:latin typeface="Times New Roman" pitchFamily="18" charset="0"/>
                </a:rPr>
                <a:t>5</a:t>
              </a:r>
              <a:endParaRPr lang="en-US" altLang="en-US"/>
            </a:p>
          </p:txBody>
        </p:sp>
        <p:sp>
          <p:nvSpPr>
            <p:cNvPr id="65569" name="Rectangle 17"/>
            <p:cNvSpPr>
              <a:spLocks noChangeArrowheads="1"/>
            </p:cNvSpPr>
            <p:nvPr/>
          </p:nvSpPr>
          <p:spPr bwMode="auto">
            <a:xfrm>
              <a:off x="2307" y="2125"/>
              <a:ext cx="89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200">
                  <a:solidFill>
                    <a:srgbClr val="000000"/>
                  </a:solidFill>
                  <a:latin typeface="Times New Roman" pitchFamily="18" charset="0"/>
                </a:rPr>
                <a:t>6</a:t>
              </a:r>
              <a:endParaRPr lang="en-US" altLang="en-US"/>
            </a:p>
          </p:txBody>
        </p:sp>
      </p:grpSp>
      <p:grpSp>
        <p:nvGrpSpPr>
          <p:cNvPr id="3" name="Group 18"/>
          <p:cNvGrpSpPr>
            <a:grpSpLocks/>
          </p:cNvGrpSpPr>
          <p:nvPr/>
        </p:nvGrpSpPr>
        <p:grpSpPr bwMode="auto">
          <a:xfrm>
            <a:off x="4019550" y="3677007"/>
            <a:ext cx="1423988" cy="914400"/>
            <a:chOff x="1572" y="1804"/>
            <a:chExt cx="897" cy="576"/>
          </a:xfrm>
        </p:grpSpPr>
        <p:sp>
          <p:nvSpPr>
            <p:cNvPr id="65556" name="Freeform 19"/>
            <p:cNvSpPr>
              <a:spLocks/>
            </p:cNvSpPr>
            <p:nvPr/>
          </p:nvSpPr>
          <p:spPr bwMode="auto">
            <a:xfrm>
              <a:off x="1572" y="2005"/>
              <a:ext cx="897" cy="375"/>
            </a:xfrm>
            <a:custGeom>
              <a:avLst/>
              <a:gdLst>
                <a:gd name="T0" fmla="*/ 450 w 897"/>
                <a:gd name="T1" fmla="*/ 0 h 375"/>
                <a:gd name="T2" fmla="*/ 510 w 897"/>
                <a:gd name="T3" fmla="*/ 2 h 375"/>
                <a:gd name="T4" fmla="*/ 571 w 897"/>
                <a:gd name="T5" fmla="*/ 6 h 375"/>
                <a:gd name="T6" fmla="*/ 629 w 897"/>
                <a:gd name="T7" fmla="*/ 15 h 375"/>
                <a:gd name="T8" fmla="*/ 683 w 897"/>
                <a:gd name="T9" fmla="*/ 28 h 375"/>
                <a:gd name="T10" fmla="*/ 733 w 897"/>
                <a:gd name="T11" fmla="*/ 43 h 375"/>
                <a:gd name="T12" fmla="*/ 778 w 897"/>
                <a:gd name="T13" fmla="*/ 60 h 375"/>
                <a:gd name="T14" fmla="*/ 817 w 897"/>
                <a:gd name="T15" fmla="*/ 79 h 375"/>
                <a:gd name="T16" fmla="*/ 850 w 897"/>
                <a:gd name="T17" fmla="*/ 101 h 375"/>
                <a:gd name="T18" fmla="*/ 874 w 897"/>
                <a:gd name="T19" fmla="*/ 125 h 375"/>
                <a:gd name="T20" fmla="*/ 891 w 897"/>
                <a:gd name="T21" fmla="*/ 149 h 375"/>
                <a:gd name="T22" fmla="*/ 897 w 897"/>
                <a:gd name="T23" fmla="*/ 174 h 375"/>
                <a:gd name="T24" fmla="*/ 897 w 897"/>
                <a:gd name="T25" fmla="*/ 200 h 375"/>
                <a:gd name="T26" fmla="*/ 891 w 897"/>
                <a:gd name="T27" fmla="*/ 226 h 375"/>
                <a:gd name="T28" fmla="*/ 874 w 897"/>
                <a:gd name="T29" fmla="*/ 250 h 375"/>
                <a:gd name="T30" fmla="*/ 850 w 897"/>
                <a:gd name="T31" fmla="*/ 274 h 375"/>
                <a:gd name="T32" fmla="*/ 817 w 897"/>
                <a:gd name="T33" fmla="*/ 295 h 375"/>
                <a:gd name="T34" fmla="*/ 778 w 897"/>
                <a:gd name="T35" fmla="*/ 315 h 375"/>
                <a:gd name="T36" fmla="*/ 733 w 897"/>
                <a:gd name="T37" fmla="*/ 332 h 375"/>
                <a:gd name="T38" fmla="*/ 683 w 897"/>
                <a:gd name="T39" fmla="*/ 347 h 375"/>
                <a:gd name="T40" fmla="*/ 629 w 897"/>
                <a:gd name="T41" fmla="*/ 360 h 375"/>
                <a:gd name="T42" fmla="*/ 571 w 897"/>
                <a:gd name="T43" fmla="*/ 369 h 375"/>
                <a:gd name="T44" fmla="*/ 510 w 897"/>
                <a:gd name="T45" fmla="*/ 373 h 375"/>
                <a:gd name="T46" fmla="*/ 450 w 897"/>
                <a:gd name="T47" fmla="*/ 375 h 375"/>
                <a:gd name="T48" fmla="*/ 387 w 897"/>
                <a:gd name="T49" fmla="*/ 373 h 375"/>
                <a:gd name="T50" fmla="*/ 329 w 897"/>
                <a:gd name="T51" fmla="*/ 369 h 375"/>
                <a:gd name="T52" fmla="*/ 270 w 897"/>
                <a:gd name="T53" fmla="*/ 360 h 375"/>
                <a:gd name="T54" fmla="*/ 216 w 897"/>
                <a:gd name="T55" fmla="*/ 347 h 375"/>
                <a:gd name="T56" fmla="*/ 164 w 897"/>
                <a:gd name="T57" fmla="*/ 332 h 375"/>
                <a:gd name="T58" fmla="*/ 121 w 897"/>
                <a:gd name="T59" fmla="*/ 315 h 375"/>
                <a:gd name="T60" fmla="*/ 82 w 897"/>
                <a:gd name="T61" fmla="*/ 295 h 375"/>
                <a:gd name="T62" fmla="*/ 49 w 897"/>
                <a:gd name="T63" fmla="*/ 274 h 375"/>
                <a:gd name="T64" fmla="*/ 26 w 897"/>
                <a:gd name="T65" fmla="*/ 250 h 375"/>
                <a:gd name="T66" fmla="*/ 8 w 897"/>
                <a:gd name="T67" fmla="*/ 226 h 375"/>
                <a:gd name="T68" fmla="*/ 0 w 897"/>
                <a:gd name="T69" fmla="*/ 200 h 375"/>
                <a:gd name="T70" fmla="*/ 0 w 897"/>
                <a:gd name="T71" fmla="*/ 174 h 375"/>
                <a:gd name="T72" fmla="*/ 8 w 897"/>
                <a:gd name="T73" fmla="*/ 149 h 375"/>
                <a:gd name="T74" fmla="*/ 26 w 897"/>
                <a:gd name="T75" fmla="*/ 125 h 375"/>
                <a:gd name="T76" fmla="*/ 49 w 897"/>
                <a:gd name="T77" fmla="*/ 101 h 375"/>
                <a:gd name="T78" fmla="*/ 82 w 897"/>
                <a:gd name="T79" fmla="*/ 79 h 375"/>
                <a:gd name="T80" fmla="*/ 121 w 897"/>
                <a:gd name="T81" fmla="*/ 60 h 375"/>
                <a:gd name="T82" fmla="*/ 164 w 897"/>
                <a:gd name="T83" fmla="*/ 43 h 375"/>
                <a:gd name="T84" fmla="*/ 216 w 897"/>
                <a:gd name="T85" fmla="*/ 28 h 375"/>
                <a:gd name="T86" fmla="*/ 270 w 897"/>
                <a:gd name="T87" fmla="*/ 15 h 375"/>
                <a:gd name="T88" fmla="*/ 329 w 897"/>
                <a:gd name="T89" fmla="*/ 6 h 375"/>
                <a:gd name="T90" fmla="*/ 387 w 897"/>
                <a:gd name="T91" fmla="*/ 2 h 375"/>
                <a:gd name="T92" fmla="*/ 450 w 897"/>
                <a:gd name="T93" fmla="*/ 0 h 375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w 897"/>
                <a:gd name="T142" fmla="*/ 0 h 375"/>
                <a:gd name="T143" fmla="*/ 897 w 897"/>
                <a:gd name="T144" fmla="*/ 375 h 375"/>
              </a:gdLst>
              <a:ahLst/>
              <a:cxnLst>
                <a:cxn ang="T94">
                  <a:pos x="T0" y="T1"/>
                </a:cxn>
                <a:cxn ang="T95">
                  <a:pos x="T2" y="T3"/>
                </a:cxn>
                <a:cxn ang="T96">
                  <a:pos x="T4" y="T5"/>
                </a:cxn>
                <a:cxn ang="T97">
                  <a:pos x="T6" y="T7"/>
                </a:cxn>
                <a:cxn ang="T98">
                  <a:pos x="T8" y="T9"/>
                </a:cxn>
                <a:cxn ang="T99">
                  <a:pos x="T10" y="T11"/>
                </a:cxn>
                <a:cxn ang="T100">
                  <a:pos x="T12" y="T13"/>
                </a:cxn>
                <a:cxn ang="T101">
                  <a:pos x="T14" y="T15"/>
                </a:cxn>
                <a:cxn ang="T102">
                  <a:pos x="T16" y="T17"/>
                </a:cxn>
                <a:cxn ang="T103">
                  <a:pos x="T18" y="T19"/>
                </a:cxn>
                <a:cxn ang="T104">
                  <a:pos x="T20" y="T21"/>
                </a:cxn>
                <a:cxn ang="T105">
                  <a:pos x="T22" y="T23"/>
                </a:cxn>
                <a:cxn ang="T106">
                  <a:pos x="T24" y="T25"/>
                </a:cxn>
                <a:cxn ang="T107">
                  <a:pos x="T26" y="T27"/>
                </a:cxn>
                <a:cxn ang="T108">
                  <a:pos x="T28" y="T29"/>
                </a:cxn>
                <a:cxn ang="T109">
                  <a:pos x="T30" y="T31"/>
                </a:cxn>
                <a:cxn ang="T110">
                  <a:pos x="T32" y="T33"/>
                </a:cxn>
                <a:cxn ang="T111">
                  <a:pos x="T34" y="T35"/>
                </a:cxn>
                <a:cxn ang="T112">
                  <a:pos x="T36" y="T37"/>
                </a:cxn>
                <a:cxn ang="T113">
                  <a:pos x="T38" y="T39"/>
                </a:cxn>
                <a:cxn ang="T114">
                  <a:pos x="T40" y="T41"/>
                </a:cxn>
                <a:cxn ang="T115">
                  <a:pos x="T42" y="T43"/>
                </a:cxn>
                <a:cxn ang="T116">
                  <a:pos x="T44" y="T45"/>
                </a:cxn>
                <a:cxn ang="T117">
                  <a:pos x="T46" y="T47"/>
                </a:cxn>
                <a:cxn ang="T118">
                  <a:pos x="T48" y="T49"/>
                </a:cxn>
                <a:cxn ang="T119">
                  <a:pos x="T50" y="T51"/>
                </a:cxn>
                <a:cxn ang="T120">
                  <a:pos x="T52" y="T53"/>
                </a:cxn>
                <a:cxn ang="T121">
                  <a:pos x="T54" y="T55"/>
                </a:cxn>
                <a:cxn ang="T122">
                  <a:pos x="T56" y="T57"/>
                </a:cxn>
                <a:cxn ang="T123">
                  <a:pos x="T58" y="T59"/>
                </a:cxn>
                <a:cxn ang="T124">
                  <a:pos x="T60" y="T61"/>
                </a:cxn>
                <a:cxn ang="T125">
                  <a:pos x="T62" y="T63"/>
                </a:cxn>
                <a:cxn ang="T126">
                  <a:pos x="T64" y="T65"/>
                </a:cxn>
                <a:cxn ang="T127">
                  <a:pos x="T66" y="T67"/>
                </a:cxn>
                <a:cxn ang="T128">
                  <a:pos x="T68" y="T69"/>
                </a:cxn>
                <a:cxn ang="T129">
                  <a:pos x="T70" y="T71"/>
                </a:cxn>
                <a:cxn ang="T130">
                  <a:pos x="T72" y="T73"/>
                </a:cxn>
                <a:cxn ang="T131">
                  <a:pos x="T74" y="T75"/>
                </a:cxn>
                <a:cxn ang="T132">
                  <a:pos x="T76" y="T77"/>
                </a:cxn>
                <a:cxn ang="T133">
                  <a:pos x="T78" y="T79"/>
                </a:cxn>
                <a:cxn ang="T134">
                  <a:pos x="T80" y="T81"/>
                </a:cxn>
                <a:cxn ang="T135">
                  <a:pos x="T82" y="T83"/>
                </a:cxn>
                <a:cxn ang="T136">
                  <a:pos x="T84" y="T85"/>
                </a:cxn>
                <a:cxn ang="T137">
                  <a:pos x="T86" y="T87"/>
                </a:cxn>
                <a:cxn ang="T138">
                  <a:pos x="T88" y="T89"/>
                </a:cxn>
                <a:cxn ang="T139">
                  <a:pos x="T90" y="T91"/>
                </a:cxn>
                <a:cxn ang="T140">
                  <a:pos x="T92" y="T93"/>
                </a:cxn>
              </a:cxnLst>
              <a:rect l="T141" t="T142" r="T143" b="T144"/>
              <a:pathLst>
                <a:path w="897" h="375">
                  <a:moveTo>
                    <a:pt x="450" y="0"/>
                  </a:moveTo>
                  <a:lnTo>
                    <a:pt x="510" y="2"/>
                  </a:lnTo>
                  <a:lnTo>
                    <a:pt x="571" y="6"/>
                  </a:lnTo>
                  <a:lnTo>
                    <a:pt x="629" y="15"/>
                  </a:lnTo>
                  <a:lnTo>
                    <a:pt x="683" y="28"/>
                  </a:lnTo>
                  <a:lnTo>
                    <a:pt x="733" y="43"/>
                  </a:lnTo>
                  <a:lnTo>
                    <a:pt x="778" y="60"/>
                  </a:lnTo>
                  <a:lnTo>
                    <a:pt x="817" y="79"/>
                  </a:lnTo>
                  <a:lnTo>
                    <a:pt x="850" y="101"/>
                  </a:lnTo>
                  <a:lnTo>
                    <a:pt x="874" y="125"/>
                  </a:lnTo>
                  <a:lnTo>
                    <a:pt x="891" y="149"/>
                  </a:lnTo>
                  <a:lnTo>
                    <a:pt x="897" y="174"/>
                  </a:lnTo>
                  <a:lnTo>
                    <a:pt x="897" y="200"/>
                  </a:lnTo>
                  <a:lnTo>
                    <a:pt x="891" y="226"/>
                  </a:lnTo>
                  <a:lnTo>
                    <a:pt x="874" y="250"/>
                  </a:lnTo>
                  <a:lnTo>
                    <a:pt x="850" y="274"/>
                  </a:lnTo>
                  <a:lnTo>
                    <a:pt x="817" y="295"/>
                  </a:lnTo>
                  <a:lnTo>
                    <a:pt x="778" y="315"/>
                  </a:lnTo>
                  <a:lnTo>
                    <a:pt x="733" y="332"/>
                  </a:lnTo>
                  <a:lnTo>
                    <a:pt x="683" y="347"/>
                  </a:lnTo>
                  <a:lnTo>
                    <a:pt x="629" y="360"/>
                  </a:lnTo>
                  <a:lnTo>
                    <a:pt x="571" y="369"/>
                  </a:lnTo>
                  <a:lnTo>
                    <a:pt x="510" y="373"/>
                  </a:lnTo>
                  <a:lnTo>
                    <a:pt x="450" y="375"/>
                  </a:lnTo>
                  <a:lnTo>
                    <a:pt x="387" y="373"/>
                  </a:lnTo>
                  <a:lnTo>
                    <a:pt x="329" y="369"/>
                  </a:lnTo>
                  <a:lnTo>
                    <a:pt x="270" y="360"/>
                  </a:lnTo>
                  <a:lnTo>
                    <a:pt x="216" y="347"/>
                  </a:lnTo>
                  <a:lnTo>
                    <a:pt x="164" y="332"/>
                  </a:lnTo>
                  <a:lnTo>
                    <a:pt x="121" y="315"/>
                  </a:lnTo>
                  <a:lnTo>
                    <a:pt x="82" y="295"/>
                  </a:lnTo>
                  <a:lnTo>
                    <a:pt x="49" y="274"/>
                  </a:lnTo>
                  <a:lnTo>
                    <a:pt x="26" y="250"/>
                  </a:lnTo>
                  <a:lnTo>
                    <a:pt x="8" y="226"/>
                  </a:lnTo>
                  <a:lnTo>
                    <a:pt x="0" y="200"/>
                  </a:lnTo>
                  <a:lnTo>
                    <a:pt x="0" y="174"/>
                  </a:lnTo>
                  <a:lnTo>
                    <a:pt x="8" y="149"/>
                  </a:lnTo>
                  <a:lnTo>
                    <a:pt x="26" y="125"/>
                  </a:lnTo>
                  <a:lnTo>
                    <a:pt x="49" y="101"/>
                  </a:lnTo>
                  <a:lnTo>
                    <a:pt x="82" y="79"/>
                  </a:lnTo>
                  <a:lnTo>
                    <a:pt x="121" y="60"/>
                  </a:lnTo>
                  <a:lnTo>
                    <a:pt x="164" y="43"/>
                  </a:lnTo>
                  <a:lnTo>
                    <a:pt x="216" y="28"/>
                  </a:lnTo>
                  <a:lnTo>
                    <a:pt x="270" y="15"/>
                  </a:lnTo>
                  <a:lnTo>
                    <a:pt x="329" y="6"/>
                  </a:lnTo>
                  <a:lnTo>
                    <a:pt x="387" y="2"/>
                  </a:lnTo>
                  <a:lnTo>
                    <a:pt x="450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5557" name="Rectangle 20"/>
            <p:cNvSpPr>
              <a:spLocks noChangeArrowheads="1"/>
            </p:cNvSpPr>
            <p:nvPr/>
          </p:nvSpPr>
          <p:spPr bwMode="auto">
            <a:xfrm>
              <a:off x="1944" y="1804"/>
              <a:ext cx="99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200">
                  <a:solidFill>
                    <a:srgbClr val="FF0000"/>
                  </a:solidFill>
                </a:rPr>
                <a:t>1</a:t>
              </a:r>
              <a:endParaRPr lang="en-US" altLang="en-US"/>
            </a:p>
          </p:txBody>
        </p:sp>
      </p:grpSp>
      <p:grpSp>
        <p:nvGrpSpPr>
          <p:cNvPr id="4" name="Group 21"/>
          <p:cNvGrpSpPr>
            <a:grpSpLocks/>
          </p:cNvGrpSpPr>
          <p:nvPr/>
        </p:nvGrpSpPr>
        <p:grpSpPr bwMode="auto">
          <a:xfrm>
            <a:off x="2051050" y="3302358"/>
            <a:ext cx="1735138" cy="1106488"/>
            <a:chOff x="332" y="1568"/>
            <a:chExt cx="1093" cy="697"/>
          </a:xfrm>
        </p:grpSpPr>
        <p:sp>
          <p:nvSpPr>
            <p:cNvPr id="65554" name="Freeform 22"/>
            <p:cNvSpPr>
              <a:spLocks/>
            </p:cNvSpPr>
            <p:nvPr/>
          </p:nvSpPr>
          <p:spPr bwMode="auto">
            <a:xfrm>
              <a:off x="332" y="1568"/>
              <a:ext cx="1093" cy="497"/>
            </a:xfrm>
            <a:custGeom>
              <a:avLst/>
              <a:gdLst>
                <a:gd name="T0" fmla="*/ 547 w 1093"/>
                <a:gd name="T1" fmla="*/ 0 h 497"/>
                <a:gd name="T2" fmla="*/ 615 w 1093"/>
                <a:gd name="T3" fmla="*/ 3 h 497"/>
                <a:gd name="T4" fmla="*/ 684 w 1093"/>
                <a:gd name="T5" fmla="*/ 7 h 497"/>
                <a:gd name="T6" fmla="*/ 749 w 1093"/>
                <a:gd name="T7" fmla="*/ 18 h 497"/>
                <a:gd name="T8" fmla="*/ 811 w 1093"/>
                <a:gd name="T9" fmla="*/ 31 h 497"/>
                <a:gd name="T10" fmla="*/ 868 w 1093"/>
                <a:gd name="T11" fmla="*/ 48 h 497"/>
                <a:gd name="T12" fmla="*/ 922 w 1093"/>
                <a:gd name="T13" fmla="*/ 67 h 497"/>
                <a:gd name="T14" fmla="*/ 969 w 1093"/>
                <a:gd name="T15" fmla="*/ 91 h 497"/>
                <a:gd name="T16" fmla="*/ 1008 w 1093"/>
                <a:gd name="T17" fmla="*/ 115 h 497"/>
                <a:gd name="T18" fmla="*/ 1043 w 1093"/>
                <a:gd name="T19" fmla="*/ 143 h 497"/>
                <a:gd name="T20" fmla="*/ 1067 w 1093"/>
                <a:gd name="T21" fmla="*/ 171 h 497"/>
                <a:gd name="T22" fmla="*/ 1084 w 1093"/>
                <a:gd name="T23" fmla="*/ 201 h 497"/>
                <a:gd name="T24" fmla="*/ 1093 w 1093"/>
                <a:gd name="T25" fmla="*/ 234 h 497"/>
                <a:gd name="T26" fmla="*/ 1093 w 1093"/>
                <a:gd name="T27" fmla="*/ 264 h 497"/>
                <a:gd name="T28" fmla="*/ 1084 w 1093"/>
                <a:gd name="T29" fmla="*/ 294 h 497"/>
                <a:gd name="T30" fmla="*/ 1067 w 1093"/>
                <a:gd name="T31" fmla="*/ 324 h 497"/>
                <a:gd name="T32" fmla="*/ 1043 w 1093"/>
                <a:gd name="T33" fmla="*/ 354 h 497"/>
                <a:gd name="T34" fmla="*/ 1008 w 1093"/>
                <a:gd name="T35" fmla="*/ 383 h 497"/>
                <a:gd name="T36" fmla="*/ 969 w 1093"/>
                <a:gd name="T37" fmla="*/ 406 h 497"/>
                <a:gd name="T38" fmla="*/ 922 w 1093"/>
                <a:gd name="T39" fmla="*/ 430 h 497"/>
                <a:gd name="T40" fmla="*/ 868 w 1093"/>
                <a:gd name="T41" fmla="*/ 449 h 497"/>
                <a:gd name="T42" fmla="*/ 811 w 1093"/>
                <a:gd name="T43" fmla="*/ 467 h 497"/>
                <a:gd name="T44" fmla="*/ 749 w 1093"/>
                <a:gd name="T45" fmla="*/ 480 h 497"/>
                <a:gd name="T46" fmla="*/ 684 w 1093"/>
                <a:gd name="T47" fmla="*/ 488 h 497"/>
                <a:gd name="T48" fmla="*/ 615 w 1093"/>
                <a:gd name="T49" fmla="*/ 495 h 497"/>
                <a:gd name="T50" fmla="*/ 547 w 1093"/>
                <a:gd name="T51" fmla="*/ 497 h 497"/>
                <a:gd name="T52" fmla="*/ 478 w 1093"/>
                <a:gd name="T53" fmla="*/ 495 h 497"/>
                <a:gd name="T54" fmla="*/ 411 w 1093"/>
                <a:gd name="T55" fmla="*/ 488 h 497"/>
                <a:gd name="T56" fmla="*/ 346 w 1093"/>
                <a:gd name="T57" fmla="*/ 480 h 497"/>
                <a:gd name="T58" fmla="*/ 284 w 1093"/>
                <a:gd name="T59" fmla="*/ 467 h 497"/>
                <a:gd name="T60" fmla="*/ 225 w 1093"/>
                <a:gd name="T61" fmla="*/ 449 h 497"/>
                <a:gd name="T62" fmla="*/ 173 w 1093"/>
                <a:gd name="T63" fmla="*/ 430 h 497"/>
                <a:gd name="T64" fmla="*/ 126 w 1093"/>
                <a:gd name="T65" fmla="*/ 406 h 497"/>
                <a:gd name="T66" fmla="*/ 85 w 1093"/>
                <a:gd name="T67" fmla="*/ 383 h 497"/>
                <a:gd name="T68" fmla="*/ 52 w 1093"/>
                <a:gd name="T69" fmla="*/ 354 h 497"/>
                <a:gd name="T70" fmla="*/ 26 w 1093"/>
                <a:gd name="T71" fmla="*/ 324 h 497"/>
                <a:gd name="T72" fmla="*/ 9 w 1093"/>
                <a:gd name="T73" fmla="*/ 294 h 497"/>
                <a:gd name="T74" fmla="*/ 0 w 1093"/>
                <a:gd name="T75" fmla="*/ 264 h 497"/>
                <a:gd name="T76" fmla="*/ 0 w 1093"/>
                <a:gd name="T77" fmla="*/ 234 h 497"/>
                <a:gd name="T78" fmla="*/ 9 w 1093"/>
                <a:gd name="T79" fmla="*/ 201 h 497"/>
                <a:gd name="T80" fmla="*/ 26 w 1093"/>
                <a:gd name="T81" fmla="*/ 171 h 497"/>
                <a:gd name="T82" fmla="*/ 52 w 1093"/>
                <a:gd name="T83" fmla="*/ 143 h 497"/>
                <a:gd name="T84" fmla="*/ 85 w 1093"/>
                <a:gd name="T85" fmla="*/ 115 h 497"/>
                <a:gd name="T86" fmla="*/ 126 w 1093"/>
                <a:gd name="T87" fmla="*/ 91 h 497"/>
                <a:gd name="T88" fmla="*/ 173 w 1093"/>
                <a:gd name="T89" fmla="*/ 67 h 497"/>
                <a:gd name="T90" fmla="*/ 225 w 1093"/>
                <a:gd name="T91" fmla="*/ 48 h 497"/>
                <a:gd name="T92" fmla="*/ 284 w 1093"/>
                <a:gd name="T93" fmla="*/ 31 h 497"/>
                <a:gd name="T94" fmla="*/ 346 w 1093"/>
                <a:gd name="T95" fmla="*/ 18 h 497"/>
                <a:gd name="T96" fmla="*/ 411 w 1093"/>
                <a:gd name="T97" fmla="*/ 7 h 497"/>
                <a:gd name="T98" fmla="*/ 478 w 1093"/>
                <a:gd name="T99" fmla="*/ 3 h 497"/>
                <a:gd name="T100" fmla="*/ 547 w 1093"/>
                <a:gd name="T101" fmla="*/ 0 h 497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w 1093"/>
                <a:gd name="T154" fmla="*/ 0 h 497"/>
                <a:gd name="T155" fmla="*/ 1093 w 1093"/>
                <a:gd name="T156" fmla="*/ 497 h 497"/>
              </a:gdLst>
              <a:ahLst/>
              <a:cxnLst>
                <a:cxn ang="T102">
                  <a:pos x="T0" y="T1"/>
                </a:cxn>
                <a:cxn ang="T103">
                  <a:pos x="T2" y="T3"/>
                </a:cxn>
                <a:cxn ang="T104">
                  <a:pos x="T4" y="T5"/>
                </a:cxn>
                <a:cxn ang="T105">
                  <a:pos x="T6" y="T7"/>
                </a:cxn>
                <a:cxn ang="T106">
                  <a:pos x="T8" y="T9"/>
                </a:cxn>
                <a:cxn ang="T107">
                  <a:pos x="T10" y="T11"/>
                </a:cxn>
                <a:cxn ang="T108">
                  <a:pos x="T12" y="T13"/>
                </a:cxn>
                <a:cxn ang="T109">
                  <a:pos x="T14" y="T15"/>
                </a:cxn>
                <a:cxn ang="T110">
                  <a:pos x="T16" y="T17"/>
                </a:cxn>
                <a:cxn ang="T111">
                  <a:pos x="T18" y="T19"/>
                </a:cxn>
                <a:cxn ang="T112">
                  <a:pos x="T20" y="T21"/>
                </a:cxn>
                <a:cxn ang="T113">
                  <a:pos x="T22" y="T23"/>
                </a:cxn>
                <a:cxn ang="T114">
                  <a:pos x="T24" y="T25"/>
                </a:cxn>
                <a:cxn ang="T115">
                  <a:pos x="T26" y="T27"/>
                </a:cxn>
                <a:cxn ang="T116">
                  <a:pos x="T28" y="T29"/>
                </a:cxn>
                <a:cxn ang="T117">
                  <a:pos x="T30" y="T31"/>
                </a:cxn>
                <a:cxn ang="T118">
                  <a:pos x="T32" y="T33"/>
                </a:cxn>
                <a:cxn ang="T119">
                  <a:pos x="T34" y="T35"/>
                </a:cxn>
                <a:cxn ang="T120">
                  <a:pos x="T36" y="T37"/>
                </a:cxn>
                <a:cxn ang="T121">
                  <a:pos x="T38" y="T39"/>
                </a:cxn>
                <a:cxn ang="T122">
                  <a:pos x="T40" y="T41"/>
                </a:cxn>
                <a:cxn ang="T123">
                  <a:pos x="T42" y="T43"/>
                </a:cxn>
                <a:cxn ang="T124">
                  <a:pos x="T44" y="T45"/>
                </a:cxn>
                <a:cxn ang="T125">
                  <a:pos x="T46" y="T47"/>
                </a:cxn>
                <a:cxn ang="T126">
                  <a:pos x="T48" y="T49"/>
                </a:cxn>
                <a:cxn ang="T127">
                  <a:pos x="T50" y="T51"/>
                </a:cxn>
                <a:cxn ang="T128">
                  <a:pos x="T52" y="T53"/>
                </a:cxn>
                <a:cxn ang="T129">
                  <a:pos x="T54" y="T55"/>
                </a:cxn>
                <a:cxn ang="T130">
                  <a:pos x="T56" y="T57"/>
                </a:cxn>
                <a:cxn ang="T131">
                  <a:pos x="T58" y="T59"/>
                </a:cxn>
                <a:cxn ang="T132">
                  <a:pos x="T60" y="T61"/>
                </a:cxn>
                <a:cxn ang="T133">
                  <a:pos x="T62" y="T63"/>
                </a:cxn>
                <a:cxn ang="T134">
                  <a:pos x="T64" y="T65"/>
                </a:cxn>
                <a:cxn ang="T135">
                  <a:pos x="T66" y="T67"/>
                </a:cxn>
                <a:cxn ang="T136">
                  <a:pos x="T68" y="T69"/>
                </a:cxn>
                <a:cxn ang="T137">
                  <a:pos x="T70" y="T71"/>
                </a:cxn>
                <a:cxn ang="T138">
                  <a:pos x="T72" y="T73"/>
                </a:cxn>
                <a:cxn ang="T139">
                  <a:pos x="T74" y="T75"/>
                </a:cxn>
                <a:cxn ang="T140">
                  <a:pos x="T76" y="T77"/>
                </a:cxn>
                <a:cxn ang="T141">
                  <a:pos x="T78" y="T79"/>
                </a:cxn>
                <a:cxn ang="T142">
                  <a:pos x="T80" y="T81"/>
                </a:cxn>
                <a:cxn ang="T143">
                  <a:pos x="T82" y="T83"/>
                </a:cxn>
                <a:cxn ang="T144">
                  <a:pos x="T84" y="T85"/>
                </a:cxn>
                <a:cxn ang="T145">
                  <a:pos x="T86" y="T87"/>
                </a:cxn>
                <a:cxn ang="T146">
                  <a:pos x="T88" y="T89"/>
                </a:cxn>
                <a:cxn ang="T147">
                  <a:pos x="T90" y="T91"/>
                </a:cxn>
                <a:cxn ang="T148">
                  <a:pos x="T92" y="T93"/>
                </a:cxn>
                <a:cxn ang="T149">
                  <a:pos x="T94" y="T95"/>
                </a:cxn>
                <a:cxn ang="T150">
                  <a:pos x="T96" y="T97"/>
                </a:cxn>
                <a:cxn ang="T151">
                  <a:pos x="T98" y="T99"/>
                </a:cxn>
                <a:cxn ang="T152">
                  <a:pos x="T100" y="T101"/>
                </a:cxn>
              </a:cxnLst>
              <a:rect l="T153" t="T154" r="T155" b="T156"/>
              <a:pathLst>
                <a:path w="1093" h="497">
                  <a:moveTo>
                    <a:pt x="547" y="0"/>
                  </a:moveTo>
                  <a:lnTo>
                    <a:pt x="615" y="3"/>
                  </a:lnTo>
                  <a:lnTo>
                    <a:pt x="684" y="7"/>
                  </a:lnTo>
                  <a:lnTo>
                    <a:pt x="749" y="18"/>
                  </a:lnTo>
                  <a:lnTo>
                    <a:pt x="811" y="31"/>
                  </a:lnTo>
                  <a:lnTo>
                    <a:pt x="868" y="48"/>
                  </a:lnTo>
                  <a:lnTo>
                    <a:pt x="922" y="67"/>
                  </a:lnTo>
                  <a:lnTo>
                    <a:pt x="969" y="91"/>
                  </a:lnTo>
                  <a:lnTo>
                    <a:pt x="1008" y="115"/>
                  </a:lnTo>
                  <a:lnTo>
                    <a:pt x="1043" y="143"/>
                  </a:lnTo>
                  <a:lnTo>
                    <a:pt x="1067" y="171"/>
                  </a:lnTo>
                  <a:lnTo>
                    <a:pt x="1084" y="201"/>
                  </a:lnTo>
                  <a:lnTo>
                    <a:pt x="1093" y="234"/>
                  </a:lnTo>
                  <a:lnTo>
                    <a:pt x="1093" y="264"/>
                  </a:lnTo>
                  <a:lnTo>
                    <a:pt x="1084" y="294"/>
                  </a:lnTo>
                  <a:lnTo>
                    <a:pt x="1067" y="324"/>
                  </a:lnTo>
                  <a:lnTo>
                    <a:pt x="1043" y="354"/>
                  </a:lnTo>
                  <a:lnTo>
                    <a:pt x="1008" y="383"/>
                  </a:lnTo>
                  <a:lnTo>
                    <a:pt x="969" y="406"/>
                  </a:lnTo>
                  <a:lnTo>
                    <a:pt x="922" y="430"/>
                  </a:lnTo>
                  <a:lnTo>
                    <a:pt x="868" y="449"/>
                  </a:lnTo>
                  <a:lnTo>
                    <a:pt x="811" y="467"/>
                  </a:lnTo>
                  <a:lnTo>
                    <a:pt x="749" y="480"/>
                  </a:lnTo>
                  <a:lnTo>
                    <a:pt x="684" y="488"/>
                  </a:lnTo>
                  <a:lnTo>
                    <a:pt x="615" y="495"/>
                  </a:lnTo>
                  <a:lnTo>
                    <a:pt x="547" y="497"/>
                  </a:lnTo>
                  <a:lnTo>
                    <a:pt x="478" y="495"/>
                  </a:lnTo>
                  <a:lnTo>
                    <a:pt x="411" y="488"/>
                  </a:lnTo>
                  <a:lnTo>
                    <a:pt x="346" y="480"/>
                  </a:lnTo>
                  <a:lnTo>
                    <a:pt x="284" y="467"/>
                  </a:lnTo>
                  <a:lnTo>
                    <a:pt x="225" y="449"/>
                  </a:lnTo>
                  <a:lnTo>
                    <a:pt x="173" y="430"/>
                  </a:lnTo>
                  <a:lnTo>
                    <a:pt x="126" y="406"/>
                  </a:lnTo>
                  <a:lnTo>
                    <a:pt x="85" y="383"/>
                  </a:lnTo>
                  <a:lnTo>
                    <a:pt x="52" y="354"/>
                  </a:lnTo>
                  <a:lnTo>
                    <a:pt x="26" y="324"/>
                  </a:lnTo>
                  <a:lnTo>
                    <a:pt x="9" y="294"/>
                  </a:lnTo>
                  <a:lnTo>
                    <a:pt x="0" y="264"/>
                  </a:lnTo>
                  <a:lnTo>
                    <a:pt x="0" y="234"/>
                  </a:lnTo>
                  <a:lnTo>
                    <a:pt x="9" y="201"/>
                  </a:lnTo>
                  <a:lnTo>
                    <a:pt x="26" y="171"/>
                  </a:lnTo>
                  <a:lnTo>
                    <a:pt x="52" y="143"/>
                  </a:lnTo>
                  <a:lnTo>
                    <a:pt x="85" y="115"/>
                  </a:lnTo>
                  <a:lnTo>
                    <a:pt x="126" y="91"/>
                  </a:lnTo>
                  <a:lnTo>
                    <a:pt x="173" y="67"/>
                  </a:lnTo>
                  <a:lnTo>
                    <a:pt x="225" y="48"/>
                  </a:lnTo>
                  <a:lnTo>
                    <a:pt x="284" y="31"/>
                  </a:lnTo>
                  <a:lnTo>
                    <a:pt x="346" y="18"/>
                  </a:lnTo>
                  <a:lnTo>
                    <a:pt x="411" y="7"/>
                  </a:lnTo>
                  <a:lnTo>
                    <a:pt x="478" y="3"/>
                  </a:lnTo>
                  <a:lnTo>
                    <a:pt x="547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5555" name="Rectangle 23"/>
            <p:cNvSpPr>
              <a:spLocks noChangeArrowheads="1"/>
            </p:cNvSpPr>
            <p:nvPr/>
          </p:nvSpPr>
          <p:spPr bwMode="auto">
            <a:xfrm>
              <a:off x="949" y="2052"/>
              <a:ext cx="99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200">
                  <a:solidFill>
                    <a:srgbClr val="FF0000"/>
                  </a:solidFill>
                </a:rPr>
                <a:t>2</a:t>
              </a:r>
              <a:endParaRPr lang="en-US" altLang="en-US"/>
            </a:p>
          </p:txBody>
        </p:sp>
      </p:grpSp>
      <p:grpSp>
        <p:nvGrpSpPr>
          <p:cNvPr id="5" name="Group 24"/>
          <p:cNvGrpSpPr>
            <a:grpSpLocks/>
          </p:cNvGrpSpPr>
          <p:nvPr/>
        </p:nvGrpSpPr>
        <p:grpSpPr bwMode="auto">
          <a:xfrm>
            <a:off x="1968501" y="2884846"/>
            <a:ext cx="3675063" cy="2097087"/>
            <a:chOff x="280" y="1305"/>
            <a:chExt cx="2315" cy="1321"/>
          </a:xfrm>
        </p:grpSpPr>
        <p:sp>
          <p:nvSpPr>
            <p:cNvPr id="65552" name="Freeform 25"/>
            <p:cNvSpPr>
              <a:spLocks/>
            </p:cNvSpPr>
            <p:nvPr/>
          </p:nvSpPr>
          <p:spPr bwMode="auto">
            <a:xfrm>
              <a:off x="280" y="1314"/>
              <a:ext cx="2315" cy="1312"/>
            </a:xfrm>
            <a:custGeom>
              <a:avLst/>
              <a:gdLst>
                <a:gd name="T0" fmla="*/ 1326 w 2315"/>
                <a:gd name="T1" fmla="*/ 23 h 1312"/>
                <a:gd name="T2" fmla="*/ 1519 w 2315"/>
                <a:gd name="T3" fmla="*/ 64 h 1312"/>
                <a:gd name="T4" fmla="*/ 1698 w 2315"/>
                <a:gd name="T5" fmla="*/ 121 h 1312"/>
                <a:gd name="T6" fmla="*/ 1865 w 2315"/>
                <a:gd name="T7" fmla="*/ 194 h 1312"/>
                <a:gd name="T8" fmla="*/ 2008 w 2315"/>
                <a:gd name="T9" fmla="*/ 278 h 1312"/>
                <a:gd name="T10" fmla="*/ 2129 w 2315"/>
                <a:gd name="T11" fmla="*/ 375 h 1312"/>
                <a:gd name="T12" fmla="*/ 2222 w 2315"/>
                <a:gd name="T13" fmla="*/ 479 h 1312"/>
                <a:gd name="T14" fmla="*/ 2282 w 2315"/>
                <a:gd name="T15" fmla="*/ 589 h 1312"/>
                <a:gd name="T16" fmla="*/ 2313 w 2315"/>
                <a:gd name="T17" fmla="*/ 699 h 1312"/>
                <a:gd name="T18" fmla="*/ 2308 w 2315"/>
                <a:gd name="T19" fmla="*/ 809 h 1312"/>
                <a:gd name="T20" fmla="*/ 2272 w 2315"/>
                <a:gd name="T21" fmla="*/ 915 h 1312"/>
                <a:gd name="T22" fmla="*/ 2202 w 2315"/>
                <a:gd name="T23" fmla="*/ 1014 h 1312"/>
                <a:gd name="T24" fmla="*/ 2105 w 2315"/>
                <a:gd name="T25" fmla="*/ 1101 h 1312"/>
                <a:gd name="T26" fmla="*/ 1977 w 2315"/>
                <a:gd name="T27" fmla="*/ 1176 h 1312"/>
                <a:gd name="T28" fmla="*/ 1828 w 2315"/>
                <a:gd name="T29" fmla="*/ 1237 h 1312"/>
                <a:gd name="T30" fmla="*/ 1659 w 2315"/>
                <a:gd name="T31" fmla="*/ 1280 h 1312"/>
                <a:gd name="T32" fmla="*/ 1476 w 2315"/>
                <a:gd name="T33" fmla="*/ 1306 h 1312"/>
                <a:gd name="T34" fmla="*/ 1283 w 2315"/>
                <a:gd name="T35" fmla="*/ 1312 h 1312"/>
                <a:gd name="T36" fmla="*/ 1086 w 2315"/>
                <a:gd name="T37" fmla="*/ 1299 h 1312"/>
                <a:gd name="T38" fmla="*/ 894 w 2315"/>
                <a:gd name="T39" fmla="*/ 1269 h 1312"/>
                <a:gd name="T40" fmla="*/ 705 w 2315"/>
                <a:gd name="T41" fmla="*/ 1220 h 1312"/>
                <a:gd name="T42" fmla="*/ 532 w 2315"/>
                <a:gd name="T43" fmla="*/ 1155 h 1312"/>
                <a:gd name="T44" fmla="*/ 377 w 2315"/>
                <a:gd name="T45" fmla="*/ 1077 h 1312"/>
                <a:gd name="T46" fmla="*/ 245 w 2315"/>
                <a:gd name="T47" fmla="*/ 984 h 1312"/>
                <a:gd name="T48" fmla="*/ 137 w 2315"/>
                <a:gd name="T49" fmla="*/ 885 h 1312"/>
                <a:gd name="T50" fmla="*/ 61 w 2315"/>
                <a:gd name="T51" fmla="*/ 777 h 1312"/>
                <a:gd name="T52" fmla="*/ 13 w 2315"/>
                <a:gd name="T53" fmla="*/ 667 h 1312"/>
                <a:gd name="T54" fmla="*/ 0 w 2315"/>
                <a:gd name="T55" fmla="*/ 555 h 1312"/>
                <a:gd name="T56" fmla="*/ 22 w 2315"/>
                <a:gd name="T57" fmla="*/ 447 h 1312"/>
                <a:gd name="T58" fmla="*/ 74 w 2315"/>
                <a:gd name="T59" fmla="*/ 345 h 1312"/>
                <a:gd name="T60" fmla="*/ 158 w 2315"/>
                <a:gd name="T61" fmla="*/ 252 h 1312"/>
                <a:gd name="T62" fmla="*/ 273 w 2315"/>
                <a:gd name="T63" fmla="*/ 170 h 1312"/>
                <a:gd name="T64" fmla="*/ 411 w 2315"/>
                <a:gd name="T65" fmla="*/ 103 h 1312"/>
                <a:gd name="T66" fmla="*/ 571 w 2315"/>
                <a:gd name="T67" fmla="*/ 49 h 1312"/>
                <a:gd name="T68" fmla="*/ 747 w 2315"/>
                <a:gd name="T69" fmla="*/ 17 h 1312"/>
                <a:gd name="T70" fmla="*/ 937 w 2315"/>
                <a:gd name="T71" fmla="*/ 0 h 1312"/>
                <a:gd name="T72" fmla="*/ 1132 w 2315"/>
                <a:gd name="T73" fmla="*/ 2 h 1312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2315"/>
                <a:gd name="T112" fmla="*/ 0 h 1312"/>
                <a:gd name="T113" fmla="*/ 2315 w 2315"/>
                <a:gd name="T114" fmla="*/ 1312 h 1312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2315" h="1312">
                  <a:moveTo>
                    <a:pt x="1229" y="10"/>
                  </a:moveTo>
                  <a:lnTo>
                    <a:pt x="1326" y="23"/>
                  </a:lnTo>
                  <a:lnTo>
                    <a:pt x="1424" y="43"/>
                  </a:lnTo>
                  <a:lnTo>
                    <a:pt x="1519" y="64"/>
                  </a:lnTo>
                  <a:lnTo>
                    <a:pt x="1610" y="90"/>
                  </a:lnTo>
                  <a:lnTo>
                    <a:pt x="1698" y="121"/>
                  </a:lnTo>
                  <a:lnTo>
                    <a:pt x="1783" y="155"/>
                  </a:lnTo>
                  <a:lnTo>
                    <a:pt x="1865" y="194"/>
                  </a:lnTo>
                  <a:lnTo>
                    <a:pt x="1938" y="235"/>
                  </a:lnTo>
                  <a:lnTo>
                    <a:pt x="2008" y="278"/>
                  </a:lnTo>
                  <a:lnTo>
                    <a:pt x="2073" y="326"/>
                  </a:lnTo>
                  <a:lnTo>
                    <a:pt x="2129" y="375"/>
                  </a:lnTo>
                  <a:lnTo>
                    <a:pt x="2179" y="425"/>
                  </a:lnTo>
                  <a:lnTo>
                    <a:pt x="2222" y="479"/>
                  </a:lnTo>
                  <a:lnTo>
                    <a:pt x="2256" y="533"/>
                  </a:lnTo>
                  <a:lnTo>
                    <a:pt x="2282" y="589"/>
                  </a:lnTo>
                  <a:lnTo>
                    <a:pt x="2302" y="643"/>
                  </a:lnTo>
                  <a:lnTo>
                    <a:pt x="2313" y="699"/>
                  </a:lnTo>
                  <a:lnTo>
                    <a:pt x="2315" y="755"/>
                  </a:lnTo>
                  <a:lnTo>
                    <a:pt x="2308" y="809"/>
                  </a:lnTo>
                  <a:lnTo>
                    <a:pt x="2295" y="863"/>
                  </a:lnTo>
                  <a:lnTo>
                    <a:pt x="2272" y="915"/>
                  </a:lnTo>
                  <a:lnTo>
                    <a:pt x="2241" y="965"/>
                  </a:lnTo>
                  <a:lnTo>
                    <a:pt x="2202" y="1014"/>
                  </a:lnTo>
                  <a:lnTo>
                    <a:pt x="2157" y="1060"/>
                  </a:lnTo>
                  <a:lnTo>
                    <a:pt x="2105" y="1101"/>
                  </a:lnTo>
                  <a:lnTo>
                    <a:pt x="2044" y="1140"/>
                  </a:lnTo>
                  <a:lnTo>
                    <a:pt x="1977" y="1176"/>
                  </a:lnTo>
                  <a:lnTo>
                    <a:pt x="1906" y="1209"/>
                  </a:lnTo>
                  <a:lnTo>
                    <a:pt x="1828" y="1237"/>
                  </a:lnTo>
                  <a:lnTo>
                    <a:pt x="1746" y="1261"/>
                  </a:lnTo>
                  <a:lnTo>
                    <a:pt x="1659" y="1280"/>
                  </a:lnTo>
                  <a:lnTo>
                    <a:pt x="1569" y="1295"/>
                  </a:lnTo>
                  <a:lnTo>
                    <a:pt x="1476" y="1306"/>
                  </a:lnTo>
                  <a:lnTo>
                    <a:pt x="1380" y="1310"/>
                  </a:lnTo>
                  <a:lnTo>
                    <a:pt x="1283" y="1312"/>
                  </a:lnTo>
                  <a:lnTo>
                    <a:pt x="1186" y="1308"/>
                  </a:lnTo>
                  <a:lnTo>
                    <a:pt x="1086" y="1299"/>
                  </a:lnTo>
                  <a:lnTo>
                    <a:pt x="989" y="1286"/>
                  </a:lnTo>
                  <a:lnTo>
                    <a:pt x="894" y="1269"/>
                  </a:lnTo>
                  <a:lnTo>
                    <a:pt x="798" y="1245"/>
                  </a:lnTo>
                  <a:lnTo>
                    <a:pt x="705" y="1220"/>
                  </a:lnTo>
                  <a:lnTo>
                    <a:pt x="617" y="1189"/>
                  </a:lnTo>
                  <a:lnTo>
                    <a:pt x="532" y="1155"/>
                  </a:lnTo>
                  <a:lnTo>
                    <a:pt x="452" y="1118"/>
                  </a:lnTo>
                  <a:lnTo>
                    <a:pt x="377" y="1077"/>
                  </a:lnTo>
                  <a:lnTo>
                    <a:pt x="307" y="1032"/>
                  </a:lnTo>
                  <a:lnTo>
                    <a:pt x="245" y="984"/>
                  </a:lnTo>
                  <a:lnTo>
                    <a:pt x="186" y="937"/>
                  </a:lnTo>
                  <a:lnTo>
                    <a:pt x="137" y="885"/>
                  </a:lnTo>
                  <a:lnTo>
                    <a:pt x="95" y="831"/>
                  </a:lnTo>
                  <a:lnTo>
                    <a:pt x="61" y="777"/>
                  </a:lnTo>
                  <a:lnTo>
                    <a:pt x="33" y="723"/>
                  </a:lnTo>
                  <a:lnTo>
                    <a:pt x="13" y="667"/>
                  </a:lnTo>
                  <a:lnTo>
                    <a:pt x="5" y="611"/>
                  </a:lnTo>
                  <a:lnTo>
                    <a:pt x="0" y="555"/>
                  </a:lnTo>
                  <a:lnTo>
                    <a:pt x="7" y="501"/>
                  </a:lnTo>
                  <a:lnTo>
                    <a:pt x="22" y="447"/>
                  </a:lnTo>
                  <a:lnTo>
                    <a:pt x="44" y="395"/>
                  </a:lnTo>
                  <a:lnTo>
                    <a:pt x="74" y="345"/>
                  </a:lnTo>
                  <a:lnTo>
                    <a:pt x="113" y="298"/>
                  </a:lnTo>
                  <a:lnTo>
                    <a:pt x="158" y="252"/>
                  </a:lnTo>
                  <a:lnTo>
                    <a:pt x="212" y="209"/>
                  </a:lnTo>
                  <a:lnTo>
                    <a:pt x="273" y="170"/>
                  </a:lnTo>
                  <a:lnTo>
                    <a:pt x="338" y="133"/>
                  </a:lnTo>
                  <a:lnTo>
                    <a:pt x="411" y="103"/>
                  </a:lnTo>
                  <a:lnTo>
                    <a:pt x="489" y="75"/>
                  </a:lnTo>
                  <a:lnTo>
                    <a:pt x="571" y="49"/>
                  </a:lnTo>
                  <a:lnTo>
                    <a:pt x="658" y="30"/>
                  </a:lnTo>
                  <a:lnTo>
                    <a:pt x="747" y="17"/>
                  </a:lnTo>
                  <a:lnTo>
                    <a:pt x="840" y="6"/>
                  </a:lnTo>
                  <a:lnTo>
                    <a:pt x="937" y="0"/>
                  </a:lnTo>
                  <a:lnTo>
                    <a:pt x="1034" y="0"/>
                  </a:lnTo>
                  <a:lnTo>
                    <a:pt x="1132" y="2"/>
                  </a:lnTo>
                  <a:lnTo>
                    <a:pt x="1229" y="1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5553" name="Rectangle 26"/>
            <p:cNvSpPr>
              <a:spLocks noChangeArrowheads="1"/>
            </p:cNvSpPr>
            <p:nvPr/>
          </p:nvSpPr>
          <p:spPr bwMode="auto">
            <a:xfrm>
              <a:off x="1390" y="1305"/>
              <a:ext cx="99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200">
                  <a:solidFill>
                    <a:srgbClr val="FF0000"/>
                  </a:solidFill>
                </a:rPr>
                <a:t>3</a:t>
              </a:r>
              <a:endParaRPr lang="en-US" altLang="en-US"/>
            </a:p>
          </p:txBody>
        </p:sp>
      </p:grpSp>
      <p:grpSp>
        <p:nvGrpSpPr>
          <p:cNvPr id="6" name="Group 27"/>
          <p:cNvGrpSpPr>
            <a:grpSpLocks/>
          </p:cNvGrpSpPr>
          <p:nvPr/>
        </p:nvGrpSpPr>
        <p:grpSpPr bwMode="auto">
          <a:xfrm>
            <a:off x="1906588" y="2764195"/>
            <a:ext cx="3795712" cy="2871788"/>
            <a:chOff x="241" y="1229"/>
            <a:chExt cx="2391" cy="1809"/>
          </a:xfrm>
        </p:grpSpPr>
        <p:sp>
          <p:nvSpPr>
            <p:cNvPr id="65550" name="Freeform 28"/>
            <p:cNvSpPr>
              <a:spLocks/>
            </p:cNvSpPr>
            <p:nvPr/>
          </p:nvSpPr>
          <p:spPr bwMode="auto">
            <a:xfrm>
              <a:off x="241" y="1229"/>
              <a:ext cx="2391" cy="1611"/>
            </a:xfrm>
            <a:custGeom>
              <a:avLst/>
              <a:gdLst>
                <a:gd name="T0" fmla="*/ 1385 w 2391"/>
                <a:gd name="T1" fmla="*/ 24 h 1611"/>
                <a:gd name="T2" fmla="*/ 1582 w 2391"/>
                <a:gd name="T3" fmla="*/ 69 h 1611"/>
                <a:gd name="T4" fmla="*/ 1768 w 2391"/>
                <a:gd name="T5" fmla="*/ 136 h 1611"/>
                <a:gd name="T6" fmla="*/ 1936 w 2391"/>
                <a:gd name="T7" fmla="*/ 221 h 1611"/>
                <a:gd name="T8" fmla="*/ 2083 w 2391"/>
                <a:gd name="T9" fmla="*/ 322 h 1611"/>
                <a:gd name="T10" fmla="*/ 2207 w 2391"/>
                <a:gd name="T11" fmla="*/ 439 h 1611"/>
                <a:gd name="T12" fmla="*/ 2300 w 2391"/>
                <a:gd name="T13" fmla="*/ 566 h 1611"/>
                <a:gd name="T14" fmla="*/ 2360 w 2391"/>
                <a:gd name="T15" fmla="*/ 698 h 1611"/>
                <a:gd name="T16" fmla="*/ 2388 w 2391"/>
                <a:gd name="T17" fmla="*/ 836 h 1611"/>
                <a:gd name="T18" fmla="*/ 2382 w 2391"/>
                <a:gd name="T19" fmla="*/ 970 h 1611"/>
                <a:gd name="T20" fmla="*/ 2343 w 2391"/>
                <a:gd name="T21" fmla="*/ 1102 h 1611"/>
                <a:gd name="T22" fmla="*/ 2270 w 2391"/>
                <a:gd name="T23" fmla="*/ 1225 h 1611"/>
                <a:gd name="T24" fmla="*/ 2166 w 2391"/>
                <a:gd name="T25" fmla="*/ 1335 h 1611"/>
                <a:gd name="T26" fmla="*/ 2032 w 2391"/>
                <a:gd name="T27" fmla="*/ 1430 h 1611"/>
                <a:gd name="T28" fmla="*/ 1876 w 2391"/>
                <a:gd name="T29" fmla="*/ 1508 h 1611"/>
                <a:gd name="T30" fmla="*/ 1701 w 2391"/>
                <a:gd name="T31" fmla="*/ 1564 h 1611"/>
                <a:gd name="T32" fmla="*/ 1510 w 2391"/>
                <a:gd name="T33" fmla="*/ 1598 h 1611"/>
                <a:gd name="T34" fmla="*/ 1311 w 2391"/>
                <a:gd name="T35" fmla="*/ 1611 h 1611"/>
                <a:gd name="T36" fmla="*/ 1108 w 2391"/>
                <a:gd name="T37" fmla="*/ 1600 h 1611"/>
                <a:gd name="T38" fmla="*/ 907 w 2391"/>
                <a:gd name="T39" fmla="*/ 1568 h 1611"/>
                <a:gd name="T40" fmla="*/ 716 w 2391"/>
                <a:gd name="T41" fmla="*/ 1512 h 1611"/>
                <a:gd name="T42" fmla="*/ 537 w 2391"/>
                <a:gd name="T43" fmla="*/ 1436 h 1611"/>
                <a:gd name="T44" fmla="*/ 379 w 2391"/>
                <a:gd name="T45" fmla="*/ 1341 h 1611"/>
                <a:gd name="T46" fmla="*/ 243 w 2391"/>
                <a:gd name="T47" fmla="*/ 1233 h 1611"/>
                <a:gd name="T48" fmla="*/ 134 w 2391"/>
                <a:gd name="T49" fmla="*/ 1110 h 1611"/>
                <a:gd name="T50" fmla="*/ 57 w 2391"/>
                <a:gd name="T51" fmla="*/ 981 h 1611"/>
                <a:gd name="T52" fmla="*/ 11 w 2391"/>
                <a:gd name="T53" fmla="*/ 845 h 1611"/>
                <a:gd name="T54" fmla="*/ 0 w 2391"/>
                <a:gd name="T55" fmla="*/ 709 h 1611"/>
                <a:gd name="T56" fmla="*/ 24 w 2391"/>
                <a:gd name="T57" fmla="*/ 575 h 1611"/>
                <a:gd name="T58" fmla="*/ 83 w 2391"/>
                <a:gd name="T59" fmla="*/ 447 h 1611"/>
                <a:gd name="T60" fmla="*/ 171 w 2391"/>
                <a:gd name="T61" fmla="*/ 331 h 1611"/>
                <a:gd name="T62" fmla="*/ 290 w 2391"/>
                <a:gd name="T63" fmla="*/ 227 h 1611"/>
                <a:gd name="T64" fmla="*/ 435 w 2391"/>
                <a:gd name="T65" fmla="*/ 141 h 1611"/>
                <a:gd name="T66" fmla="*/ 602 w 2391"/>
                <a:gd name="T67" fmla="*/ 74 h 1611"/>
                <a:gd name="T68" fmla="*/ 786 w 2391"/>
                <a:gd name="T69" fmla="*/ 28 h 1611"/>
                <a:gd name="T70" fmla="*/ 980 w 2391"/>
                <a:gd name="T71" fmla="*/ 3 h 1611"/>
                <a:gd name="T72" fmla="*/ 1181 w 2391"/>
                <a:gd name="T73" fmla="*/ 3 h 1611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2391"/>
                <a:gd name="T112" fmla="*/ 0 h 1611"/>
                <a:gd name="T113" fmla="*/ 2391 w 2391"/>
                <a:gd name="T114" fmla="*/ 1611 h 1611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2391" h="1611">
                  <a:moveTo>
                    <a:pt x="1283" y="11"/>
                  </a:moveTo>
                  <a:lnTo>
                    <a:pt x="1385" y="24"/>
                  </a:lnTo>
                  <a:lnTo>
                    <a:pt x="1484" y="46"/>
                  </a:lnTo>
                  <a:lnTo>
                    <a:pt x="1582" y="69"/>
                  </a:lnTo>
                  <a:lnTo>
                    <a:pt x="1675" y="100"/>
                  </a:lnTo>
                  <a:lnTo>
                    <a:pt x="1768" y="136"/>
                  </a:lnTo>
                  <a:lnTo>
                    <a:pt x="1854" y="175"/>
                  </a:lnTo>
                  <a:lnTo>
                    <a:pt x="1936" y="221"/>
                  </a:lnTo>
                  <a:lnTo>
                    <a:pt x="2012" y="270"/>
                  </a:lnTo>
                  <a:lnTo>
                    <a:pt x="2083" y="322"/>
                  </a:lnTo>
                  <a:lnTo>
                    <a:pt x="2148" y="380"/>
                  </a:lnTo>
                  <a:lnTo>
                    <a:pt x="2207" y="439"/>
                  </a:lnTo>
                  <a:lnTo>
                    <a:pt x="2257" y="501"/>
                  </a:lnTo>
                  <a:lnTo>
                    <a:pt x="2300" y="566"/>
                  </a:lnTo>
                  <a:lnTo>
                    <a:pt x="2334" y="631"/>
                  </a:lnTo>
                  <a:lnTo>
                    <a:pt x="2360" y="698"/>
                  </a:lnTo>
                  <a:lnTo>
                    <a:pt x="2380" y="767"/>
                  </a:lnTo>
                  <a:lnTo>
                    <a:pt x="2388" y="836"/>
                  </a:lnTo>
                  <a:lnTo>
                    <a:pt x="2391" y="903"/>
                  </a:lnTo>
                  <a:lnTo>
                    <a:pt x="2382" y="970"/>
                  </a:lnTo>
                  <a:lnTo>
                    <a:pt x="2367" y="1037"/>
                  </a:lnTo>
                  <a:lnTo>
                    <a:pt x="2343" y="1102"/>
                  </a:lnTo>
                  <a:lnTo>
                    <a:pt x="2311" y="1164"/>
                  </a:lnTo>
                  <a:lnTo>
                    <a:pt x="2270" y="1225"/>
                  </a:lnTo>
                  <a:lnTo>
                    <a:pt x="2220" y="1281"/>
                  </a:lnTo>
                  <a:lnTo>
                    <a:pt x="2166" y="1335"/>
                  </a:lnTo>
                  <a:lnTo>
                    <a:pt x="2101" y="1384"/>
                  </a:lnTo>
                  <a:lnTo>
                    <a:pt x="2032" y="1430"/>
                  </a:lnTo>
                  <a:lnTo>
                    <a:pt x="1958" y="1471"/>
                  </a:lnTo>
                  <a:lnTo>
                    <a:pt x="1876" y="1508"/>
                  </a:lnTo>
                  <a:lnTo>
                    <a:pt x="1789" y="1538"/>
                  </a:lnTo>
                  <a:lnTo>
                    <a:pt x="1701" y="1564"/>
                  </a:lnTo>
                  <a:lnTo>
                    <a:pt x="1608" y="1585"/>
                  </a:lnTo>
                  <a:lnTo>
                    <a:pt x="1510" y="1598"/>
                  </a:lnTo>
                  <a:lnTo>
                    <a:pt x="1411" y="1609"/>
                  </a:lnTo>
                  <a:lnTo>
                    <a:pt x="1311" y="1611"/>
                  </a:lnTo>
                  <a:lnTo>
                    <a:pt x="1210" y="1609"/>
                  </a:lnTo>
                  <a:lnTo>
                    <a:pt x="1108" y="1600"/>
                  </a:lnTo>
                  <a:lnTo>
                    <a:pt x="1006" y="1587"/>
                  </a:lnTo>
                  <a:lnTo>
                    <a:pt x="907" y="1568"/>
                  </a:lnTo>
                  <a:lnTo>
                    <a:pt x="809" y="1542"/>
                  </a:lnTo>
                  <a:lnTo>
                    <a:pt x="716" y="1512"/>
                  </a:lnTo>
                  <a:lnTo>
                    <a:pt x="626" y="1475"/>
                  </a:lnTo>
                  <a:lnTo>
                    <a:pt x="537" y="1436"/>
                  </a:lnTo>
                  <a:lnTo>
                    <a:pt x="455" y="1391"/>
                  </a:lnTo>
                  <a:lnTo>
                    <a:pt x="379" y="1341"/>
                  </a:lnTo>
                  <a:lnTo>
                    <a:pt x="308" y="1289"/>
                  </a:lnTo>
                  <a:lnTo>
                    <a:pt x="243" y="1233"/>
                  </a:lnTo>
                  <a:lnTo>
                    <a:pt x="184" y="1173"/>
                  </a:lnTo>
                  <a:lnTo>
                    <a:pt x="134" y="1110"/>
                  </a:lnTo>
                  <a:lnTo>
                    <a:pt x="91" y="1045"/>
                  </a:lnTo>
                  <a:lnTo>
                    <a:pt x="57" y="981"/>
                  </a:lnTo>
                  <a:lnTo>
                    <a:pt x="31" y="914"/>
                  </a:lnTo>
                  <a:lnTo>
                    <a:pt x="11" y="845"/>
                  </a:lnTo>
                  <a:lnTo>
                    <a:pt x="3" y="776"/>
                  </a:lnTo>
                  <a:lnTo>
                    <a:pt x="0" y="709"/>
                  </a:lnTo>
                  <a:lnTo>
                    <a:pt x="9" y="642"/>
                  </a:lnTo>
                  <a:lnTo>
                    <a:pt x="24" y="575"/>
                  </a:lnTo>
                  <a:lnTo>
                    <a:pt x="48" y="510"/>
                  </a:lnTo>
                  <a:lnTo>
                    <a:pt x="83" y="447"/>
                  </a:lnTo>
                  <a:lnTo>
                    <a:pt x="121" y="387"/>
                  </a:lnTo>
                  <a:lnTo>
                    <a:pt x="171" y="331"/>
                  </a:lnTo>
                  <a:lnTo>
                    <a:pt x="227" y="277"/>
                  </a:lnTo>
                  <a:lnTo>
                    <a:pt x="290" y="227"/>
                  </a:lnTo>
                  <a:lnTo>
                    <a:pt x="359" y="182"/>
                  </a:lnTo>
                  <a:lnTo>
                    <a:pt x="435" y="141"/>
                  </a:lnTo>
                  <a:lnTo>
                    <a:pt x="515" y="104"/>
                  </a:lnTo>
                  <a:lnTo>
                    <a:pt x="602" y="74"/>
                  </a:lnTo>
                  <a:lnTo>
                    <a:pt x="690" y="48"/>
                  </a:lnTo>
                  <a:lnTo>
                    <a:pt x="786" y="28"/>
                  </a:lnTo>
                  <a:lnTo>
                    <a:pt x="881" y="13"/>
                  </a:lnTo>
                  <a:lnTo>
                    <a:pt x="980" y="3"/>
                  </a:lnTo>
                  <a:lnTo>
                    <a:pt x="1082" y="0"/>
                  </a:lnTo>
                  <a:lnTo>
                    <a:pt x="1181" y="3"/>
                  </a:lnTo>
                  <a:lnTo>
                    <a:pt x="1283" y="11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5551" name="Rectangle 29"/>
            <p:cNvSpPr>
              <a:spLocks noChangeArrowheads="1"/>
            </p:cNvSpPr>
            <p:nvPr/>
          </p:nvSpPr>
          <p:spPr bwMode="auto">
            <a:xfrm>
              <a:off x="1239" y="2825"/>
              <a:ext cx="99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200">
                  <a:solidFill>
                    <a:srgbClr val="FF0000"/>
                  </a:solidFill>
                </a:rPr>
                <a:t>4</a:t>
              </a:r>
              <a:endParaRPr lang="en-US" altLang="en-US"/>
            </a:p>
          </p:txBody>
        </p:sp>
      </p:grpSp>
      <p:grpSp>
        <p:nvGrpSpPr>
          <p:cNvPr id="7" name="Group 30"/>
          <p:cNvGrpSpPr>
            <a:grpSpLocks/>
          </p:cNvGrpSpPr>
          <p:nvPr/>
        </p:nvGrpSpPr>
        <p:grpSpPr bwMode="auto">
          <a:xfrm>
            <a:off x="1831976" y="2360970"/>
            <a:ext cx="4003675" cy="3530600"/>
            <a:chOff x="194" y="975"/>
            <a:chExt cx="2522" cy="2224"/>
          </a:xfrm>
        </p:grpSpPr>
        <p:sp>
          <p:nvSpPr>
            <p:cNvPr id="65548" name="Rectangle 31"/>
            <p:cNvSpPr>
              <a:spLocks noChangeArrowheads="1"/>
            </p:cNvSpPr>
            <p:nvPr/>
          </p:nvSpPr>
          <p:spPr bwMode="auto">
            <a:xfrm>
              <a:off x="2138" y="975"/>
              <a:ext cx="99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200">
                  <a:solidFill>
                    <a:srgbClr val="FF0000"/>
                  </a:solidFill>
                </a:rPr>
                <a:t>5</a:t>
              </a:r>
              <a:endParaRPr lang="en-US" altLang="en-US"/>
            </a:p>
          </p:txBody>
        </p:sp>
        <p:sp>
          <p:nvSpPr>
            <p:cNvPr id="65549" name="Freeform 32"/>
            <p:cNvSpPr>
              <a:spLocks/>
            </p:cNvSpPr>
            <p:nvPr/>
          </p:nvSpPr>
          <p:spPr bwMode="auto">
            <a:xfrm>
              <a:off x="194" y="988"/>
              <a:ext cx="2522" cy="2211"/>
            </a:xfrm>
            <a:custGeom>
              <a:avLst/>
              <a:gdLst>
                <a:gd name="T0" fmla="*/ 1363 w 2522"/>
                <a:gd name="T1" fmla="*/ 4 h 2211"/>
                <a:gd name="T2" fmla="*/ 1568 w 2522"/>
                <a:gd name="T3" fmla="*/ 34 h 2211"/>
                <a:gd name="T4" fmla="*/ 1765 w 2522"/>
                <a:gd name="T5" fmla="*/ 92 h 2211"/>
                <a:gd name="T6" fmla="*/ 1949 w 2522"/>
                <a:gd name="T7" fmla="*/ 179 h 2211"/>
                <a:gd name="T8" fmla="*/ 2113 w 2522"/>
                <a:gd name="T9" fmla="*/ 291 h 2211"/>
                <a:gd name="T10" fmla="*/ 2254 w 2522"/>
                <a:gd name="T11" fmla="*/ 425 h 2211"/>
                <a:gd name="T12" fmla="*/ 2368 w 2522"/>
                <a:gd name="T13" fmla="*/ 578 h 2211"/>
                <a:gd name="T14" fmla="*/ 2453 w 2522"/>
                <a:gd name="T15" fmla="*/ 744 h 2211"/>
                <a:gd name="T16" fmla="*/ 2505 w 2522"/>
                <a:gd name="T17" fmla="*/ 922 h 2211"/>
                <a:gd name="T18" fmla="*/ 2522 w 2522"/>
                <a:gd name="T19" fmla="*/ 1103 h 2211"/>
                <a:gd name="T20" fmla="*/ 2505 w 2522"/>
                <a:gd name="T21" fmla="*/ 1284 h 2211"/>
                <a:gd name="T22" fmla="*/ 2453 w 2522"/>
                <a:gd name="T23" fmla="*/ 1461 h 2211"/>
                <a:gd name="T24" fmla="*/ 2371 w 2522"/>
                <a:gd name="T25" fmla="*/ 1630 h 2211"/>
                <a:gd name="T26" fmla="*/ 2256 w 2522"/>
                <a:gd name="T27" fmla="*/ 1783 h 2211"/>
                <a:gd name="T28" fmla="*/ 2115 w 2522"/>
                <a:gd name="T29" fmla="*/ 1917 h 2211"/>
                <a:gd name="T30" fmla="*/ 1951 w 2522"/>
                <a:gd name="T31" fmla="*/ 2029 h 2211"/>
                <a:gd name="T32" fmla="*/ 1769 w 2522"/>
                <a:gd name="T33" fmla="*/ 2118 h 2211"/>
                <a:gd name="T34" fmla="*/ 1572 w 2522"/>
                <a:gd name="T35" fmla="*/ 2176 h 2211"/>
                <a:gd name="T36" fmla="*/ 1367 w 2522"/>
                <a:gd name="T37" fmla="*/ 2206 h 2211"/>
                <a:gd name="T38" fmla="*/ 1159 w 2522"/>
                <a:gd name="T39" fmla="*/ 2206 h 2211"/>
                <a:gd name="T40" fmla="*/ 954 w 2522"/>
                <a:gd name="T41" fmla="*/ 2178 h 2211"/>
                <a:gd name="T42" fmla="*/ 755 w 2522"/>
                <a:gd name="T43" fmla="*/ 2118 h 2211"/>
                <a:gd name="T44" fmla="*/ 573 w 2522"/>
                <a:gd name="T45" fmla="*/ 2031 h 2211"/>
                <a:gd name="T46" fmla="*/ 409 w 2522"/>
                <a:gd name="T47" fmla="*/ 1919 h 2211"/>
                <a:gd name="T48" fmla="*/ 266 w 2522"/>
                <a:gd name="T49" fmla="*/ 1785 h 2211"/>
                <a:gd name="T50" fmla="*/ 151 w 2522"/>
                <a:gd name="T51" fmla="*/ 1634 h 2211"/>
                <a:gd name="T52" fmla="*/ 69 w 2522"/>
                <a:gd name="T53" fmla="*/ 1466 h 2211"/>
                <a:gd name="T54" fmla="*/ 17 w 2522"/>
                <a:gd name="T55" fmla="*/ 1289 h 2211"/>
                <a:gd name="T56" fmla="*/ 0 w 2522"/>
                <a:gd name="T57" fmla="*/ 1107 h 2211"/>
                <a:gd name="T58" fmla="*/ 17 w 2522"/>
                <a:gd name="T59" fmla="*/ 926 h 2211"/>
                <a:gd name="T60" fmla="*/ 67 w 2522"/>
                <a:gd name="T61" fmla="*/ 749 h 2211"/>
                <a:gd name="T62" fmla="*/ 151 w 2522"/>
                <a:gd name="T63" fmla="*/ 580 h 2211"/>
                <a:gd name="T64" fmla="*/ 264 w 2522"/>
                <a:gd name="T65" fmla="*/ 429 h 2211"/>
                <a:gd name="T66" fmla="*/ 404 w 2522"/>
                <a:gd name="T67" fmla="*/ 293 h 2211"/>
                <a:gd name="T68" fmla="*/ 569 w 2522"/>
                <a:gd name="T69" fmla="*/ 181 h 2211"/>
                <a:gd name="T70" fmla="*/ 753 w 2522"/>
                <a:gd name="T71" fmla="*/ 95 h 2211"/>
                <a:gd name="T72" fmla="*/ 949 w 2522"/>
                <a:gd name="T73" fmla="*/ 34 h 2211"/>
                <a:gd name="T74" fmla="*/ 1155 w 2522"/>
                <a:gd name="T75" fmla="*/ 4 h 2211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2522"/>
                <a:gd name="T115" fmla="*/ 0 h 2211"/>
                <a:gd name="T116" fmla="*/ 2522 w 2522"/>
                <a:gd name="T117" fmla="*/ 2211 h 2211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2522" h="2211">
                  <a:moveTo>
                    <a:pt x="1259" y="0"/>
                  </a:moveTo>
                  <a:lnTo>
                    <a:pt x="1363" y="4"/>
                  </a:lnTo>
                  <a:lnTo>
                    <a:pt x="1466" y="15"/>
                  </a:lnTo>
                  <a:lnTo>
                    <a:pt x="1568" y="34"/>
                  </a:lnTo>
                  <a:lnTo>
                    <a:pt x="1668" y="60"/>
                  </a:lnTo>
                  <a:lnTo>
                    <a:pt x="1765" y="92"/>
                  </a:lnTo>
                  <a:lnTo>
                    <a:pt x="1858" y="131"/>
                  </a:lnTo>
                  <a:lnTo>
                    <a:pt x="1949" y="179"/>
                  </a:lnTo>
                  <a:lnTo>
                    <a:pt x="2033" y="233"/>
                  </a:lnTo>
                  <a:lnTo>
                    <a:pt x="2113" y="291"/>
                  </a:lnTo>
                  <a:lnTo>
                    <a:pt x="2187" y="356"/>
                  </a:lnTo>
                  <a:lnTo>
                    <a:pt x="2254" y="425"/>
                  </a:lnTo>
                  <a:lnTo>
                    <a:pt x="2314" y="498"/>
                  </a:lnTo>
                  <a:lnTo>
                    <a:pt x="2368" y="578"/>
                  </a:lnTo>
                  <a:lnTo>
                    <a:pt x="2414" y="660"/>
                  </a:lnTo>
                  <a:lnTo>
                    <a:pt x="2453" y="744"/>
                  </a:lnTo>
                  <a:lnTo>
                    <a:pt x="2483" y="831"/>
                  </a:lnTo>
                  <a:lnTo>
                    <a:pt x="2505" y="922"/>
                  </a:lnTo>
                  <a:lnTo>
                    <a:pt x="2518" y="1012"/>
                  </a:lnTo>
                  <a:lnTo>
                    <a:pt x="2522" y="1103"/>
                  </a:lnTo>
                  <a:lnTo>
                    <a:pt x="2518" y="1194"/>
                  </a:lnTo>
                  <a:lnTo>
                    <a:pt x="2505" y="1284"/>
                  </a:lnTo>
                  <a:lnTo>
                    <a:pt x="2483" y="1375"/>
                  </a:lnTo>
                  <a:lnTo>
                    <a:pt x="2453" y="1461"/>
                  </a:lnTo>
                  <a:lnTo>
                    <a:pt x="2416" y="1548"/>
                  </a:lnTo>
                  <a:lnTo>
                    <a:pt x="2371" y="1630"/>
                  </a:lnTo>
                  <a:lnTo>
                    <a:pt x="2317" y="1707"/>
                  </a:lnTo>
                  <a:lnTo>
                    <a:pt x="2256" y="1783"/>
                  </a:lnTo>
                  <a:lnTo>
                    <a:pt x="2189" y="1852"/>
                  </a:lnTo>
                  <a:lnTo>
                    <a:pt x="2115" y="1917"/>
                  </a:lnTo>
                  <a:lnTo>
                    <a:pt x="2037" y="1975"/>
                  </a:lnTo>
                  <a:lnTo>
                    <a:pt x="1951" y="2029"/>
                  </a:lnTo>
                  <a:lnTo>
                    <a:pt x="1862" y="2077"/>
                  </a:lnTo>
                  <a:lnTo>
                    <a:pt x="1769" y="2118"/>
                  </a:lnTo>
                  <a:lnTo>
                    <a:pt x="1672" y="2150"/>
                  </a:lnTo>
                  <a:lnTo>
                    <a:pt x="1572" y="2176"/>
                  </a:lnTo>
                  <a:lnTo>
                    <a:pt x="1471" y="2195"/>
                  </a:lnTo>
                  <a:lnTo>
                    <a:pt x="1367" y="2206"/>
                  </a:lnTo>
                  <a:lnTo>
                    <a:pt x="1263" y="2211"/>
                  </a:lnTo>
                  <a:lnTo>
                    <a:pt x="1159" y="2206"/>
                  </a:lnTo>
                  <a:lnTo>
                    <a:pt x="1055" y="2195"/>
                  </a:lnTo>
                  <a:lnTo>
                    <a:pt x="954" y="2178"/>
                  </a:lnTo>
                  <a:lnTo>
                    <a:pt x="852" y="2152"/>
                  </a:lnTo>
                  <a:lnTo>
                    <a:pt x="755" y="2118"/>
                  </a:lnTo>
                  <a:lnTo>
                    <a:pt x="662" y="2079"/>
                  </a:lnTo>
                  <a:lnTo>
                    <a:pt x="573" y="2031"/>
                  </a:lnTo>
                  <a:lnTo>
                    <a:pt x="486" y="1980"/>
                  </a:lnTo>
                  <a:lnTo>
                    <a:pt x="409" y="1919"/>
                  </a:lnTo>
                  <a:lnTo>
                    <a:pt x="333" y="1856"/>
                  </a:lnTo>
                  <a:lnTo>
                    <a:pt x="266" y="1785"/>
                  </a:lnTo>
                  <a:lnTo>
                    <a:pt x="205" y="1712"/>
                  </a:lnTo>
                  <a:lnTo>
                    <a:pt x="151" y="1634"/>
                  </a:lnTo>
                  <a:lnTo>
                    <a:pt x="106" y="1552"/>
                  </a:lnTo>
                  <a:lnTo>
                    <a:pt x="69" y="1466"/>
                  </a:lnTo>
                  <a:lnTo>
                    <a:pt x="39" y="1379"/>
                  </a:lnTo>
                  <a:lnTo>
                    <a:pt x="17" y="1289"/>
                  </a:lnTo>
                  <a:lnTo>
                    <a:pt x="4" y="1198"/>
                  </a:lnTo>
                  <a:lnTo>
                    <a:pt x="0" y="1107"/>
                  </a:lnTo>
                  <a:lnTo>
                    <a:pt x="4" y="1017"/>
                  </a:lnTo>
                  <a:lnTo>
                    <a:pt x="17" y="926"/>
                  </a:lnTo>
                  <a:lnTo>
                    <a:pt x="37" y="835"/>
                  </a:lnTo>
                  <a:lnTo>
                    <a:pt x="67" y="749"/>
                  </a:lnTo>
                  <a:lnTo>
                    <a:pt x="106" y="662"/>
                  </a:lnTo>
                  <a:lnTo>
                    <a:pt x="151" y="580"/>
                  </a:lnTo>
                  <a:lnTo>
                    <a:pt x="203" y="503"/>
                  </a:lnTo>
                  <a:lnTo>
                    <a:pt x="264" y="429"/>
                  </a:lnTo>
                  <a:lnTo>
                    <a:pt x="331" y="358"/>
                  </a:lnTo>
                  <a:lnTo>
                    <a:pt x="404" y="293"/>
                  </a:lnTo>
                  <a:lnTo>
                    <a:pt x="484" y="235"/>
                  </a:lnTo>
                  <a:lnTo>
                    <a:pt x="569" y="181"/>
                  </a:lnTo>
                  <a:lnTo>
                    <a:pt x="660" y="133"/>
                  </a:lnTo>
                  <a:lnTo>
                    <a:pt x="753" y="95"/>
                  </a:lnTo>
                  <a:lnTo>
                    <a:pt x="850" y="60"/>
                  </a:lnTo>
                  <a:lnTo>
                    <a:pt x="949" y="34"/>
                  </a:lnTo>
                  <a:lnTo>
                    <a:pt x="1051" y="15"/>
                  </a:lnTo>
                  <a:lnTo>
                    <a:pt x="1155" y="4"/>
                  </a:lnTo>
                  <a:lnTo>
                    <a:pt x="1259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pic>
        <p:nvPicPr>
          <p:cNvPr id="65547" name="Picture 3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0" y="3022957"/>
            <a:ext cx="4387850" cy="2743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mc:AlternateContent xmlns:mc="http://schemas.openxmlformats.org/markup-compatibility/2006">
        <mc:Choice xmlns:p14="http://schemas.microsoft.com/office/powerpoint/2010/main" Requires="p14">
          <p:contentPart p14:bwMode="auto" r:id="rId3">
            <p14:nvContentPartPr>
              <p14:cNvPr id="2" name="Ink 1">
                <a:extLst>
                  <a:ext uri="{FF2B5EF4-FFF2-40B4-BE49-F238E27FC236}">
                    <a16:creationId xmlns:a16="http://schemas.microsoft.com/office/drawing/2014/main" id="{11A8715C-EBFA-6E8A-A5C2-4CFA770B2CBA}"/>
                  </a:ext>
                </a:extLst>
              </p14:cNvPr>
              <p14:cNvContentPartPr/>
              <p14:nvPr/>
            </p14:nvContentPartPr>
            <p14:xfrm>
              <a:off x="4506338" y="3793493"/>
              <a:ext cx="90360" cy="150840"/>
            </p14:xfrm>
          </p:contentPart>
        </mc:Choice>
        <mc:Fallback>
          <p:pic>
            <p:nvPicPr>
              <p:cNvPr id="2" name="Ink 1">
                <a:extLst>
                  <a:ext uri="{FF2B5EF4-FFF2-40B4-BE49-F238E27FC236}">
                    <a16:creationId xmlns:a16="http://schemas.microsoft.com/office/drawing/2014/main" id="{11A8715C-EBFA-6E8A-A5C2-4CFA770B2CBA}"/>
                  </a:ext>
                </a:extLst>
              </p:cNvPr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4488698" y="3775853"/>
                <a:ext cx="126000" cy="1864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5">
            <p14:nvContentPartPr>
              <p14:cNvPr id="8" name="Ink 7">
                <a:extLst>
                  <a:ext uri="{FF2B5EF4-FFF2-40B4-BE49-F238E27FC236}">
                    <a16:creationId xmlns:a16="http://schemas.microsoft.com/office/drawing/2014/main" id="{7C526386-AE3A-8C62-693B-3CE8C9A577F9}"/>
                  </a:ext>
                </a:extLst>
              </p14:cNvPr>
              <p14:cNvContentPartPr/>
              <p14:nvPr/>
            </p14:nvContentPartPr>
            <p14:xfrm>
              <a:off x="2805698" y="4188413"/>
              <a:ext cx="55080" cy="141840"/>
            </p14:xfrm>
          </p:contentPart>
        </mc:Choice>
        <mc:Fallback>
          <p:pic>
            <p:nvPicPr>
              <p:cNvPr id="8" name="Ink 7">
                <a:extLst>
                  <a:ext uri="{FF2B5EF4-FFF2-40B4-BE49-F238E27FC236}">
                    <a16:creationId xmlns:a16="http://schemas.microsoft.com/office/drawing/2014/main" id="{7C526386-AE3A-8C62-693B-3CE8C9A577F9}"/>
                  </a:ext>
                </a:extLst>
              </p:cNvPr>
              <p:cNvPicPr/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2788058" y="4170413"/>
                <a:ext cx="90720" cy="1774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7">
            <p14:nvContentPartPr>
              <p14:cNvPr id="9" name="Ink 8">
                <a:extLst>
                  <a:ext uri="{FF2B5EF4-FFF2-40B4-BE49-F238E27FC236}">
                    <a16:creationId xmlns:a16="http://schemas.microsoft.com/office/drawing/2014/main" id="{9A943976-F980-0550-DEEB-87DB9475817B}"/>
                  </a:ext>
                </a:extLst>
              </p14:cNvPr>
              <p14:cNvContentPartPr/>
              <p14:nvPr/>
            </p14:nvContentPartPr>
            <p14:xfrm>
              <a:off x="3546218" y="3048653"/>
              <a:ext cx="103320" cy="146880"/>
            </p14:xfrm>
          </p:contentPart>
        </mc:Choice>
        <mc:Fallback>
          <p:pic>
            <p:nvPicPr>
              <p:cNvPr id="9" name="Ink 8">
                <a:extLst>
                  <a:ext uri="{FF2B5EF4-FFF2-40B4-BE49-F238E27FC236}">
                    <a16:creationId xmlns:a16="http://schemas.microsoft.com/office/drawing/2014/main" id="{9A943976-F980-0550-DEEB-87DB9475817B}"/>
                  </a:ext>
                </a:extLst>
              </p:cNvPr>
              <p:cNvPicPr/>
              <p:nvPr/>
            </p:nvPicPr>
            <p:blipFill>
              <a:blip r:embed="rId8"/>
              <a:stretch>
                <a:fillRect/>
              </a:stretch>
            </p:blipFill>
            <p:spPr>
              <a:xfrm>
                <a:off x="3528578" y="3031013"/>
                <a:ext cx="138960" cy="1825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9">
            <p14:nvContentPartPr>
              <p14:cNvPr id="10" name="Ink 9">
                <a:extLst>
                  <a:ext uri="{FF2B5EF4-FFF2-40B4-BE49-F238E27FC236}">
                    <a16:creationId xmlns:a16="http://schemas.microsoft.com/office/drawing/2014/main" id="{A3AECFC5-3B7F-C8A5-5738-7DE963E32309}"/>
                  </a:ext>
                </a:extLst>
              </p14:cNvPr>
              <p14:cNvContentPartPr/>
              <p14:nvPr/>
            </p14:nvContentPartPr>
            <p14:xfrm>
              <a:off x="3075698" y="5374613"/>
              <a:ext cx="182520" cy="149760"/>
            </p14:xfrm>
          </p:contentPart>
        </mc:Choice>
        <mc:Fallback>
          <p:pic>
            <p:nvPicPr>
              <p:cNvPr id="10" name="Ink 9">
                <a:extLst>
                  <a:ext uri="{FF2B5EF4-FFF2-40B4-BE49-F238E27FC236}">
                    <a16:creationId xmlns:a16="http://schemas.microsoft.com/office/drawing/2014/main" id="{A3AECFC5-3B7F-C8A5-5738-7DE963E32309}"/>
                  </a:ext>
                </a:extLst>
              </p:cNvPr>
              <p:cNvPicPr/>
              <p:nvPr/>
            </p:nvPicPr>
            <p:blipFill>
              <a:blip r:embed="rId10"/>
              <a:stretch>
                <a:fillRect/>
              </a:stretch>
            </p:blipFill>
            <p:spPr>
              <a:xfrm>
                <a:off x="3058058" y="5356613"/>
                <a:ext cx="218160" cy="1854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1">
            <p14:nvContentPartPr>
              <p14:cNvPr id="11" name="Ink 10">
                <a:extLst>
                  <a:ext uri="{FF2B5EF4-FFF2-40B4-BE49-F238E27FC236}">
                    <a16:creationId xmlns:a16="http://schemas.microsoft.com/office/drawing/2014/main" id="{DE849890-C0E2-E876-748B-305231C6FAD5}"/>
                  </a:ext>
                </a:extLst>
              </p14:cNvPr>
              <p14:cNvContentPartPr/>
              <p14:nvPr/>
            </p14:nvContentPartPr>
            <p14:xfrm>
              <a:off x="4661138" y="2342693"/>
              <a:ext cx="88200" cy="190440"/>
            </p14:xfrm>
          </p:contentPart>
        </mc:Choice>
        <mc:Fallback>
          <p:pic>
            <p:nvPicPr>
              <p:cNvPr id="11" name="Ink 10">
                <a:extLst>
                  <a:ext uri="{FF2B5EF4-FFF2-40B4-BE49-F238E27FC236}">
                    <a16:creationId xmlns:a16="http://schemas.microsoft.com/office/drawing/2014/main" id="{DE849890-C0E2-E876-748B-305231C6FAD5}"/>
                  </a:ext>
                </a:extLst>
              </p:cNvPr>
              <p:cNvPicPr/>
              <p:nvPr/>
            </p:nvPicPr>
            <p:blipFill>
              <a:blip r:embed="rId12"/>
              <a:stretch>
                <a:fillRect/>
              </a:stretch>
            </p:blipFill>
            <p:spPr>
              <a:xfrm>
                <a:off x="4643498" y="2325053"/>
                <a:ext cx="123840" cy="226080"/>
              </a:xfrm>
              <a:prstGeom prst="rect">
                <a:avLst/>
              </a:prstGeom>
            </p:spPr>
          </p:pic>
        </mc:Fallback>
      </mc:AlternateContent>
      <p:grpSp>
        <p:nvGrpSpPr>
          <p:cNvPr id="16" name="Group 15">
            <a:extLst>
              <a:ext uri="{FF2B5EF4-FFF2-40B4-BE49-F238E27FC236}">
                <a16:creationId xmlns:a16="http://schemas.microsoft.com/office/drawing/2014/main" id="{25600208-F01F-A23B-DA07-75E276E4FF25}"/>
              </a:ext>
            </a:extLst>
          </p:cNvPr>
          <p:cNvGrpSpPr/>
          <p:nvPr/>
        </p:nvGrpSpPr>
        <p:grpSpPr>
          <a:xfrm>
            <a:off x="5519378" y="2887373"/>
            <a:ext cx="788400" cy="519120"/>
            <a:chOff x="5519378" y="2887373"/>
            <a:chExt cx="788400" cy="51912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3">
              <p14:nvContentPartPr>
                <p14:cNvPr id="12" name="Ink 11">
                  <a:extLst>
                    <a:ext uri="{FF2B5EF4-FFF2-40B4-BE49-F238E27FC236}">
                      <a16:creationId xmlns:a16="http://schemas.microsoft.com/office/drawing/2014/main" id="{C881070D-1376-558B-6D27-52F1E92F3C53}"/>
                    </a:ext>
                  </a:extLst>
                </p14:cNvPr>
                <p14:cNvContentPartPr/>
                <p14:nvPr/>
              </p14:nvContentPartPr>
              <p14:xfrm>
                <a:off x="5519378" y="2924813"/>
                <a:ext cx="699840" cy="227880"/>
              </p14:xfrm>
            </p:contentPart>
          </mc:Choice>
          <mc:Fallback>
            <p:pic>
              <p:nvPicPr>
                <p:cNvPr id="12" name="Ink 11">
                  <a:extLst>
                    <a:ext uri="{FF2B5EF4-FFF2-40B4-BE49-F238E27FC236}">
                      <a16:creationId xmlns:a16="http://schemas.microsoft.com/office/drawing/2014/main" id="{C881070D-1376-558B-6D27-52F1E92F3C53}"/>
                    </a:ext>
                  </a:extLst>
                </p:cNvPr>
                <p:cNvPicPr/>
                <p:nvPr/>
              </p:nvPicPr>
              <p:blipFill>
                <a:blip r:embed="rId14"/>
                <a:stretch>
                  <a:fillRect/>
                </a:stretch>
              </p:blipFill>
              <p:spPr>
                <a:xfrm>
                  <a:off x="5501378" y="2906813"/>
                  <a:ext cx="735480" cy="263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5">
              <p14:nvContentPartPr>
                <p14:cNvPr id="13" name="Ink 12">
                  <a:extLst>
                    <a:ext uri="{FF2B5EF4-FFF2-40B4-BE49-F238E27FC236}">
                      <a16:creationId xmlns:a16="http://schemas.microsoft.com/office/drawing/2014/main" id="{BF88D4A7-007D-EEBA-E158-02298F79F987}"/>
                    </a:ext>
                  </a:extLst>
                </p14:cNvPr>
                <p14:cNvContentPartPr/>
                <p14:nvPr/>
              </p14:nvContentPartPr>
              <p14:xfrm>
                <a:off x="6179618" y="2887373"/>
                <a:ext cx="104040" cy="173520"/>
              </p14:xfrm>
            </p:contentPart>
          </mc:Choice>
          <mc:Fallback>
            <p:pic>
              <p:nvPicPr>
                <p:cNvPr id="13" name="Ink 12">
                  <a:extLst>
                    <a:ext uri="{FF2B5EF4-FFF2-40B4-BE49-F238E27FC236}">
                      <a16:creationId xmlns:a16="http://schemas.microsoft.com/office/drawing/2014/main" id="{BF88D4A7-007D-EEBA-E158-02298F79F987}"/>
                    </a:ext>
                  </a:extLst>
                </p:cNvPr>
                <p:cNvPicPr/>
                <p:nvPr/>
              </p:nvPicPr>
              <p:blipFill>
                <a:blip r:embed="rId16"/>
                <a:stretch>
                  <a:fillRect/>
                </a:stretch>
              </p:blipFill>
              <p:spPr>
                <a:xfrm>
                  <a:off x="6161618" y="2869733"/>
                  <a:ext cx="139680" cy="209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7">
              <p14:nvContentPartPr>
                <p14:cNvPr id="14" name="Ink 13">
                  <a:extLst>
                    <a:ext uri="{FF2B5EF4-FFF2-40B4-BE49-F238E27FC236}">
                      <a16:creationId xmlns:a16="http://schemas.microsoft.com/office/drawing/2014/main" id="{9D38CB7A-DD43-938D-A392-6E6FFE018F54}"/>
                    </a:ext>
                  </a:extLst>
                </p14:cNvPr>
                <p14:cNvContentPartPr/>
                <p14:nvPr/>
              </p14:nvContentPartPr>
              <p14:xfrm>
                <a:off x="5674178" y="3149093"/>
                <a:ext cx="633600" cy="257400"/>
              </p14:xfrm>
            </p:contentPart>
          </mc:Choice>
          <mc:Fallback>
            <p:pic>
              <p:nvPicPr>
                <p:cNvPr id="14" name="Ink 13">
                  <a:extLst>
                    <a:ext uri="{FF2B5EF4-FFF2-40B4-BE49-F238E27FC236}">
                      <a16:creationId xmlns:a16="http://schemas.microsoft.com/office/drawing/2014/main" id="{9D38CB7A-DD43-938D-A392-6E6FFE018F54}"/>
                    </a:ext>
                  </a:extLst>
                </p:cNvPr>
                <p:cNvPicPr/>
                <p:nvPr/>
              </p:nvPicPr>
              <p:blipFill>
                <a:blip r:embed="rId18"/>
                <a:stretch>
                  <a:fillRect/>
                </a:stretch>
              </p:blipFill>
              <p:spPr>
                <a:xfrm>
                  <a:off x="5656538" y="3131453"/>
                  <a:ext cx="669240" cy="293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9">
              <p14:nvContentPartPr>
                <p14:cNvPr id="15" name="Ink 14">
                  <a:extLst>
                    <a:ext uri="{FF2B5EF4-FFF2-40B4-BE49-F238E27FC236}">
                      <a16:creationId xmlns:a16="http://schemas.microsoft.com/office/drawing/2014/main" id="{434F424C-A1FF-BD50-6F00-45B7978297B9}"/>
                    </a:ext>
                  </a:extLst>
                </p14:cNvPr>
                <p14:cNvContentPartPr/>
                <p14:nvPr/>
              </p14:nvContentPartPr>
              <p14:xfrm>
                <a:off x="6057218" y="3055853"/>
                <a:ext cx="110880" cy="12240"/>
              </p14:xfrm>
            </p:contentPart>
          </mc:Choice>
          <mc:Fallback>
            <p:pic>
              <p:nvPicPr>
                <p:cNvPr id="15" name="Ink 14">
                  <a:extLst>
                    <a:ext uri="{FF2B5EF4-FFF2-40B4-BE49-F238E27FC236}">
                      <a16:creationId xmlns:a16="http://schemas.microsoft.com/office/drawing/2014/main" id="{434F424C-A1FF-BD50-6F00-45B7978297B9}"/>
                    </a:ext>
                  </a:extLst>
                </p:cNvPr>
                <p:cNvPicPr/>
                <p:nvPr/>
              </p:nvPicPr>
              <p:blipFill>
                <a:blip r:embed="rId20"/>
                <a:stretch>
                  <a:fillRect/>
                </a:stretch>
              </p:blipFill>
              <p:spPr>
                <a:xfrm>
                  <a:off x="6039218" y="3037853"/>
                  <a:ext cx="146520" cy="4788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24" name="Group 23">
            <a:extLst>
              <a:ext uri="{FF2B5EF4-FFF2-40B4-BE49-F238E27FC236}">
                <a16:creationId xmlns:a16="http://schemas.microsoft.com/office/drawing/2014/main" id="{2A3F19B6-E550-2CF8-7C06-3A3A553516CD}"/>
              </a:ext>
            </a:extLst>
          </p:cNvPr>
          <p:cNvGrpSpPr/>
          <p:nvPr/>
        </p:nvGrpSpPr>
        <p:grpSpPr>
          <a:xfrm>
            <a:off x="7249898" y="1678853"/>
            <a:ext cx="3098160" cy="1526400"/>
            <a:chOff x="7249898" y="1678853"/>
            <a:chExt cx="3098160" cy="152640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21">
              <p14:nvContentPartPr>
                <p14:cNvPr id="17" name="Ink 16">
                  <a:extLst>
                    <a:ext uri="{FF2B5EF4-FFF2-40B4-BE49-F238E27FC236}">
                      <a16:creationId xmlns:a16="http://schemas.microsoft.com/office/drawing/2014/main" id="{E101575D-3EB2-3D21-2021-E905746FB092}"/>
                    </a:ext>
                  </a:extLst>
                </p14:cNvPr>
                <p14:cNvContentPartPr/>
                <p14:nvPr/>
              </p14:nvContentPartPr>
              <p14:xfrm>
                <a:off x="7249898" y="1678853"/>
                <a:ext cx="3098160" cy="1179720"/>
              </p14:xfrm>
            </p:contentPart>
          </mc:Choice>
          <mc:Fallback>
            <p:pic>
              <p:nvPicPr>
                <p:cNvPr id="17" name="Ink 16">
                  <a:extLst>
                    <a:ext uri="{FF2B5EF4-FFF2-40B4-BE49-F238E27FC236}">
                      <a16:creationId xmlns:a16="http://schemas.microsoft.com/office/drawing/2014/main" id="{E101575D-3EB2-3D21-2021-E905746FB092}"/>
                    </a:ext>
                  </a:extLst>
                </p:cNvPr>
                <p:cNvPicPr/>
                <p:nvPr/>
              </p:nvPicPr>
              <p:blipFill>
                <a:blip r:embed="rId22"/>
                <a:stretch>
                  <a:fillRect/>
                </a:stretch>
              </p:blipFill>
              <p:spPr>
                <a:xfrm>
                  <a:off x="7232258" y="1661213"/>
                  <a:ext cx="3133800" cy="1215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3">
              <p14:nvContentPartPr>
                <p14:cNvPr id="18" name="Ink 17">
                  <a:extLst>
                    <a:ext uri="{FF2B5EF4-FFF2-40B4-BE49-F238E27FC236}">
                      <a16:creationId xmlns:a16="http://schemas.microsoft.com/office/drawing/2014/main" id="{FA1E8DEF-E074-E257-56D5-B7A4A6D96C60}"/>
                    </a:ext>
                  </a:extLst>
                </p14:cNvPr>
                <p14:cNvContentPartPr/>
                <p14:nvPr/>
              </p14:nvContentPartPr>
              <p14:xfrm>
                <a:off x="8040098" y="2716373"/>
                <a:ext cx="5040" cy="175680"/>
              </p14:xfrm>
            </p:contentPart>
          </mc:Choice>
          <mc:Fallback>
            <p:pic>
              <p:nvPicPr>
                <p:cNvPr id="18" name="Ink 17">
                  <a:extLst>
                    <a:ext uri="{FF2B5EF4-FFF2-40B4-BE49-F238E27FC236}">
                      <a16:creationId xmlns:a16="http://schemas.microsoft.com/office/drawing/2014/main" id="{FA1E8DEF-E074-E257-56D5-B7A4A6D96C60}"/>
                    </a:ext>
                  </a:extLst>
                </p:cNvPr>
                <p:cNvPicPr/>
                <p:nvPr/>
              </p:nvPicPr>
              <p:blipFill>
                <a:blip r:embed="rId24"/>
                <a:stretch>
                  <a:fillRect/>
                </a:stretch>
              </p:blipFill>
              <p:spPr>
                <a:xfrm>
                  <a:off x="8022458" y="2698733"/>
                  <a:ext cx="40680" cy="211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5">
              <p14:nvContentPartPr>
                <p14:cNvPr id="19" name="Ink 18">
                  <a:extLst>
                    <a:ext uri="{FF2B5EF4-FFF2-40B4-BE49-F238E27FC236}">
                      <a16:creationId xmlns:a16="http://schemas.microsoft.com/office/drawing/2014/main" id="{09305048-625F-35B3-942E-7C30C5D4B981}"/>
                    </a:ext>
                  </a:extLst>
                </p14:cNvPr>
                <p14:cNvContentPartPr/>
                <p14:nvPr/>
              </p14:nvContentPartPr>
              <p14:xfrm>
                <a:off x="7988978" y="2952533"/>
                <a:ext cx="193680" cy="235080"/>
              </p14:xfrm>
            </p:contentPart>
          </mc:Choice>
          <mc:Fallback>
            <p:pic>
              <p:nvPicPr>
                <p:cNvPr id="19" name="Ink 18">
                  <a:extLst>
                    <a:ext uri="{FF2B5EF4-FFF2-40B4-BE49-F238E27FC236}">
                      <a16:creationId xmlns:a16="http://schemas.microsoft.com/office/drawing/2014/main" id="{09305048-625F-35B3-942E-7C30C5D4B981}"/>
                    </a:ext>
                  </a:extLst>
                </p:cNvPr>
                <p:cNvPicPr/>
                <p:nvPr/>
              </p:nvPicPr>
              <p:blipFill>
                <a:blip r:embed="rId26"/>
                <a:stretch>
                  <a:fillRect/>
                </a:stretch>
              </p:blipFill>
              <p:spPr>
                <a:xfrm>
                  <a:off x="7971338" y="2934533"/>
                  <a:ext cx="229320" cy="270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7">
              <p14:nvContentPartPr>
                <p14:cNvPr id="20" name="Ink 19">
                  <a:extLst>
                    <a:ext uri="{FF2B5EF4-FFF2-40B4-BE49-F238E27FC236}">
                      <a16:creationId xmlns:a16="http://schemas.microsoft.com/office/drawing/2014/main" id="{B779ACCD-F70E-4FBF-354D-09CD6F616560}"/>
                    </a:ext>
                  </a:extLst>
                </p14:cNvPr>
                <p14:cNvContentPartPr/>
                <p14:nvPr/>
              </p14:nvContentPartPr>
              <p14:xfrm>
                <a:off x="8009138" y="2979533"/>
                <a:ext cx="70200" cy="11160"/>
              </p14:xfrm>
            </p:contentPart>
          </mc:Choice>
          <mc:Fallback>
            <p:pic>
              <p:nvPicPr>
                <p:cNvPr id="20" name="Ink 19">
                  <a:extLst>
                    <a:ext uri="{FF2B5EF4-FFF2-40B4-BE49-F238E27FC236}">
                      <a16:creationId xmlns:a16="http://schemas.microsoft.com/office/drawing/2014/main" id="{B779ACCD-F70E-4FBF-354D-09CD6F616560}"/>
                    </a:ext>
                  </a:extLst>
                </p:cNvPr>
                <p:cNvPicPr/>
                <p:nvPr/>
              </p:nvPicPr>
              <p:blipFill>
                <a:blip r:embed="rId28"/>
                <a:stretch>
                  <a:fillRect/>
                </a:stretch>
              </p:blipFill>
              <p:spPr>
                <a:xfrm>
                  <a:off x="7991138" y="2961893"/>
                  <a:ext cx="105840" cy="46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9">
              <p14:nvContentPartPr>
                <p14:cNvPr id="21" name="Ink 20">
                  <a:extLst>
                    <a:ext uri="{FF2B5EF4-FFF2-40B4-BE49-F238E27FC236}">
                      <a16:creationId xmlns:a16="http://schemas.microsoft.com/office/drawing/2014/main" id="{54D6D1B9-BF72-20E3-0F08-40E62391CBB9}"/>
                    </a:ext>
                  </a:extLst>
                </p14:cNvPr>
                <p14:cNvContentPartPr/>
                <p14:nvPr/>
              </p14:nvContentPartPr>
              <p14:xfrm>
                <a:off x="8600618" y="2782613"/>
                <a:ext cx="7200" cy="116640"/>
              </p14:xfrm>
            </p:contentPart>
          </mc:Choice>
          <mc:Fallback>
            <p:pic>
              <p:nvPicPr>
                <p:cNvPr id="21" name="Ink 20">
                  <a:extLst>
                    <a:ext uri="{FF2B5EF4-FFF2-40B4-BE49-F238E27FC236}">
                      <a16:creationId xmlns:a16="http://schemas.microsoft.com/office/drawing/2014/main" id="{54D6D1B9-BF72-20E3-0F08-40E62391CBB9}"/>
                    </a:ext>
                  </a:extLst>
                </p:cNvPr>
                <p:cNvPicPr/>
                <p:nvPr/>
              </p:nvPicPr>
              <p:blipFill>
                <a:blip r:embed="rId30"/>
                <a:stretch>
                  <a:fillRect/>
                </a:stretch>
              </p:blipFill>
              <p:spPr>
                <a:xfrm>
                  <a:off x="8582978" y="2764973"/>
                  <a:ext cx="42840" cy="152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1">
              <p14:nvContentPartPr>
                <p14:cNvPr id="22" name="Ink 21">
                  <a:extLst>
                    <a:ext uri="{FF2B5EF4-FFF2-40B4-BE49-F238E27FC236}">
                      <a16:creationId xmlns:a16="http://schemas.microsoft.com/office/drawing/2014/main" id="{EE87C450-6884-58FA-BFC8-7E882E4C5843}"/>
                    </a:ext>
                  </a:extLst>
                </p14:cNvPr>
                <p14:cNvContentPartPr/>
                <p14:nvPr/>
              </p14:nvContentPartPr>
              <p14:xfrm>
                <a:off x="8558498" y="2994653"/>
                <a:ext cx="114120" cy="210600"/>
              </p14:xfrm>
            </p:contentPart>
          </mc:Choice>
          <mc:Fallback>
            <p:pic>
              <p:nvPicPr>
                <p:cNvPr id="22" name="Ink 21">
                  <a:extLst>
                    <a:ext uri="{FF2B5EF4-FFF2-40B4-BE49-F238E27FC236}">
                      <a16:creationId xmlns:a16="http://schemas.microsoft.com/office/drawing/2014/main" id="{EE87C450-6884-58FA-BFC8-7E882E4C5843}"/>
                    </a:ext>
                  </a:extLst>
                </p:cNvPr>
                <p:cNvPicPr/>
                <p:nvPr/>
              </p:nvPicPr>
              <p:blipFill>
                <a:blip r:embed="rId32"/>
                <a:stretch>
                  <a:fillRect/>
                </a:stretch>
              </p:blipFill>
              <p:spPr>
                <a:xfrm>
                  <a:off x="8540498" y="2976653"/>
                  <a:ext cx="149760" cy="246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3">
              <p14:nvContentPartPr>
                <p14:cNvPr id="23" name="Ink 22">
                  <a:extLst>
                    <a:ext uri="{FF2B5EF4-FFF2-40B4-BE49-F238E27FC236}">
                      <a16:creationId xmlns:a16="http://schemas.microsoft.com/office/drawing/2014/main" id="{ECB0C865-1982-5957-E37C-CD7790A0CA25}"/>
                    </a:ext>
                  </a:extLst>
                </p14:cNvPr>
                <p14:cNvContentPartPr/>
                <p14:nvPr/>
              </p14:nvContentPartPr>
              <p14:xfrm>
                <a:off x="8043698" y="2460053"/>
                <a:ext cx="519120" cy="311040"/>
              </p14:xfrm>
            </p:contentPart>
          </mc:Choice>
          <mc:Fallback>
            <p:pic>
              <p:nvPicPr>
                <p:cNvPr id="23" name="Ink 22">
                  <a:extLst>
                    <a:ext uri="{FF2B5EF4-FFF2-40B4-BE49-F238E27FC236}">
                      <a16:creationId xmlns:a16="http://schemas.microsoft.com/office/drawing/2014/main" id="{ECB0C865-1982-5957-E37C-CD7790A0CA25}"/>
                    </a:ext>
                  </a:extLst>
                </p:cNvPr>
                <p:cNvPicPr/>
                <p:nvPr/>
              </p:nvPicPr>
              <p:blipFill>
                <a:blip r:embed="rId34"/>
                <a:stretch>
                  <a:fillRect/>
                </a:stretch>
              </p:blipFill>
              <p:spPr>
                <a:xfrm>
                  <a:off x="8025698" y="2442053"/>
                  <a:ext cx="554760" cy="34668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>
        <mc:Choice xmlns:p14="http://schemas.microsoft.com/office/powerpoint/2010/main" Requires="p14">
          <p:contentPart p14:bwMode="auto" r:id="rId35">
            <p14:nvContentPartPr>
              <p14:cNvPr id="32" name="Ink 31">
                <a:extLst>
                  <a:ext uri="{FF2B5EF4-FFF2-40B4-BE49-F238E27FC236}">
                    <a16:creationId xmlns:a16="http://schemas.microsoft.com/office/drawing/2014/main" id="{C2A18F34-A521-2E41-6BFA-FA07993B91A4}"/>
                  </a:ext>
                </a:extLst>
              </p14:cNvPr>
              <p14:cNvContentPartPr/>
              <p14:nvPr/>
            </p14:nvContentPartPr>
            <p14:xfrm>
              <a:off x="8351138" y="2204813"/>
              <a:ext cx="1296360" cy="231840"/>
            </p14:xfrm>
          </p:contentPart>
        </mc:Choice>
        <mc:Fallback>
          <p:pic>
            <p:nvPicPr>
              <p:cNvPr id="32" name="Ink 31">
                <a:extLst>
                  <a:ext uri="{FF2B5EF4-FFF2-40B4-BE49-F238E27FC236}">
                    <a16:creationId xmlns:a16="http://schemas.microsoft.com/office/drawing/2014/main" id="{C2A18F34-A521-2E41-6BFA-FA07993B91A4}"/>
                  </a:ext>
                </a:extLst>
              </p:cNvPr>
              <p:cNvPicPr/>
              <p:nvPr/>
            </p:nvPicPr>
            <p:blipFill>
              <a:blip r:embed="rId36"/>
              <a:stretch>
                <a:fillRect/>
              </a:stretch>
            </p:blipFill>
            <p:spPr>
              <a:xfrm>
                <a:off x="8333138" y="2187173"/>
                <a:ext cx="1332000" cy="267480"/>
              </a:xfrm>
              <a:prstGeom prst="rect">
                <a:avLst/>
              </a:prstGeom>
            </p:spPr>
          </p:pic>
        </mc:Fallback>
      </mc:AlternateContent>
      <p:grpSp>
        <p:nvGrpSpPr>
          <p:cNvPr id="43" name="Group 42">
            <a:extLst>
              <a:ext uri="{FF2B5EF4-FFF2-40B4-BE49-F238E27FC236}">
                <a16:creationId xmlns:a16="http://schemas.microsoft.com/office/drawing/2014/main" id="{6281C8B8-F60D-B567-F2DD-48082A6B71A0}"/>
              </a:ext>
            </a:extLst>
          </p:cNvPr>
          <p:cNvGrpSpPr/>
          <p:nvPr/>
        </p:nvGrpSpPr>
        <p:grpSpPr>
          <a:xfrm>
            <a:off x="9211538" y="1767773"/>
            <a:ext cx="2292120" cy="1441080"/>
            <a:chOff x="9211538" y="1767773"/>
            <a:chExt cx="2292120" cy="144108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37">
              <p14:nvContentPartPr>
                <p14:cNvPr id="25" name="Ink 24">
                  <a:extLst>
                    <a:ext uri="{FF2B5EF4-FFF2-40B4-BE49-F238E27FC236}">
                      <a16:creationId xmlns:a16="http://schemas.microsoft.com/office/drawing/2014/main" id="{1D1F648B-D037-6914-88D1-004BFF7F6AB8}"/>
                    </a:ext>
                  </a:extLst>
                </p14:cNvPr>
                <p14:cNvContentPartPr/>
                <p14:nvPr/>
              </p14:nvContentPartPr>
              <p14:xfrm>
                <a:off x="9404858" y="2742653"/>
                <a:ext cx="44640" cy="118080"/>
              </p14:xfrm>
            </p:contentPart>
          </mc:Choice>
          <mc:Fallback>
            <p:pic>
              <p:nvPicPr>
                <p:cNvPr id="25" name="Ink 24">
                  <a:extLst>
                    <a:ext uri="{FF2B5EF4-FFF2-40B4-BE49-F238E27FC236}">
                      <a16:creationId xmlns:a16="http://schemas.microsoft.com/office/drawing/2014/main" id="{1D1F648B-D037-6914-88D1-004BFF7F6AB8}"/>
                    </a:ext>
                  </a:extLst>
                </p:cNvPr>
                <p:cNvPicPr/>
                <p:nvPr/>
              </p:nvPicPr>
              <p:blipFill>
                <a:blip r:embed="rId38"/>
                <a:stretch>
                  <a:fillRect/>
                </a:stretch>
              </p:blipFill>
              <p:spPr>
                <a:xfrm>
                  <a:off x="9387218" y="2724653"/>
                  <a:ext cx="80280" cy="153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9">
              <p14:nvContentPartPr>
                <p14:cNvPr id="26" name="Ink 25">
                  <a:extLst>
                    <a:ext uri="{FF2B5EF4-FFF2-40B4-BE49-F238E27FC236}">
                      <a16:creationId xmlns:a16="http://schemas.microsoft.com/office/drawing/2014/main" id="{C16DAA15-2383-425F-0454-5DAF6427C2D1}"/>
                    </a:ext>
                  </a:extLst>
                </p14:cNvPr>
                <p14:cNvContentPartPr/>
                <p14:nvPr/>
              </p14:nvContentPartPr>
              <p14:xfrm>
                <a:off x="9442658" y="2987813"/>
                <a:ext cx="201240" cy="173880"/>
              </p14:xfrm>
            </p:contentPart>
          </mc:Choice>
          <mc:Fallback>
            <p:pic>
              <p:nvPicPr>
                <p:cNvPr id="26" name="Ink 25">
                  <a:extLst>
                    <a:ext uri="{FF2B5EF4-FFF2-40B4-BE49-F238E27FC236}">
                      <a16:creationId xmlns:a16="http://schemas.microsoft.com/office/drawing/2014/main" id="{C16DAA15-2383-425F-0454-5DAF6427C2D1}"/>
                    </a:ext>
                  </a:extLst>
                </p:cNvPr>
                <p:cNvPicPr/>
                <p:nvPr/>
              </p:nvPicPr>
              <p:blipFill>
                <a:blip r:embed="rId40"/>
                <a:stretch>
                  <a:fillRect/>
                </a:stretch>
              </p:blipFill>
              <p:spPr>
                <a:xfrm>
                  <a:off x="9425018" y="2970173"/>
                  <a:ext cx="236880" cy="209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1">
              <p14:nvContentPartPr>
                <p14:cNvPr id="27" name="Ink 26">
                  <a:extLst>
                    <a:ext uri="{FF2B5EF4-FFF2-40B4-BE49-F238E27FC236}">
                      <a16:creationId xmlns:a16="http://schemas.microsoft.com/office/drawing/2014/main" id="{34A79093-71F2-3E1B-138D-AABA4EBA0A23}"/>
                    </a:ext>
                  </a:extLst>
                </p14:cNvPr>
                <p14:cNvContentPartPr/>
                <p14:nvPr/>
              </p14:nvContentPartPr>
              <p14:xfrm>
                <a:off x="9943058" y="2752013"/>
                <a:ext cx="34560" cy="125640"/>
              </p14:xfrm>
            </p:contentPart>
          </mc:Choice>
          <mc:Fallback>
            <p:pic>
              <p:nvPicPr>
                <p:cNvPr id="27" name="Ink 26">
                  <a:extLst>
                    <a:ext uri="{FF2B5EF4-FFF2-40B4-BE49-F238E27FC236}">
                      <a16:creationId xmlns:a16="http://schemas.microsoft.com/office/drawing/2014/main" id="{34A79093-71F2-3E1B-138D-AABA4EBA0A23}"/>
                    </a:ext>
                  </a:extLst>
                </p:cNvPr>
                <p:cNvPicPr/>
                <p:nvPr/>
              </p:nvPicPr>
              <p:blipFill>
                <a:blip r:embed="rId42"/>
                <a:stretch>
                  <a:fillRect/>
                </a:stretch>
              </p:blipFill>
              <p:spPr>
                <a:xfrm>
                  <a:off x="9925058" y="2734373"/>
                  <a:ext cx="70200" cy="161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3">
              <p14:nvContentPartPr>
                <p14:cNvPr id="28" name="Ink 27">
                  <a:extLst>
                    <a:ext uri="{FF2B5EF4-FFF2-40B4-BE49-F238E27FC236}">
                      <a16:creationId xmlns:a16="http://schemas.microsoft.com/office/drawing/2014/main" id="{C0B0E8FB-CB1A-67A0-47DC-9D2216D42541}"/>
                    </a:ext>
                  </a:extLst>
                </p14:cNvPr>
                <p14:cNvContentPartPr/>
                <p14:nvPr/>
              </p14:nvContentPartPr>
              <p14:xfrm>
                <a:off x="9970418" y="2958293"/>
                <a:ext cx="134640" cy="250560"/>
              </p14:xfrm>
            </p:contentPart>
          </mc:Choice>
          <mc:Fallback>
            <p:pic>
              <p:nvPicPr>
                <p:cNvPr id="28" name="Ink 27">
                  <a:extLst>
                    <a:ext uri="{FF2B5EF4-FFF2-40B4-BE49-F238E27FC236}">
                      <a16:creationId xmlns:a16="http://schemas.microsoft.com/office/drawing/2014/main" id="{C0B0E8FB-CB1A-67A0-47DC-9D2216D42541}"/>
                    </a:ext>
                  </a:extLst>
                </p:cNvPr>
                <p:cNvPicPr/>
                <p:nvPr/>
              </p:nvPicPr>
              <p:blipFill>
                <a:blip r:embed="rId44"/>
                <a:stretch>
                  <a:fillRect/>
                </a:stretch>
              </p:blipFill>
              <p:spPr>
                <a:xfrm>
                  <a:off x="9952418" y="2940293"/>
                  <a:ext cx="170280" cy="286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5">
              <p14:nvContentPartPr>
                <p14:cNvPr id="29" name="Ink 28">
                  <a:extLst>
                    <a:ext uri="{FF2B5EF4-FFF2-40B4-BE49-F238E27FC236}">
                      <a16:creationId xmlns:a16="http://schemas.microsoft.com/office/drawing/2014/main" id="{F8292E00-600F-27D7-5F54-3DCD2D160AE6}"/>
                    </a:ext>
                  </a:extLst>
                </p14:cNvPr>
                <p14:cNvContentPartPr/>
                <p14:nvPr/>
              </p14:nvContentPartPr>
              <p14:xfrm>
                <a:off x="10008578" y="2973053"/>
                <a:ext cx="113400" cy="52200"/>
              </p14:xfrm>
            </p:contentPart>
          </mc:Choice>
          <mc:Fallback>
            <p:pic>
              <p:nvPicPr>
                <p:cNvPr id="29" name="Ink 28">
                  <a:extLst>
                    <a:ext uri="{FF2B5EF4-FFF2-40B4-BE49-F238E27FC236}">
                      <a16:creationId xmlns:a16="http://schemas.microsoft.com/office/drawing/2014/main" id="{F8292E00-600F-27D7-5F54-3DCD2D160AE6}"/>
                    </a:ext>
                  </a:extLst>
                </p:cNvPr>
                <p:cNvPicPr/>
                <p:nvPr/>
              </p:nvPicPr>
              <p:blipFill>
                <a:blip r:embed="rId46"/>
                <a:stretch>
                  <a:fillRect/>
                </a:stretch>
              </p:blipFill>
              <p:spPr>
                <a:xfrm>
                  <a:off x="9990578" y="2955413"/>
                  <a:ext cx="149040" cy="87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7">
              <p14:nvContentPartPr>
                <p14:cNvPr id="30" name="Ink 29">
                  <a:extLst>
                    <a:ext uri="{FF2B5EF4-FFF2-40B4-BE49-F238E27FC236}">
                      <a16:creationId xmlns:a16="http://schemas.microsoft.com/office/drawing/2014/main" id="{20F03827-ED7B-9674-C8BE-B021431A8833}"/>
                    </a:ext>
                  </a:extLst>
                </p14:cNvPr>
                <p14:cNvContentPartPr/>
                <p14:nvPr/>
              </p14:nvContentPartPr>
              <p14:xfrm>
                <a:off x="9401618" y="2435573"/>
                <a:ext cx="573840" cy="333360"/>
              </p14:xfrm>
            </p:contentPart>
          </mc:Choice>
          <mc:Fallback>
            <p:pic>
              <p:nvPicPr>
                <p:cNvPr id="30" name="Ink 29">
                  <a:extLst>
                    <a:ext uri="{FF2B5EF4-FFF2-40B4-BE49-F238E27FC236}">
                      <a16:creationId xmlns:a16="http://schemas.microsoft.com/office/drawing/2014/main" id="{20F03827-ED7B-9674-C8BE-B021431A8833}"/>
                    </a:ext>
                  </a:extLst>
                </p:cNvPr>
                <p:cNvPicPr/>
                <p:nvPr/>
              </p:nvPicPr>
              <p:blipFill>
                <a:blip r:embed="rId48"/>
                <a:stretch>
                  <a:fillRect/>
                </a:stretch>
              </p:blipFill>
              <p:spPr>
                <a:xfrm>
                  <a:off x="9383618" y="2417573"/>
                  <a:ext cx="609480" cy="369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9">
              <p14:nvContentPartPr>
                <p14:cNvPr id="33" name="Ink 32">
                  <a:extLst>
                    <a:ext uri="{FF2B5EF4-FFF2-40B4-BE49-F238E27FC236}">
                      <a16:creationId xmlns:a16="http://schemas.microsoft.com/office/drawing/2014/main" id="{0E02CA22-3FA9-0656-BE45-4DE9049E2C6C}"/>
                    </a:ext>
                  </a:extLst>
                </p14:cNvPr>
                <p14:cNvContentPartPr/>
                <p14:nvPr/>
              </p14:nvContentPartPr>
              <p14:xfrm>
                <a:off x="10307378" y="2750213"/>
                <a:ext cx="1196280" cy="86760"/>
              </p14:xfrm>
            </p:contentPart>
          </mc:Choice>
          <mc:Fallback>
            <p:pic>
              <p:nvPicPr>
                <p:cNvPr id="33" name="Ink 32">
                  <a:extLst>
                    <a:ext uri="{FF2B5EF4-FFF2-40B4-BE49-F238E27FC236}">
                      <a16:creationId xmlns:a16="http://schemas.microsoft.com/office/drawing/2014/main" id="{0E02CA22-3FA9-0656-BE45-4DE9049E2C6C}"/>
                    </a:ext>
                  </a:extLst>
                </p:cNvPr>
                <p:cNvPicPr/>
                <p:nvPr/>
              </p:nvPicPr>
              <p:blipFill>
                <a:blip r:embed="rId50"/>
                <a:stretch>
                  <a:fillRect/>
                </a:stretch>
              </p:blipFill>
              <p:spPr>
                <a:xfrm>
                  <a:off x="10289378" y="2732573"/>
                  <a:ext cx="1231920" cy="122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1">
              <p14:nvContentPartPr>
                <p14:cNvPr id="35" name="Ink 34">
                  <a:extLst>
                    <a:ext uri="{FF2B5EF4-FFF2-40B4-BE49-F238E27FC236}">
                      <a16:creationId xmlns:a16="http://schemas.microsoft.com/office/drawing/2014/main" id="{DA746690-2D4D-21D3-25CE-A4902AADD783}"/>
                    </a:ext>
                  </a:extLst>
                </p14:cNvPr>
                <p14:cNvContentPartPr/>
                <p14:nvPr/>
              </p14:nvContentPartPr>
              <p14:xfrm>
                <a:off x="10776818" y="2791973"/>
                <a:ext cx="1440" cy="86040"/>
              </p14:xfrm>
            </p:contentPart>
          </mc:Choice>
          <mc:Fallback>
            <p:pic>
              <p:nvPicPr>
                <p:cNvPr id="35" name="Ink 34">
                  <a:extLst>
                    <a:ext uri="{FF2B5EF4-FFF2-40B4-BE49-F238E27FC236}">
                      <a16:creationId xmlns:a16="http://schemas.microsoft.com/office/drawing/2014/main" id="{DA746690-2D4D-21D3-25CE-A4902AADD783}"/>
                    </a:ext>
                  </a:extLst>
                </p:cNvPr>
                <p:cNvPicPr/>
                <p:nvPr/>
              </p:nvPicPr>
              <p:blipFill>
                <a:blip r:embed="rId52"/>
                <a:stretch>
                  <a:fillRect/>
                </a:stretch>
              </p:blipFill>
              <p:spPr>
                <a:xfrm>
                  <a:off x="10758818" y="2773973"/>
                  <a:ext cx="37080" cy="121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3">
              <p14:nvContentPartPr>
                <p14:cNvPr id="36" name="Ink 35">
                  <a:extLst>
                    <a:ext uri="{FF2B5EF4-FFF2-40B4-BE49-F238E27FC236}">
                      <a16:creationId xmlns:a16="http://schemas.microsoft.com/office/drawing/2014/main" id="{2D4998C3-F366-2737-4BE0-3A801FEFA315}"/>
                    </a:ext>
                  </a:extLst>
                </p14:cNvPr>
                <p14:cNvContentPartPr/>
                <p14:nvPr/>
              </p14:nvContentPartPr>
              <p14:xfrm>
                <a:off x="10695098" y="2975933"/>
                <a:ext cx="131760" cy="99720"/>
              </p14:xfrm>
            </p:contentPart>
          </mc:Choice>
          <mc:Fallback>
            <p:pic>
              <p:nvPicPr>
                <p:cNvPr id="36" name="Ink 35">
                  <a:extLst>
                    <a:ext uri="{FF2B5EF4-FFF2-40B4-BE49-F238E27FC236}">
                      <a16:creationId xmlns:a16="http://schemas.microsoft.com/office/drawing/2014/main" id="{2D4998C3-F366-2737-4BE0-3A801FEFA315}"/>
                    </a:ext>
                  </a:extLst>
                </p:cNvPr>
                <p:cNvPicPr/>
                <p:nvPr/>
              </p:nvPicPr>
              <p:blipFill>
                <a:blip r:embed="rId54"/>
                <a:stretch>
                  <a:fillRect/>
                </a:stretch>
              </p:blipFill>
              <p:spPr>
                <a:xfrm>
                  <a:off x="10677458" y="2958293"/>
                  <a:ext cx="167400" cy="135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5">
              <p14:nvContentPartPr>
                <p14:cNvPr id="37" name="Ink 36">
                  <a:extLst>
                    <a:ext uri="{FF2B5EF4-FFF2-40B4-BE49-F238E27FC236}">
                      <a16:creationId xmlns:a16="http://schemas.microsoft.com/office/drawing/2014/main" id="{32982737-D9E5-2929-1A1C-FB2614480B37}"/>
                    </a:ext>
                  </a:extLst>
                </p14:cNvPr>
                <p14:cNvContentPartPr/>
                <p14:nvPr/>
              </p14:nvContentPartPr>
              <p14:xfrm>
                <a:off x="10699058" y="3016973"/>
                <a:ext cx="99360" cy="164880"/>
              </p14:xfrm>
            </p:contentPart>
          </mc:Choice>
          <mc:Fallback>
            <p:pic>
              <p:nvPicPr>
                <p:cNvPr id="37" name="Ink 36">
                  <a:extLst>
                    <a:ext uri="{FF2B5EF4-FFF2-40B4-BE49-F238E27FC236}">
                      <a16:creationId xmlns:a16="http://schemas.microsoft.com/office/drawing/2014/main" id="{32982737-D9E5-2929-1A1C-FB2614480B37}"/>
                    </a:ext>
                  </a:extLst>
                </p:cNvPr>
                <p:cNvPicPr/>
                <p:nvPr/>
              </p:nvPicPr>
              <p:blipFill>
                <a:blip r:embed="rId56"/>
                <a:stretch>
                  <a:fillRect/>
                </a:stretch>
              </p:blipFill>
              <p:spPr>
                <a:xfrm>
                  <a:off x="10681058" y="2999333"/>
                  <a:ext cx="135000" cy="200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7">
              <p14:nvContentPartPr>
                <p14:cNvPr id="38" name="Ink 37">
                  <a:extLst>
                    <a:ext uri="{FF2B5EF4-FFF2-40B4-BE49-F238E27FC236}">
                      <a16:creationId xmlns:a16="http://schemas.microsoft.com/office/drawing/2014/main" id="{003588A4-286F-5341-FE85-447C37561E1E}"/>
                    </a:ext>
                  </a:extLst>
                </p14:cNvPr>
                <p14:cNvContentPartPr/>
                <p14:nvPr/>
              </p14:nvContentPartPr>
              <p14:xfrm>
                <a:off x="9211538" y="1973333"/>
                <a:ext cx="1526760" cy="849960"/>
              </p14:xfrm>
            </p:contentPart>
          </mc:Choice>
          <mc:Fallback>
            <p:pic>
              <p:nvPicPr>
                <p:cNvPr id="38" name="Ink 37">
                  <a:extLst>
                    <a:ext uri="{FF2B5EF4-FFF2-40B4-BE49-F238E27FC236}">
                      <a16:creationId xmlns:a16="http://schemas.microsoft.com/office/drawing/2014/main" id="{003588A4-286F-5341-FE85-447C37561E1E}"/>
                    </a:ext>
                  </a:extLst>
                </p:cNvPr>
                <p:cNvPicPr/>
                <p:nvPr/>
              </p:nvPicPr>
              <p:blipFill>
                <a:blip r:embed="rId58"/>
                <a:stretch>
                  <a:fillRect/>
                </a:stretch>
              </p:blipFill>
              <p:spPr>
                <a:xfrm>
                  <a:off x="9193538" y="1955693"/>
                  <a:ext cx="1562400" cy="885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9">
              <p14:nvContentPartPr>
                <p14:cNvPr id="40" name="Ink 39">
                  <a:extLst>
                    <a:ext uri="{FF2B5EF4-FFF2-40B4-BE49-F238E27FC236}">
                      <a16:creationId xmlns:a16="http://schemas.microsoft.com/office/drawing/2014/main" id="{77C37B78-E43D-5E6A-5953-4197C2EF27EB}"/>
                    </a:ext>
                  </a:extLst>
                </p14:cNvPr>
                <p14:cNvContentPartPr/>
                <p14:nvPr/>
              </p14:nvContentPartPr>
              <p14:xfrm>
                <a:off x="11066258" y="2732213"/>
                <a:ext cx="12600" cy="152280"/>
              </p14:xfrm>
            </p:contentPart>
          </mc:Choice>
          <mc:Fallback>
            <p:pic>
              <p:nvPicPr>
                <p:cNvPr id="40" name="Ink 39">
                  <a:extLst>
                    <a:ext uri="{FF2B5EF4-FFF2-40B4-BE49-F238E27FC236}">
                      <a16:creationId xmlns:a16="http://schemas.microsoft.com/office/drawing/2014/main" id="{77C37B78-E43D-5E6A-5953-4197C2EF27EB}"/>
                    </a:ext>
                  </a:extLst>
                </p:cNvPr>
                <p:cNvPicPr/>
                <p:nvPr/>
              </p:nvPicPr>
              <p:blipFill>
                <a:blip r:embed="rId60"/>
                <a:stretch>
                  <a:fillRect/>
                </a:stretch>
              </p:blipFill>
              <p:spPr>
                <a:xfrm>
                  <a:off x="11048618" y="2714213"/>
                  <a:ext cx="48240" cy="187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1">
              <p14:nvContentPartPr>
                <p14:cNvPr id="41" name="Ink 40">
                  <a:extLst>
                    <a:ext uri="{FF2B5EF4-FFF2-40B4-BE49-F238E27FC236}">
                      <a16:creationId xmlns:a16="http://schemas.microsoft.com/office/drawing/2014/main" id="{542C8133-E049-72AC-6EEA-BEDED0596053}"/>
                    </a:ext>
                  </a:extLst>
                </p14:cNvPr>
                <p14:cNvContentPartPr/>
                <p14:nvPr/>
              </p14:nvContentPartPr>
              <p14:xfrm>
                <a:off x="11081378" y="3079613"/>
                <a:ext cx="5760" cy="97920"/>
              </p14:xfrm>
            </p:contentPart>
          </mc:Choice>
          <mc:Fallback>
            <p:pic>
              <p:nvPicPr>
                <p:cNvPr id="41" name="Ink 40">
                  <a:extLst>
                    <a:ext uri="{FF2B5EF4-FFF2-40B4-BE49-F238E27FC236}">
                      <a16:creationId xmlns:a16="http://schemas.microsoft.com/office/drawing/2014/main" id="{542C8133-E049-72AC-6EEA-BEDED0596053}"/>
                    </a:ext>
                  </a:extLst>
                </p:cNvPr>
                <p:cNvPicPr/>
                <p:nvPr/>
              </p:nvPicPr>
              <p:blipFill>
                <a:blip r:embed="rId62"/>
                <a:stretch>
                  <a:fillRect/>
                </a:stretch>
              </p:blipFill>
              <p:spPr>
                <a:xfrm>
                  <a:off x="11063738" y="3061613"/>
                  <a:ext cx="41400" cy="133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3">
              <p14:nvContentPartPr>
                <p14:cNvPr id="42" name="Ink 41">
                  <a:extLst>
                    <a:ext uri="{FF2B5EF4-FFF2-40B4-BE49-F238E27FC236}">
                      <a16:creationId xmlns:a16="http://schemas.microsoft.com/office/drawing/2014/main" id="{D7AF9B38-D505-F675-2C98-58AF7A183F8A}"/>
                    </a:ext>
                  </a:extLst>
                </p14:cNvPr>
                <p14:cNvContentPartPr/>
                <p14:nvPr/>
              </p14:nvContentPartPr>
              <p14:xfrm>
                <a:off x="9845858" y="1767773"/>
                <a:ext cx="1261440" cy="1027440"/>
              </p14:xfrm>
            </p:contentPart>
          </mc:Choice>
          <mc:Fallback>
            <p:pic>
              <p:nvPicPr>
                <p:cNvPr id="42" name="Ink 41">
                  <a:extLst>
                    <a:ext uri="{FF2B5EF4-FFF2-40B4-BE49-F238E27FC236}">
                      <a16:creationId xmlns:a16="http://schemas.microsoft.com/office/drawing/2014/main" id="{D7AF9B38-D505-F675-2C98-58AF7A183F8A}"/>
                    </a:ext>
                  </a:extLst>
                </p:cNvPr>
                <p:cNvPicPr/>
                <p:nvPr/>
              </p:nvPicPr>
              <p:blipFill>
                <a:blip r:embed="rId64"/>
                <a:stretch>
                  <a:fillRect/>
                </a:stretch>
              </p:blipFill>
              <p:spPr>
                <a:xfrm>
                  <a:off x="9827858" y="1750133"/>
                  <a:ext cx="1297080" cy="1063080"/>
                </a:xfrm>
                <a:prstGeom prst="rect">
                  <a:avLst/>
                </a:prstGeom>
              </p:spPr>
            </p:pic>
          </mc:Fallback>
        </mc:AlternateContent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2"/>
          <p:cNvSpPr>
            <a:spLocks noGrp="1" noChangeArrowheads="1"/>
          </p:cNvSpPr>
          <p:nvPr>
            <p:ph type="title"/>
          </p:nvPr>
        </p:nvSpPr>
        <p:spPr>
          <a:xfrm>
            <a:off x="857864" y="1029496"/>
            <a:ext cx="8280400" cy="552450"/>
          </a:xfrm>
        </p:spPr>
        <p:txBody>
          <a:bodyPr/>
          <a:lstStyle/>
          <a:p>
            <a:r>
              <a:rPr lang="en-US" altLang="en-US" dirty="0"/>
              <a:t>Pros and cons</a:t>
            </a:r>
          </a:p>
        </p:txBody>
      </p:sp>
      <p:graphicFrame>
        <p:nvGraphicFramePr>
          <p:cNvPr id="2" name="Table 2">
            <a:extLst>
              <a:ext uri="{FF2B5EF4-FFF2-40B4-BE49-F238E27FC236}">
                <a16:creationId xmlns:a16="http://schemas.microsoft.com/office/drawing/2014/main" id="{A972BE0B-C91C-7945-8639-9850C5475CCA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309995032"/>
              </p:ext>
            </p:extLst>
          </p:nvPr>
        </p:nvGraphicFramePr>
        <p:xfrm>
          <a:off x="501012" y="1992412"/>
          <a:ext cx="11189976" cy="4341373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797494">
                  <a:extLst>
                    <a:ext uri="{9D8B030D-6E8A-4147-A177-3AD203B41FA5}">
                      <a16:colId xmlns:a16="http://schemas.microsoft.com/office/drawing/2014/main" val="4138899887"/>
                    </a:ext>
                  </a:extLst>
                </a:gridCol>
                <a:gridCol w="2797494">
                  <a:extLst>
                    <a:ext uri="{9D8B030D-6E8A-4147-A177-3AD203B41FA5}">
                      <a16:colId xmlns:a16="http://schemas.microsoft.com/office/drawing/2014/main" val="2638877683"/>
                    </a:ext>
                  </a:extLst>
                </a:gridCol>
                <a:gridCol w="2797494">
                  <a:extLst>
                    <a:ext uri="{9D8B030D-6E8A-4147-A177-3AD203B41FA5}">
                      <a16:colId xmlns:a16="http://schemas.microsoft.com/office/drawing/2014/main" val="1413378001"/>
                    </a:ext>
                  </a:extLst>
                </a:gridCol>
                <a:gridCol w="2797494">
                  <a:extLst>
                    <a:ext uri="{9D8B030D-6E8A-4147-A177-3AD203B41FA5}">
                      <a16:colId xmlns:a16="http://schemas.microsoft.com/office/drawing/2014/main" val="2008719588"/>
                    </a:ext>
                  </a:extLst>
                </a:gridCol>
              </a:tblGrid>
              <a:tr h="546613">
                <a:tc>
                  <a:txBody>
                    <a:bodyPr/>
                    <a:lstStyle/>
                    <a:p>
                      <a:endParaRPr lang="en-US" sz="25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500" dirty="0"/>
                        <a:t>Min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500" dirty="0"/>
                        <a:t>Max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500" dirty="0"/>
                        <a:t>Group Average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959599730"/>
                  </a:ext>
                </a:extLst>
              </a:tr>
              <a:tr h="1220063">
                <a:tc>
                  <a:txBody>
                    <a:bodyPr/>
                    <a:lstStyle/>
                    <a:p>
                      <a:r>
                        <a:rPr lang="en-US" sz="2500" dirty="0"/>
                        <a:t>Strength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500" dirty="0"/>
                        <a:t>Can handle non-elliptical shape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en-US" sz="2500" dirty="0"/>
                        <a:t>Less susceptible to noise</a:t>
                      </a:r>
                      <a:endParaRPr lang="en-US" sz="25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en-US" sz="2500" dirty="0"/>
                        <a:t>Less susceptible to noise</a:t>
                      </a:r>
                    </a:p>
                    <a:p>
                      <a:endParaRPr lang="en-US" sz="25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849354748"/>
                  </a:ext>
                </a:extLst>
              </a:tr>
              <a:tr h="466938">
                <a:tc>
                  <a:txBody>
                    <a:bodyPr/>
                    <a:lstStyle/>
                    <a:p>
                      <a:endParaRPr lang="en-US" sz="25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25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25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25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99605922"/>
                  </a:ext>
                </a:extLst>
              </a:tr>
              <a:tr h="1220063">
                <a:tc>
                  <a:txBody>
                    <a:bodyPr/>
                    <a:lstStyle/>
                    <a:p>
                      <a:r>
                        <a:rPr lang="en-US" sz="2500" dirty="0"/>
                        <a:t>Weaknes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500" dirty="0"/>
                        <a:t>Sensitive to nois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en-US" sz="2500" dirty="0"/>
                        <a:t>Tends to break large clusters</a:t>
                      </a:r>
                      <a:endParaRPr lang="en-US" sz="25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en-US" sz="2500" dirty="0"/>
                        <a:t>Biased towards globular clusters</a:t>
                      </a:r>
                    </a:p>
                    <a:p>
                      <a:endParaRPr lang="en-US" sz="25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732938919"/>
                  </a:ext>
                </a:extLst>
              </a:tr>
              <a:tr h="843500">
                <a:tc>
                  <a:txBody>
                    <a:bodyPr/>
                    <a:lstStyle/>
                    <a:p>
                      <a:endParaRPr lang="en-US" sz="25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25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en-US" sz="2500" dirty="0"/>
                        <a:t>Biased towards globular clusters</a:t>
                      </a:r>
                      <a:endParaRPr lang="en-US" sz="25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25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683001411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400"/>
              <a:t>Hierarchical Clustering: Comparison</a:t>
            </a:r>
          </a:p>
        </p:txBody>
      </p:sp>
      <p:sp>
        <p:nvSpPr>
          <p:cNvPr id="76803" name="Text Box 3"/>
          <p:cNvSpPr txBox="1">
            <a:spLocks noChangeArrowheads="1"/>
          </p:cNvSpPr>
          <p:nvPr/>
        </p:nvSpPr>
        <p:spPr bwMode="auto">
          <a:xfrm>
            <a:off x="3814577" y="5641657"/>
            <a:ext cx="16764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600"/>
              <a:t>Group Average</a:t>
            </a:r>
          </a:p>
        </p:txBody>
      </p:sp>
      <p:sp>
        <p:nvSpPr>
          <p:cNvPr id="76804" name="Text Box 4"/>
          <p:cNvSpPr txBox="1">
            <a:spLocks noChangeArrowheads="1"/>
          </p:cNvSpPr>
          <p:nvPr/>
        </p:nvSpPr>
        <p:spPr bwMode="auto">
          <a:xfrm>
            <a:off x="6202209" y="5073964"/>
            <a:ext cx="17526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600"/>
              <a:t>Ward’s Method</a:t>
            </a:r>
          </a:p>
        </p:txBody>
      </p:sp>
      <p:grpSp>
        <p:nvGrpSpPr>
          <p:cNvPr id="76805" name="Group 5"/>
          <p:cNvGrpSpPr>
            <a:grpSpLocks noChangeAspect="1"/>
          </p:cNvGrpSpPr>
          <p:nvPr/>
        </p:nvGrpSpPr>
        <p:grpSpPr bwMode="auto">
          <a:xfrm>
            <a:off x="7942109" y="4634227"/>
            <a:ext cx="1860010" cy="1695956"/>
            <a:chOff x="509" y="1253"/>
            <a:chExt cx="1777" cy="1620"/>
          </a:xfrm>
        </p:grpSpPr>
        <p:sp>
          <p:nvSpPr>
            <p:cNvPr id="76907" name="Freeform 6"/>
            <p:cNvSpPr>
              <a:spLocks noChangeAspect="1"/>
            </p:cNvSpPr>
            <p:nvPr/>
          </p:nvSpPr>
          <p:spPr bwMode="auto">
            <a:xfrm>
              <a:off x="1058" y="1885"/>
              <a:ext cx="79" cy="81"/>
            </a:xfrm>
            <a:custGeom>
              <a:avLst/>
              <a:gdLst>
                <a:gd name="T0" fmla="*/ 0 w 79"/>
                <a:gd name="T1" fmla="*/ 40 h 81"/>
                <a:gd name="T2" fmla="*/ 2 w 79"/>
                <a:gd name="T3" fmla="*/ 24 h 81"/>
                <a:gd name="T4" fmla="*/ 12 w 79"/>
                <a:gd name="T5" fmla="*/ 12 h 81"/>
                <a:gd name="T6" fmla="*/ 24 w 79"/>
                <a:gd name="T7" fmla="*/ 2 h 81"/>
                <a:gd name="T8" fmla="*/ 40 w 79"/>
                <a:gd name="T9" fmla="*/ 0 h 81"/>
                <a:gd name="T10" fmla="*/ 56 w 79"/>
                <a:gd name="T11" fmla="*/ 2 h 81"/>
                <a:gd name="T12" fmla="*/ 68 w 79"/>
                <a:gd name="T13" fmla="*/ 12 h 81"/>
                <a:gd name="T14" fmla="*/ 77 w 79"/>
                <a:gd name="T15" fmla="*/ 24 h 81"/>
                <a:gd name="T16" fmla="*/ 79 w 79"/>
                <a:gd name="T17" fmla="*/ 40 h 81"/>
                <a:gd name="T18" fmla="*/ 77 w 79"/>
                <a:gd name="T19" fmla="*/ 55 h 81"/>
                <a:gd name="T20" fmla="*/ 68 w 79"/>
                <a:gd name="T21" fmla="*/ 69 h 81"/>
                <a:gd name="T22" fmla="*/ 56 w 79"/>
                <a:gd name="T23" fmla="*/ 77 h 81"/>
                <a:gd name="T24" fmla="*/ 40 w 79"/>
                <a:gd name="T25" fmla="*/ 81 h 81"/>
                <a:gd name="T26" fmla="*/ 24 w 79"/>
                <a:gd name="T27" fmla="*/ 77 h 81"/>
                <a:gd name="T28" fmla="*/ 12 w 79"/>
                <a:gd name="T29" fmla="*/ 69 h 81"/>
                <a:gd name="T30" fmla="*/ 2 w 79"/>
                <a:gd name="T31" fmla="*/ 55 h 81"/>
                <a:gd name="T32" fmla="*/ 0 w 79"/>
                <a:gd name="T33" fmla="*/ 40 h 81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79"/>
                <a:gd name="T52" fmla="*/ 0 h 81"/>
                <a:gd name="T53" fmla="*/ 79 w 79"/>
                <a:gd name="T54" fmla="*/ 81 h 81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79" h="81">
                  <a:moveTo>
                    <a:pt x="0" y="40"/>
                  </a:moveTo>
                  <a:lnTo>
                    <a:pt x="2" y="24"/>
                  </a:lnTo>
                  <a:lnTo>
                    <a:pt x="12" y="12"/>
                  </a:lnTo>
                  <a:lnTo>
                    <a:pt x="24" y="2"/>
                  </a:lnTo>
                  <a:lnTo>
                    <a:pt x="40" y="0"/>
                  </a:lnTo>
                  <a:lnTo>
                    <a:pt x="56" y="2"/>
                  </a:lnTo>
                  <a:lnTo>
                    <a:pt x="68" y="12"/>
                  </a:lnTo>
                  <a:lnTo>
                    <a:pt x="77" y="24"/>
                  </a:lnTo>
                  <a:lnTo>
                    <a:pt x="79" y="40"/>
                  </a:lnTo>
                  <a:lnTo>
                    <a:pt x="77" y="55"/>
                  </a:lnTo>
                  <a:lnTo>
                    <a:pt x="68" y="69"/>
                  </a:lnTo>
                  <a:lnTo>
                    <a:pt x="56" y="77"/>
                  </a:lnTo>
                  <a:lnTo>
                    <a:pt x="40" y="81"/>
                  </a:lnTo>
                  <a:lnTo>
                    <a:pt x="24" y="77"/>
                  </a:lnTo>
                  <a:lnTo>
                    <a:pt x="12" y="69"/>
                  </a:lnTo>
                  <a:lnTo>
                    <a:pt x="2" y="55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908" name="Freeform 7"/>
            <p:cNvSpPr>
              <a:spLocks noChangeAspect="1"/>
            </p:cNvSpPr>
            <p:nvPr/>
          </p:nvSpPr>
          <p:spPr bwMode="auto">
            <a:xfrm>
              <a:off x="1810" y="1300"/>
              <a:ext cx="81" cy="81"/>
            </a:xfrm>
            <a:custGeom>
              <a:avLst/>
              <a:gdLst>
                <a:gd name="T0" fmla="*/ 0 w 81"/>
                <a:gd name="T1" fmla="*/ 39 h 81"/>
                <a:gd name="T2" fmla="*/ 2 w 81"/>
                <a:gd name="T3" fmla="*/ 23 h 81"/>
                <a:gd name="T4" fmla="*/ 11 w 81"/>
                <a:gd name="T5" fmla="*/ 12 h 81"/>
                <a:gd name="T6" fmla="*/ 23 w 81"/>
                <a:gd name="T7" fmla="*/ 2 h 81"/>
                <a:gd name="T8" fmla="*/ 39 w 81"/>
                <a:gd name="T9" fmla="*/ 0 h 81"/>
                <a:gd name="T10" fmla="*/ 55 w 81"/>
                <a:gd name="T11" fmla="*/ 2 h 81"/>
                <a:gd name="T12" fmla="*/ 69 w 81"/>
                <a:gd name="T13" fmla="*/ 12 h 81"/>
                <a:gd name="T14" fmla="*/ 77 w 81"/>
                <a:gd name="T15" fmla="*/ 23 h 81"/>
                <a:gd name="T16" fmla="*/ 81 w 81"/>
                <a:gd name="T17" fmla="*/ 39 h 81"/>
                <a:gd name="T18" fmla="*/ 77 w 81"/>
                <a:gd name="T19" fmla="*/ 55 h 81"/>
                <a:gd name="T20" fmla="*/ 69 w 81"/>
                <a:gd name="T21" fmla="*/ 69 h 81"/>
                <a:gd name="T22" fmla="*/ 55 w 81"/>
                <a:gd name="T23" fmla="*/ 77 h 81"/>
                <a:gd name="T24" fmla="*/ 39 w 81"/>
                <a:gd name="T25" fmla="*/ 81 h 81"/>
                <a:gd name="T26" fmla="*/ 23 w 81"/>
                <a:gd name="T27" fmla="*/ 77 h 81"/>
                <a:gd name="T28" fmla="*/ 11 w 81"/>
                <a:gd name="T29" fmla="*/ 69 h 81"/>
                <a:gd name="T30" fmla="*/ 2 w 81"/>
                <a:gd name="T31" fmla="*/ 55 h 81"/>
                <a:gd name="T32" fmla="*/ 0 w 81"/>
                <a:gd name="T33" fmla="*/ 39 h 81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1"/>
                <a:gd name="T52" fmla="*/ 0 h 81"/>
                <a:gd name="T53" fmla="*/ 81 w 81"/>
                <a:gd name="T54" fmla="*/ 81 h 81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1" h="81">
                  <a:moveTo>
                    <a:pt x="0" y="39"/>
                  </a:moveTo>
                  <a:lnTo>
                    <a:pt x="2" y="23"/>
                  </a:lnTo>
                  <a:lnTo>
                    <a:pt x="11" y="12"/>
                  </a:lnTo>
                  <a:lnTo>
                    <a:pt x="23" y="2"/>
                  </a:lnTo>
                  <a:lnTo>
                    <a:pt x="39" y="0"/>
                  </a:lnTo>
                  <a:lnTo>
                    <a:pt x="55" y="2"/>
                  </a:lnTo>
                  <a:lnTo>
                    <a:pt x="69" y="12"/>
                  </a:lnTo>
                  <a:lnTo>
                    <a:pt x="77" y="23"/>
                  </a:lnTo>
                  <a:lnTo>
                    <a:pt x="81" y="39"/>
                  </a:lnTo>
                  <a:lnTo>
                    <a:pt x="77" y="55"/>
                  </a:lnTo>
                  <a:lnTo>
                    <a:pt x="69" y="69"/>
                  </a:lnTo>
                  <a:lnTo>
                    <a:pt x="55" y="77"/>
                  </a:lnTo>
                  <a:lnTo>
                    <a:pt x="39" y="81"/>
                  </a:lnTo>
                  <a:lnTo>
                    <a:pt x="23" y="77"/>
                  </a:lnTo>
                  <a:lnTo>
                    <a:pt x="11" y="69"/>
                  </a:lnTo>
                  <a:lnTo>
                    <a:pt x="2" y="55"/>
                  </a:lnTo>
                  <a:lnTo>
                    <a:pt x="0" y="39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909" name="Freeform 8"/>
            <p:cNvSpPr>
              <a:spLocks noChangeAspect="1"/>
            </p:cNvSpPr>
            <p:nvPr/>
          </p:nvSpPr>
          <p:spPr bwMode="auto">
            <a:xfrm>
              <a:off x="1262" y="2683"/>
              <a:ext cx="81" cy="81"/>
            </a:xfrm>
            <a:custGeom>
              <a:avLst/>
              <a:gdLst>
                <a:gd name="T0" fmla="*/ 0 w 81"/>
                <a:gd name="T1" fmla="*/ 40 h 81"/>
                <a:gd name="T2" fmla="*/ 2 w 81"/>
                <a:gd name="T3" fmla="*/ 24 h 81"/>
                <a:gd name="T4" fmla="*/ 12 w 81"/>
                <a:gd name="T5" fmla="*/ 12 h 81"/>
                <a:gd name="T6" fmla="*/ 24 w 81"/>
                <a:gd name="T7" fmla="*/ 2 h 81"/>
                <a:gd name="T8" fmla="*/ 40 w 81"/>
                <a:gd name="T9" fmla="*/ 0 h 81"/>
                <a:gd name="T10" fmla="*/ 55 w 81"/>
                <a:gd name="T11" fmla="*/ 2 h 81"/>
                <a:gd name="T12" fmla="*/ 69 w 81"/>
                <a:gd name="T13" fmla="*/ 12 h 81"/>
                <a:gd name="T14" fmla="*/ 77 w 81"/>
                <a:gd name="T15" fmla="*/ 24 h 81"/>
                <a:gd name="T16" fmla="*/ 81 w 81"/>
                <a:gd name="T17" fmla="*/ 40 h 81"/>
                <a:gd name="T18" fmla="*/ 77 w 81"/>
                <a:gd name="T19" fmla="*/ 56 h 81"/>
                <a:gd name="T20" fmla="*/ 69 w 81"/>
                <a:gd name="T21" fmla="*/ 69 h 81"/>
                <a:gd name="T22" fmla="*/ 55 w 81"/>
                <a:gd name="T23" fmla="*/ 77 h 81"/>
                <a:gd name="T24" fmla="*/ 40 w 81"/>
                <a:gd name="T25" fmla="*/ 81 h 81"/>
                <a:gd name="T26" fmla="*/ 24 w 81"/>
                <a:gd name="T27" fmla="*/ 77 h 81"/>
                <a:gd name="T28" fmla="*/ 12 w 81"/>
                <a:gd name="T29" fmla="*/ 69 h 81"/>
                <a:gd name="T30" fmla="*/ 2 w 81"/>
                <a:gd name="T31" fmla="*/ 56 h 81"/>
                <a:gd name="T32" fmla="*/ 0 w 81"/>
                <a:gd name="T33" fmla="*/ 40 h 81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1"/>
                <a:gd name="T52" fmla="*/ 0 h 81"/>
                <a:gd name="T53" fmla="*/ 81 w 81"/>
                <a:gd name="T54" fmla="*/ 81 h 81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1" h="81">
                  <a:moveTo>
                    <a:pt x="0" y="40"/>
                  </a:moveTo>
                  <a:lnTo>
                    <a:pt x="2" y="24"/>
                  </a:lnTo>
                  <a:lnTo>
                    <a:pt x="12" y="12"/>
                  </a:lnTo>
                  <a:lnTo>
                    <a:pt x="24" y="2"/>
                  </a:lnTo>
                  <a:lnTo>
                    <a:pt x="40" y="0"/>
                  </a:lnTo>
                  <a:lnTo>
                    <a:pt x="55" y="2"/>
                  </a:lnTo>
                  <a:lnTo>
                    <a:pt x="69" y="12"/>
                  </a:lnTo>
                  <a:lnTo>
                    <a:pt x="77" y="24"/>
                  </a:lnTo>
                  <a:lnTo>
                    <a:pt x="81" y="40"/>
                  </a:lnTo>
                  <a:lnTo>
                    <a:pt x="77" y="56"/>
                  </a:lnTo>
                  <a:lnTo>
                    <a:pt x="69" y="69"/>
                  </a:lnTo>
                  <a:lnTo>
                    <a:pt x="55" y="77"/>
                  </a:lnTo>
                  <a:lnTo>
                    <a:pt x="40" y="81"/>
                  </a:lnTo>
                  <a:lnTo>
                    <a:pt x="24" y="77"/>
                  </a:lnTo>
                  <a:lnTo>
                    <a:pt x="12" y="69"/>
                  </a:lnTo>
                  <a:lnTo>
                    <a:pt x="2" y="56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910" name="Freeform 9"/>
            <p:cNvSpPr>
              <a:spLocks noChangeAspect="1"/>
            </p:cNvSpPr>
            <p:nvPr/>
          </p:nvSpPr>
          <p:spPr bwMode="auto">
            <a:xfrm>
              <a:off x="509" y="1769"/>
              <a:ext cx="81" cy="81"/>
            </a:xfrm>
            <a:custGeom>
              <a:avLst/>
              <a:gdLst>
                <a:gd name="T0" fmla="*/ 0 w 81"/>
                <a:gd name="T1" fmla="*/ 41 h 81"/>
                <a:gd name="T2" fmla="*/ 2 w 81"/>
                <a:gd name="T3" fmla="*/ 25 h 81"/>
                <a:gd name="T4" fmla="*/ 12 w 81"/>
                <a:gd name="T5" fmla="*/ 12 h 81"/>
                <a:gd name="T6" fmla="*/ 24 w 81"/>
                <a:gd name="T7" fmla="*/ 4 h 81"/>
                <a:gd name="T8" fmla="*/ 39 w 81"/>
                <a:gd name="T9" fmla="*/ 0 h 81"/>
                <a:gd name="T10" fmla="*/ 55 w 81"/>
                <a:gd name="T11" fmla="*/ 4 h 81"/>
                <a:gd name="T12" fmla="*/ 69 w 81"/>
                <a:gd name="T13" fmla="*/ 12 h 81"/>
                <a:gd name="T14" fmla="*/ 77 w 81"/>
                <a:gd name="T15" fmla="*/ 25 h 81"/>
                <a:gd name="T16" fmla="*/ 81 w 81"/>
                <a:gd name="T17" fmla="*/ 41 h 81"/>
                <a:gd name="T18" fmla="*/ 77 w 81"/>
                <a:gd name="T19" fmla="*/ 57 h 81"/>
                <a:gd name="T20" fmla="*/ 69 w 81"/>
                <a:gd name="T21" fmla="*/ 69 h 81"/>
                <a:gd name="T22" fmla="*/ 55 w 81"/>
                <a:gd name="T23" fmla="*/ 79 h 81"/>
                <a:gd name="T24" fmla="*/ 39 w 81"/>
                <a:gd name="T25" fmla="*/ 81 h 81"/>
                <a:gd name="T26" fmla="*/ 24 w 81"/>
                <a:gd name="T27" fmla="*/ 79 h 81"/>
                <a:gd name="T28" fmla="*/ 12 w 81"/>
                <a:gd name="T29" fmla="*/ 69 h 81"/>
                <a:gd name="T30" fmla="*/ 2 w 81"/>
                <a:gd name="T31" fmla="*/ 57 h 81"/>
                <a:gd name="T32" fmla="*/ 0 w 81"/>
                <a:gd name="T33" fmla="*/ 41 h 81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1"/>
                <a:gd name="T52" fmla="*/ 0 h 81"/>
                <a:gd name="T53" fmla="*/ 81 w 81"/>
                <a:gd name="T54" fmla="*/ 81 h 81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1" h="81">
                  <a:moveTo>
                    <a:pt x="0" y="41"/>
                  </a:moveTo>
                  <a:lnTo>
                    <a:pt x="2" y="25"/>
                  </a:lnTo>
                  <a:lnTo>
                    <a:pt x="12" y="12"/>
                  </a:lnTo>
                  <a:lnTo>
                    <a:pt x="24" y="4"/>
                  </a:lnTo>
                  <a:lnTo>
                    <a:pt x="39" y="0"/>
                  </a:lnTo>
                  <a:lnTo>
                    <a:pt x="55" y="4"/>
                  </a:lnTo>
                  <a:lnTo>
                    <a:pt x="69" y="12"/>
                  </a:lnTo>
                  <a:lnTo>
                    <a:pt x="77" y="25"/>
                  </a:lnTo>
                  <a:lnTo>
                    <a:pt x="81" y="41"/>
                  </a:lnTo>
                  <a:lnTo>
                    <a:pt x="77" y="57"/>
                  </a:lnTo>
                  <a:lnTo>
                    <a:pt x="69" y="69"/>
                  </a:lnTo>
                  <a:lnTo>
                    <a:pt x="55" y="79"/>
                  </a:lnTo>
                  <a:lnTo>
                    <a:pt x="39" y="81"/>
                  </a:lnTo>
                  <a:lnTo>
                    <a:pt x="24" y="79"/>
                  </a:lnTo>
                  <a:lnTo>
                    <a:pt x="12" y="69"/>
                  </a:lnTo>
                  <a:lnTo>
                    <a:pt x="2" y="57"/>
                  </a:lnTo>
                  <a:lnTo>
                    <a:pt x="0" y="41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911" name="Freeform 10"/>
            <p:cNvSpPr>
              <a:spLocks noChangeAspect="1"/>
            </p:cNvSpPr>
            <p:nvPr/>
          </p:nvSpPr>
          <p:spPr bwMode="auto">
            <a:xfrm>
              <a:off x="1586" y="2167"/>
              <a:ext cx="81" cy="79"/>
            </a:xfrm>
            <a:custGeom>
              <a:avLst/>
              <a:gdLst>
                <a:gd name="T0" fmla="*/ 0 w 81"/>
                <a:gd name="T1" fmla="*/ 39 h 79"/>
                <a:gd name="T2" fmla="*/ 4 w 81"/>
                <a:gd name="T3" fmla="*/ 24 h 79"/>
                <a:gd name="T4" fmla="*/ 12 w 81"/>
                <a:gd name="T5" fmla="*/ 12 h 79"/>
                <a:gd name="T6" fmla="*/ 26 w 81"/>
                <a:gd name="T7" fmla="*/ 2 h 79"/>
                <a:gd name="T8" fmla="*/ 42 w 81"/>
                <a:gd name="T9" fmla="*/ 0 h 79"/>
                <a:gd name="T10" fmla="*/ 58 w 81"/>
                <a:gd name="T11" fmla="*/ 2 h 79"/>
                <a:gd name="T12" fmla="*/ 69 w 81"/>
                <a:gd name="T13" fmla="*/ 12 h 79"/>
                <a:gd name="T14" fmla="*/ 79 w 81"/>
                <a:gd name="T15" fmla="*/ 24 h 79"/>
                <a:gd name="T16" fmla="*/ 81 w 81"/>
                <a:gd name="T17" fmla="*/ 39 h 79"/>
                <a:gd name="T18" fmla="*/ 79 w 81"/>
                <a:gd name="T19" fmla="*/ 55 h 79"/>
                <a:gd name="T20" fmla="*/ 69 w 81"/>
                <a:gd name="T21" fmla="*/ 67 h 79"/>
                <a:gd name="T22" fmla="*/ 58 w 81"/>
                <a:gd name="T23" fmla="*/ 77 h 79"/>
                <a:gd name="T24" fmla="*/ 42 w 81"/>
                <a:gd name="T25" fmla="*/ 79 h 79"/>
                <a:gd name="T26" fmla="*/ 26 w 81"/>
                <a:gd name="T27" fmla="*/ 77 h 79"/>
                <a:gd name="T28" fmla="*/ 12 w 81"/>
                <a:gd name="T29" fmla="*/ 67 h 79"/>
                <a:gd name="T30" fmla="*/ 4 w 81"/>
                <a:gd name="T31" fmla="*/ 55 h 79"/>
                <a:gd name="T32" fmla="*/ 0 w 81"/>
                <a:gd name="T33" fmla="*/ 39 h 79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1"/>
                <a:gd name="T52" fmla="*/ 0 h 79"/>
                <a:gd name="T53" fmla="*/ 81 w 81"/>
                <a:gd name="T54" fmla="*/ 79 h 79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1" h="79">
                  <a:moveTo>
                    <a:pt x="0" y="39"/>
                  </a:moveTo>
                  <a:lnTo>
                    <a:pt x="4" y="24"/>
                  </a:lnTo>
                  <a:lnTo>
                    <a:pt x="12" y="12"/>
                  </a:lnTo>
                  <a:lnTo>
                    <a:pt x="26" y="2"/>
                  </a:lnTo>
                  <a:lnTo>
                    <a:pt x="42" y="0"/>
                  </a:lnTo>
                  <a:lnTo>
                    <a:pt x="58" y="2"/>
                  </a:lnTo>
                  <a:lnTo>
                    <a:pt x="69" y="12"/>
                  </a:lnTo>
                  <a:lnTo>
                    <a:pt x="79" y="24"/>
                  </a:lnTo>
                  <a:lnTo>
                    <a:pt x="81" y="39"/>
                  </a:lnTo>
                  <a:lnTo>
                    <a:pt x="79" y="55"/>
                  </a:lnTo>
                  <a:lnTo>
                    <a:pt x="69" y="67"/>
                  </a:lnTo>
                  <a:lnTo>
                    <a:pt x="58" y="77"/>
                  </a:lnTo>
                  <a:lnTo>
                    <a:pt x="42" y="79"/>
                  </a:lnTo>
                  <a:lnTo>
                    <a:pt x="26" y="77"/>
                  </a:lnTo>
                  <a:lnTo>
                    <a:pt x="12" y="67"/>
                  </a:lnTo>
                  <a:lnTo>
                    <a:pt x="4" y="55"/>
                  </a:lnTo>
                  <a:lnTo>
                    <a:pt x="0" y="39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912" name="Freeform 11"/>
            <p:cNvSpPr>
              <a:spLocks noChangeAspect="1"/>
            </p:cNvSpPr>
            <p:nvPr/>
          </p:nvSpPr>
          <p:spPr bwMode="auto">
            <a:xfrm>
              <a:off x="2029" y="2220"/>
              <a:ext cx="81" cy="81"/>
            </a:xfrm>
            <a:custGeom>
              <a:avLst/>
              <a:gdLst>
                <a:gd name="T0" fmla="*/ 0 w 81"/>
                <a:gd name="T1" fmla="*/ 40 h 81"/>
                <a:gd name="T2" fmla="*/ 2 w 81"/>
                <a:gd name="T3" fmla="*/ 26 h 81"/>
                <a:gd name="T4" fmla="*/ 12 w 81"/>
                <a:gd name="T5" fmla="*/ 12 h 81"/>
                <a:gd name="T6" fmla="*/ 24 w 81"/>
                <a:gd name="T7" fmla="*/ 4 h 81"/>
                <a:gd name="T8" fmla="*/ 40 w 81"/>
                <a:gd name="T9" fmla="*/ 0 h 81"/>
                <a:gd name="T10" fmla="*/ 55 w 81"/>
                <a:gd name="T11" fmla="*/ 4 h 81"/>
                <a:gd name="T12" fmla="*/ 69 w 81"/>
                <a:gd name="T13" fmla="*/ 12 h 81"/>
                <a:gd name="T14" fmla="*/ 77 w 81"/>
                <a:gd name="T15" fmla="*/ 26 h 81"/>
                <a:gd name="T16" fmla="*/ 81 w 81"/>
                <a:gd name="T17" fmla="*/ 40 h 81"/>
                <a:gd name="T18" fmla="*/ 77 w 81"/>
                <a:gd name="T19" fmla="*/ 55 h 81"/>
                <a:gd name="T20" fmla="*/ 69 w 81"/>
                <a:gd name="T21" fmla="*/ 69 h 81"/>
                <a:gd name="T22" fmla="*/ 55 w 81"/>
                <a:gd name="T23" fmla="*/ 77 h 81"/>
                <a:gd name="T24" fmla="*/ 40 w 81"/>
                <a:gd name="T25" fmla="*/ 81 h 81"/>
                <a:gd name="T26" fmla="*/ 24 w 81"/>
                <a:gd name="T27" fmla="*/ 77 h 81"/>
                <a:gd name="T28" fmla="*/ 12 w 81"/>
                <a:gd name="T29" fmla="*/ 69 h 81"/>
                <a:gd name="T30" fmla="*/ 2 w 81"/>
                <a:gd name="T31" fmla="*/ 55 h 81"/>
                <a:gd name="T32" fmla="*/ 0 w 81"/>
                <a:gd name="T33" fmla="*/ 40 h 81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1"/>
                <a:gd name="T52" fmla="*/ 0 h 81"/>
                <a:gd name="T53" fmla="*/ 81 w 81"/>
                <a:gd name="T54" fmla="*/ 81 h 81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1" h="81">
                  <a:moveTo>
                    <a:pt x="0" y="40"/>
                  </a:moveTo>
                  <a:lnTo>
                    <a:pt x="2" y="26"/>
                  </a:lnTo>
                  <a:lnTo>
                    <a:pt x="12" y="12"/>
                  </a:lnTo>
                  <a:lnTo>
                    <a:pt x="24" y="4"/>
                  </a:lnTo>
                  <a:lnTo>
                    <a:pt x="40" y="0"/>
                  </a:lnTo>
                  <a:lnTo>
                    <a:pt x="55" y="4"/>
                  </a:lnTo>
                  <a:lnTo>
                    <a:pt x="69" y="12"/>
                  </a:lnTo>
                  <a:lnTo>
                    <a:pt x="77" y="26"/>
                  </a:lnTo>
                  <a:lnTo>
                    <a:pt x="81" y="40"/>
                  </a:lnTo>
                  <a:lnTo>
                    <a:pt x="77" y="55"/>
                  </a:lnTo>
                  <a:lnTo>
                    <a:pt x="69" y="69"/>
                  </a:lnTo>
                  <a:lnTo>
                    <a:pt x="55" y="77"/>
                  </a:lnTo>
                  <a:lnTo>
                    <a:pt x="40" y="81"/>
                  </a:lnTo>
                  <a:lnTo>
                    <a:pt x="24" y="77"/>
                  </a:lnTo>
                  <a:lnTo>
                    <a:pt x="12" y="69"/>
                  </a:lnTo>
                  <a:lnTo>
                    <a:pt x="2" y="55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913" name="Rectangle 12"/>
            <p:cNvSpPr>
              <a:spLocks noChangeAspect="1" noChangeArrowheads="1"/>
            </p:cNvSpPr>
            <p:nvPr/>
          </p:nvSpPr>
          <p:spPr bwMode="auto">
            <a:xfrm>
              <a:off x="1909" y="1253"/>
              <a:ext cx="9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1</a:t>
              </a:r>
              <a:endParaRPr lang="en-US" altLang="en-US" sz="1600"/>
            </a:p>
          </p:txBody>
        </p:sp>
        <p:sp>
          <p:nvSpPr>
            <p:cNvPr id="76914" name="Rectangle 13"/>
            <p:cNvSpPr>
              <a:spLocks noChangeAspect="1" noChangeArrowheads="1"/>
            </p:cNvSpPr>
            <p:nvPr/>
          </p:nvSpPr>
          <p:spPr bwMode="auto">
            <a:xfrm>
              <a:off x="1163" y="1832"/>
              <a:ext cx="9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2</a:t>
              </a:r>
              <a:endParaRPr lang="en-US" altLang="en-US" sz="1600"/>
            </a:p>
          </p:txBody>
        </p:sp>
        <p:sp>
          <p:nvSpPr>
            <p:cNvPr id="76915" name="Rectangle 14"/>
            <p:cNvSpPr>
              <a:spLocks noChangeAspect="1" noChangeArrowheads="1"/>
            </p:cNvSpPr>
            <p:nvPr/>
          </p:nvSpPr>
          <p:spPr bwMode="auto">
            <a:xfrm>
              <a:off x="1733" y="2122"/>
              <a:ext cx="9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3</a:t>
              </a:r>
              <a:endParaRPr lang="en-US" altLang="en-US" sz="1600"/>
            </a:p>
          </p:txBody>
        </p:sp>
        <p:sp>
          <p:nvSpPr>
            <p:cNvPr id="76916" name="Rectangle 15"/>
            <p:cNvSpPr>
              <a:spLocks noChangeAspect="1" noChangeArrowheads="1"/>
            </p:cNvSpPr>
            <p:nvPr/>
          </p:nvSpPr>
          <p:spPr bwMode="auto">
            <a:xfrm>
              <a:off x="1379" y="2638"/>
              <a:ext cx="9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4</a:t>
              </a:r>
              <a:endParaRPr lang="en-US" altLang="en-US" sz="1600"/>
            </a:p>
          </p:txBody>
        </p:sp>
        <p:sp>
          <p:nvSpPr>
            <p:cNvPr id="76917" name="Rectangle 16"/>
            <p:cNvSpPr>
              <a:spLocks noChangeAspect="1" noChangeArrowheads="1"/>
            </p:cNvSpPr>
            <p:nvPr/>
          </p:nvSpPr>
          <p:spPr bwMode="auto">
            <a:xfrm>
              <a:off x="630" y="1720"/>
              <a:ext cx="9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5</a:t>
              </a:r>
              <a:endParaRPr lang="en-US" altLang="en-US" sz="1600"/>
            </a:p>
          </p:txBody>
        </p:sp>
        <p:sp>
          <p:nvSpPr>
            <p:cNvPr id="76918" name="Rectangle 17"/>
            <p:cNvSpPr>
              <a:spLocks noChangeAspect="1" noChangeArrowheads="1"/>
            </p:cNvSpPr>
            <p:nvPr/>
          </p:nvSpPr>
          <p:spPr bwMode="auto">
            <a:xfrm>
              <a:off x="2188" y="2173"/>
              <a:ext cx="9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6</a:t>
              </a:r>
              <a:endParaRPr lang="en-US" altLang="en-US" sz="1600"/>
            </a:p>
          </p:txBody>
        </p:sp>
      </p:grpSp>
      <p:grpSp>
        <p:nvGrpSpPr>
          <p:cNvPr id="3" name="Group 18"/>
          <p:cNvGrpSpPr>
            <a:grpSpLocks noChangeAspect="1"/>
          </p:cNvGrpSpPr>
          <p:nvPr/>
        </p:nvGrpSpPr>
        <p:grpSpPr bwMode="auto">
          <a:xfrm>
            <a:off x="8996209" y="5481953"/>
            <a:ext cx="857250" cy="592137"/>
            <a:chOff x="1515" y="2062"/>
            <a:chExt cx="820" cy="566"/>
          </a:xfrm>
        </p:grpSpPr>
        <p:sp>
          <p:nvSpPr>
            <p:cNvPr id="76905" name="Freeform 19"/>
            <p:cNvSpPr>
              <a:spLocks noChangeAspect="1"/>
            </p:cNvSpPr>
            <p:nvPr/>
          </p:nvSpPr>
          <p:spPr bwMode="auto">
            <a:xfrm>
              <a:off x="1515" y="2062"/>
              <a:ext cx="820" cy="343"/>
            </a:xfrm>
            <a:custGeom>
              <a:avLst/>
              <a:gdLst>
                <a:gd name="T0" fmla="*/ 409 w 820"/>
                <a:gd name="T1" fmla="*/ 0 h 343"/>
                <a:gd name="T2" fmla="*/ 467 w 820"/>
                <a:gd name="T3" fmla="*/ 2 h 343"/>
                <a:gd name="T4" fmla="*/ 520 w 820"/>
                <a:gd name="T5" fmla="*/ 8 h 343"/>
                <a:gd name="T6" fmla="*/ 573 w 820"/>
                <a:gd name="T7" fmla="*/ 16 h 343"/>
                <a:gd name="T8" fmla="*/ 623 w 820"/>
                <a:gd name="T9" fmla="*/ 26 h 343"/>
                <a:gd name="T10" fmla="*/ 670 w 820"/>
                <a:gd name="T11" fmla="*/ 40 h 343"/>
                <a:gd name="T12" fmla="*/ 710 w 820"/>
                <a:gd name="T13" fmla="*/ 56 h 343"/>
                <a:gd name="T14" fmla="*/ 745 w 820"/>
                <a:gd name="T15" fmla="*/ 73 h 343"/>
                <a:gd name="T16" fmla="*/ 775 w 820"/>
                <a:gd name="T17" fmla="*/ 93 h 343"/>
                <a:gd name="T18" fmla="*/ 797 w 820"/>
                <a:gd name="T19" fmla="*/ 115 h 343"/>
                <a:gd name="T20" fmla="*/ 812 w 820"/>
                <a:gd name="T21" fmla="*/ 138 h 343"/>
                <a:gd name="T22" fmla="*/ 820 w 820"/>
                <a:gd name="T23" fmla="*/ 160 h 343"/>
                <a:gd name="T24" fmla="*/ 820 w 820"/>
                <a:gd name="T25" fmla="*/ 184 h 343"/>
                <a:gd name="T26" fmla="*/ 812 w 820"/>
                <a:gd name="T27" fmla="*/ 207 h 343"/>
                <a:gd name="T28" fmla="*/ 797 w 820"/>
                <a:gd name="T29" fmla="*/ 229 h 343"/>
                <a:gd name="T30" fmla="*/ 775 w 820"/>
                <a:gd name="T31" fmla="*/ 251 h 343"/>
                <a:gd name="T32" fmla="*/ 745 w 820"/>
                <a:gd name="T33" fmla="*/ 271 h 343"/>
                <a:gd name="T34" fmla="*/ 710 w 820"/>
                <a:gd name="T35" fmla="*/ 290 h 343"/>
                <a:gd name="T36" fmla="*/ 670 w 820"/>
                <a:gd name="T37" fmla="*/ 306 h 343"/>
                <a:gd name="T38" fmla="*/ 623 w 820"/>
                <a:gd name="T39" fmla="*/ 318 h 343"/>
                <a:gd name="T40" fmla="*/ 573 w 820"/>
                <a:gd name="T41" fmla="*/ 330 h 343"/>
                <a:gd name="T42" fmla="*/ 520 w 820"/>
                <a:gd name="T43" fmla="*/ 338 h 343"/>
                <a:gd name="T44" fmla="*/ 467 w 820"/>
                <a:gd name="T45" fmla="*/ 341 h 343"/>
                <a:gd name="T46" fmla="*/ 409 w 820"/>
                <a:gd name="T47" fmla="*/ 343 h 343"/>
                <a:gd name="T48" fmla="*/ 354 w 820"/>
                <a:gd name="T49" fmla="*/ 341 h 343"/>
                <a:gd name="T50" fmla="*/ 299 w 820"/>
                <a:gd name="T51" fmla="*/ 338 h 343"/>
                <a:gd name="T52" fmla="*/ 245 w 820"/>
                <a:gd name="T53" fmla="*/ 330 h 343"/>
                <a:gd name="T54" fmla="*/ 196 w 820"/>
                <a:gd name="T55" fmla="*/ 318 h 343"/>
                <a:gd name="T56" fmla="*/ 150 w 820"/>
                <a:gd name="T57" fmla="*/ 306 h 343"/>
                <a:gd name="T58" fmla="*/ 109 w 820"/>
                <a:gd name="T59" fmla="*/ 290 h 343"/>
                <a:gd name="T60" fmla="*/ 73 w 820"/>
                <a:gd name="T61" fmla="*/ 271 h 343"/>
                <a:gd name="T62" fmla="*/ 44 w 820"/>
                <a:gd name="T63" fmla="*/ 251 h 343"/>
                <a:gd name="T64" fmla="*/ 22 w 820"/>
                <a:gd name="T65" fmla="*/ 229 h 343"/>
                <a:gd name="T66" fmla="*/ 6 w 820"/>
                <a:gd name="T67" fmla="*/ 207 h 343"/>
                <a:gd name="T68" fmla="*/ 0 w 820"/>
                <a:gd name="T69" fmla="*/ 184 h 343"/>
                <a:gd name="T70" fmla="*/ 0 w 820"/>
                <a:gd name="T71" fmla="*/ 160 h 343"/>
                <a:gd name="T72" fmla="*/ 6 w 820"/>
                <a:gd name="T73" fmla="*/ 138 h 343"/>
                <a:gd name="T74" fmla="*/ 22 w 820"/>
                <a:gd name="T75" fmla="*/ 115 h 343"/>
                <a:gd name="T76" fmla="*/ 44 w 820"/>
                <a:gd name="T77" fmla="*/ 93 h 343"/>
                <a:gd name="T78" fmla="*/ 73 w 820"/>
                <a:gd name="T79" fmla="*/ 73 h 343"/>
                <a:gd name="T80" fmla="*/ 109 w 820"/>
                <a:gd name="T81" fmla="*/ 56 h 343"/>
                <a:gd name="T82" fmla="*/ 150 w 820"/>
                <a:gd name="T83" fmla="*/ 40 h 343"/>
                <a:gd name="T84" fmla="*/ 196 w 820"/>
                <a:gd name="T85" fmla="*/ 26 h 343"/>
                <a:gd name="T86" fmla="*/ 245 w 820"/>
                <a:gd name="T87" fmla="*/ 16 h 343"/>
                <a:gd name="T88" fmla="*/ 299 w 820"/>
                <a:gd name="T89" fmla="*/ 8 h 343"/>
                <a:gd name="T90" fmla="*/ 354 w 820"/>
                <a:gd name="T91" fmla="*/ 2 h 343"/>
                <a:gd name="T92" fmla="*/ 409 w 820"/>
                <a:gd name="T93" fmla="*/ 0 h 343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w 820"/>
                <a:gd name="T142" fmla="*/ 0 h 343"/>
                <a:gd name="T143" fmla="*/ 820 w 820"/>
                <a:gd name="T144" fmla="*/ 343 h 343"/>
              </a:gdLst>
              <a:ahLst/>
              <a:cxnLst>
                <a:cxn ang="T94">
                  <a:pos x="T0" y="T1"/>
                </a:cxn>
                <a:cxn ang="T95">
                  <a:pos x="T2" y="T3"/>
                </a:cxn>
                <a:cxn ang="T96">
                  <a:pos x="T4" y="T5"/>
                </a:cxn>
                <a:cxn ang="T97">
                  <a:pos x="T6" y="T7"/>
                </a:cxn>
                <a:cxn ang="T98">
                  <a:pos x="T8" y="T9"/>
                </a:cxn>
                <a:cxn ang="T99">
                  <a:pos x="T10" y="T11"/>
                </a:cxn>
                <a:cxn ang="T100">
                  <a:pos x="T12" y="T13"/>
                </a:cxn>
                <a:cxn ang="T101">
                  <a:pos x="T14" y="T15"/>
                </a:cxn>
                <a:cxn ang="T102">
                  <a:pos x="T16" y="T17"/>
                </a:cxn>
                <a:cxn ang="T103">
                  <a:pos x="T18" y="T19"/>
                </a:cxn>
                <a:cxn ang="T104">
                  <a:pos x="T20" y="T21"/>
                </a:cxn>
                <a:cxn ang="T105">
                  <a:pos x="T22" y="T23"/>
                </a:cxn>
                <a:cxn ang="T106">
                  <a:pos x="T24" y="T25"/>
                </a:cxn>
                <a:cxn ang="T107">
                  <a:pos x="T26" y="T27"/>
                </a:cxn>
                <a:cxn ang="T108">
                  <a:pos x="T28" y="T29"/>
                </a:cxn>
                <a:cxn ang="T109">
                  <a:pos x="T30" y="T31"/>
                </a:cxn>
                <a:cxn ang="T110">
                  <a:pos x="T32" y="T33"/>
                </a:cxn>
                <a:cxn ang="T111">
                  <a:pos x="T34" y="T35"/>
                </a:cxn>
                <a:cxn ang="T112">
                  <a:pos x="T36" y="T37"/>
                </a:cxn>
                <a:cxn ang="T113">
                  <a:pos x="T38" y="T39"/>
                </a:cxn>
                <a:cxn ang="T114">
                  <a:pos x="T40" y="T41"/>
                </a:cxn>
                <a:cxn ang="T115">
                  <a:pos x="T42" y="T43"/>
                </a:cxn>
                <a:cxn ang="T116">
                  <a:pos x="T44" y="T45"/>
                </a:cxn>
                <a:cxn ang="T117">
                  <a:pos x="T46" y="T47"/>
                </a:cxn>
                <a:cxn ang="T118">
                  <a:pos x="T48" y="T49"/>
                </a:cxn>
                <a:cxn ang="T119">
                  <a:pos x="T50" y="T51"/>
                </a:cxn>
                <a:cxn ang="T120">
                  <a:pos x="T52" y="T53"/>
                </a:cxn>
                <a:cxn ang="T121">
                  <a:pos x="T54" y="T55"/>
                </a:cxn>
                <a:cxn ang="T122">
                  <a:pos x="T56" y="T57"/>
                </a:cxn>
                <a:cxn ang="T123">
                  <a:pos x="T58" y="T59"/>
                </a:cxn>
                <a:cxn ang="T124">
                  <a:pos x="T60" y="T61"/>
                </a:cxn>
                <a:cxn ang="T125">
                  <a:pos x="T62" y="T63"/>
                </a:cxn>
                <a:cxn ang="T126">
                  <a:pos x="T64" y="T65"/>
                </a:cxn>
                <a:cxn ang="T127">
                  <a:pos x="T66" y="T67"/>
                </a:cxn>
                <a:cxn ang="T128">
                  <a:pos x="T68" y="T69"/>
                </a:cxn>
                <a:cxn ang="T129">
                  <a:pos x="T70" y="T71"/>
                </a:cxn>
                <a:cxn ang="T130">
                  <a:pos x="T72" y="T73"/>
                </a:cxn>
                <a:cxn ang="T131">
                  <a:pos x="T74" y="T75"/>
                </a:cxn>
                <a:cxn ang="T132">
                  <a:pos x="T76" y="T77"/>
                </a:cxn>
                <a:cxn ang="T133">
                  <a:pos x="T78" y="T79"/>
                </a:cxn>
                <a:cxn ang="T134">
                  <a:pos x="T80" y="T81"/>
                </a:cxn>
                <a:cxn ang="T135">
                  <a:pos x="T82" y="T83"/>
                </a:cxn>
                <a:cxn ang="T136">
                  <a:pos x="T84" y="T85"/>
                </a:cxn>
                <a:cxn ang="T137">
                  <a:pos x="T86" y="T87"/>
                </a:cxn>
                <a:cxn ang="T138">
                  <a:pos x="T88" y="T89"/>
                </a:cxn>
                <a:cxn ang="T139">
                  <a:pos x="T90" y="T91"/>
                </a:cxn>
                <a:cxn ang="T140">
                  <a:pos x="T92" y="T93"/>
                </a:cxn>
              </a:cxnLst>
              <a:rect l="T141" t="T142" r="T143" b="T144"/>
              <a:pathLst>
                <a:path w="820" h="343">
                  <a:moveTo>
                    <a:pt x="409" y="0"/>
                  </a:moveTo>
                  <a:lnTo>
                    <a:pt x="467" y="2"/>
                  </a:lnTo>
                  <a:lnTo>
                    <a:pt x="520" y="8"/>
                  </a:lnTo>
                  <a:lnTo>
                    <a:pt x="573" y="16"/>
                  </a:lnTo>
                  <a:lnTo>
                    <a:pt x="623" y="26"/>
                  </a:lnTo>
                  <a:lnTo>
                    <a:pt x="670" y="40"/>
                  </a:lnTo>
                  <a:lnTo>
                    <a:pt x="710" y="56"/>
                  </a:lnTo>
                  <a:lnTo>
                    <a:pt x="745" y="73"/>
                  </a:lnTo>
                  <a:lnTo>
                    <a:pt x="775" y="93"/>
                  </a:lnTo>
                  <a:lnTo>
                    <a:pt x="797" y="115"/>
                  </a:lnTo>
                  <a:lnTo>
                    <a:pt x="812" y="138"/>
                  </a:lnTo>
                  <a:lnTo>
                    <a:pt x="820" y="160"/>
                  </a:lnTo>
                  <a:lnTo>
                    <a:pt x="820" y="184"/>
                  </a:lnTo>
                  <a:lnTo>
                    <a:pt x="812" y="207"/>
                  </a:lnTo>
                  <a:lnTo>
                    <a:pt x="797" y="229"/>
                  </a:lnTo>
                  <a:lnTo>
                    <a:pt x="775" y="251"/>
                  </a:lnTo>
                  <a:lnTo>
                    <a:pt x="745" y="271"/>
                  </a:lnTo>
                  <a:lnTo>
                    <a:pt x="710" y="290"/>
                  </a:lnTo>
                  <a:lnTo>
                    <a:pt x="670" y="306"/>
                  </a:lnTo>
                  <a:lnTo>
                    <a:pt x="623" y="318"/>
                  </a:lnTo>
                  <a:lnTo>
                    <a:pt x="573" y="330"/>
                  </a:lnTo>
                  <a:lnTo>
                    <a:pt x="520" y="338"/>
                  </a:lnTo>
                  <a:lnTo>
                    <a:pt x="467" y="341"/>
                  </a:lnTo>
                  <a:lnTo>
                    <a:pt x="409" y="343"/>
                  </a:lnTo>
                  <a:lnTo>
                    <a:pt x="354" y="341"/>
                  </a:lnTo>
                  <a:lnTo>
                    <a:pt x="299" y="338"/>
                  </a:lnTo>
                  <a:lnTo>
                    <a:pt x="245" y="330"/>
                  </a:lnTo>
                  <a:lnTo>
                    <a:pt x="196" y="318"/>
                  </a:lnTo>
                  <a:lnTo>
                    <a:pt x="150" y="306"/>
                  </a:lnTo>
                  <a:lnTo>
                    <a:pt x="109" y="290"/>
                  </a:lnTo>
                  <a:lnTo>
                    <a:pt x="73" y="271"/>
                  </a:lnTo>
                  <a:lnTo>
                    <a:pt x="44" y="251"/>
                  </a:lnTo>
                  <a:lnTo>
                    <a:pt x="22" y="229"/>
                  </a:lnTo>
                  <a:lnTo>
                    <a:pt x="6" y="207"/>
                  </a:lnTo>
                  <a:lnTo>
                    <a:pt x="0" y="184"/>
                  </a:lnTo>
                  <a:lnTo>
                    <a:pt x="0" y="160"/>
                  </a:lnTo>
                  <a:lnTo>
                    <a:pt x="6" y="138"/>
                  </a:lnTo>
                  <a:lnTo>
                    <a:pt x="22" y="115"/>
                  </a:lnTo>
                  <a:lnTo>
                    <a:pt x="44" y="93"/>
                  </a:lnTo>
                  <a:lnTo>
                    <a:pt x="73" y="73"/>
                  </a:lnTo>
                  <a:lnTo>
                    <a:pt x="109" y="56"/>
                  </a:lnTo>
                  <a:lnTo>
                    <a:pt x="150" y="40"/>
                  </a:lnTo>
                  <a:lnTo>
                    <a:pt x="196" y="26"/>
                  </a:lnTo>
                  <a:lnTo>
                    <a:pt x="245" y="16"/>
                  </a:lnTo>
                  <a:lnTo>
                    <a:pt x="299" y="8"/>
                  </a:lnTo>
                  <a:lnTo>
                    <a:pt x="354" y="2"/>
                  </a:lnTo>
                  <a:lnTo>
                    <a:pt x="409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906" name="Rectangle 20"/>
            <p:cNvSpPr>
              <a:spLocks noChangeAspect="1" noChangeArrowheads="1"/>
            </p:cNvSpPr>
            <p:nvPr/>
          </p:nvSpPr>
          <p:spPr bwMode="auto">
            <a:xfrm>
              <a:off x="1855" y="2394"/>
              <a:ext cx="108" cy="2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1</a:t>
              </a:r>
              <a:endParaRPr lang="en-US" altLang="en-US" sz="1600"/>
            </a:p>
          </p:txBody>
        </p:sp>
      </p:grpSp>
      <p:grpSp>
        <p:nvGrpSpPr>
          <p:cNvPr id="4" name="Group 21"/>
          <p:cNvGrpSpPr>
            <a:grpSpLocks noChangeAspect="1"/>
          </p:cNvGrpSpPr>
          <p:nvPr/>
        </p:nvGrpSpPr>
        <p:grpSpPr bwMode="auto">
          <a:xfrm>
            <a:off x="7883373" y="4894578"/>
            <a:ext cx="873125" cy="649287"/>
            <a:chOff x="452" y="1501"/>
            <a:chExt cx="834" cy="621"/>
          </a:xfrm>
        </p:grpSpPr>
        <p:sp>
          <p:nvSpPr>
            <p:cNvPr id="76903" name="Freeform 22"/>
            <p:cNvSpPr>
              <a:spLocks noChangeAspect="1"/>
            </p:cNvSpPr>
            <p:nvPr/>
          </p:nvSpPr>
          <p:spPr bwMode="auto">
            <a:xfrm>
              <a:off x="452" y="1662"/>
              <a:ext cx="834" cy="460"/>
            </a:xfrm>
            <a:custGeom>
              <a:avLst/>
              <a:gdLst>
                <a:gd name="T0" fmla="*/ 436 w 834"/>
                <a:gd name="T1" fmla="*/ 2 h 460"/>
                <a:gd name="T2" fmla="*/ 494 w 834"/>
                <a:gd name="T3" fmla="*/ 10 h 460"/>
                <a:gd name="T4" fmla="*/ 547 w 834"/>
                <a:gd name="T5" fmla="*/ 20 h 460"/>
                <a:gd name="T6" fmla="*/ 600 w 834"/>
                <a:gd name="T7" fmla="*/ 36 h 460"/>
                <a:gd name="T8" fmla="*/ 650 w 834"/>
                <a:gd name="T9" fmla="*/ 54 h 460"/>
                <a:gd name="T10" fmla="*/ 695 w 834"/>
                <a:gd name="T11" fmla="*/ 77 h 460"/>
                <a:gd name="T12" fmla="*/ 735 w 834"/>
                <a:gd name="T13" fmla="*/ 101 h 460"/>
                <a:gd name="T14" fmla="*/ 768 w 834"/>
                <a:gd name="T15" fmla="*/ 128 h 460"/>
                <a:gd name="T16" fmla="*/ 796 w 834"/>
                <a:gd name="T17" fmla="*/ 158 h 460"/>
                <a:gd name="T18" fmla="*/ 816 w 834"/>
                <a:gd name="T19" fmla="*/ 188 h 460"/>
                <a:gd name="T20" fmla="*/ 830 w 834"/>
                <a:gd name="T21" fmla="*/ 219 h 460"/>
                <a:gd name="T22" fmla="*/ 834 w 834"/>
                <a:gd name="T23" fmla="*/ 251 h 460"/>
                <a:gd name="T24" fmla="*/ 832 w 834"/>
                <a:gd name="T25" fmla="*/ 282 h 460"/>
                <a:gd name="T26" fmla="*/ 820 w 834"/>
                <a:gd name="T27" fmla="*/ 312 h 460"/>
                <a:gd name="T28" fmla="*/ 802 w 834"/>
                <a:gd name="T29" fmla="*/ 339 h 460"/>
                <a:gd name="T30" fmla="*/ 778 w 834"/>
                <a:gd name="T31" fmla="*/ 367 h 460"/>
                <a:gd name="T32" fmla="*/ 745 w 834"/>
                <a:gd name="T33" fmla="*/ 391 h 460"/>
                <a:gd name="T34" fmla="*/ 707 w 834"/>
                <a:gd name="T35" fmla="*/ 412 h 460"/>
                <a:gd name="T36" fmla="*/ 664 w 834"/>
                <a:gd name="T37" fmla="*/ 430 h 460"/>
                <a:gd name="T38" fmla="*/ 616 w 834"/>
                <a:gd name="T39" fmla="*/ 444 h 460"/>
                <a:gd name="T40" fmla="*/ 565 w 834"/>
                <a:gd name="T41" fmla="*/ 454 h 460"/>
                <a:gd name="T42" fmla="*/ 510 w 834"/>
                <a:gd name="T43" fmla="*/ 460 h 460"/>
                <a:gd name="T44" fmla="*/ 454 w 834"/>
                <a:gd name="T45" fmla="*/ 460 h 460"/>
                <a:gd name="T46" fmla="*/ 397 w 834"/>
                <a:gd name="T47" fmla="*/ 458 h 460"/>
                <a:gd name="T48" fmla="*/ 340 w 834"/>
                <a:gd name="T49" fmla="*/ 450 h 460"/>
                <a:gd name="T50" fmla="*/ 284 w 834"/>
                <a:gd name="T51" fmla="*/ 440 h 460"/>
                <a:gd name="T52" fmla="*/ 231 w 834"/>
                <a:gd name="T53" fmla="*/ 424 h 460"/>
                <a:gd name="T54" fmla="*/ 183 w 834"/>
                <a:gd name="T55" fmla="*/ 404 h 460"/>
                <a:gd name="T56" fmla="*/ 138 w 834"/>
                <a:gd name="T57" fmla="*/ 383 h 460"/>
                <a:gd name="T58" fmla="*/ 98 w 834"/>
                <a:gd name="T59" fmla="*/ 359 h 460"/>
                <a:gd name="T60" fmla="*/ 65 w 834"/>
                <a:gd name="T61" fmla="*/ 331 h 460"/>
                <a:gd name="T62" fmla="*/ 37 w 834"/>
                <a:gd name="T63" fmla="*/ 302 h 460"/>
                <a:gd name="T64" fmla="*/ 17 w 834"/>
                <a:gd name="T65" fmla="*/ 272 h 460"/>
                <a:gd name="T66" fmla="*/ 3 w 834"/>
                <a:gd name="T67" fmla="*/ 241 h 460"/>
                <a:gd name="T68" fmla="*/ 0 w 834"/>
                <a:gd name="T69" fmla="*/ 209 h 460"/>
                <a:gd name="T70" fmla="*/ 1 w 834"/>
                <a:gd name="T71" fmla="*/ 178 h 460"/>
                <a:gd name="T72" fmla="*/ 11 w 834"/>
                <a:gd name="T73" fmla="*/ 148 h 460"/>
                <a:gd name="T74" fmla="*/ 29 w 834"/>
                <a:gd name="T75" fmla="*/ 119 h 460"/>
                <a:gd name="T76" fmla="*/ 55 w 834"/>
                <a:gd name="T77" fmla="*/ 93 h 460"/>
                <a:gd name="T78" fmla="*/ 86 w 834"/>
                <a:gd name="T79" fmla="*/ 69 h 460"/>
                <a:gd name="T80" fmla="*/ 124 w 834"/>
                <a:gd name="T81" fmla="*/ 48 h 460"/>
                <a:gd name="T82" fmla="*/ 168 w 834"/>
                <a:gd name="T83" fmla="*/ 30 h 460"/>
                <a:gd name="T84" fmla="*/ 217 w 834"/>
                <a:gd name="T85" fmla="*/ 16 h 460"/>
                <a:gd name="T86" fmla="*/ 268 w 834"/>
                <a:gd name="T87" fmla="*/ 6 h 460"/>
                <a:gd name="T88" fmla="*/ 324 w 834"/>
                <a:gd name="T89" fmla="*/ 0 h 460"/>
                <a:gd name="T90" fmla="*/ 379 w 834"/>
                <a:gd name="T91" fmla="*/ 0 h 460"/>
                <a:gd name="T92" fmla="*/ 436 w 834"/>
                <a:gd name="T93" fmla="*/ 2 h 460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w 834"/>
                <a:gd name="T142" fmla="*/ 0 h 460"/>
                <a:gd name="T143" fmla="*/ 834 w 834"/>
                <a:gd name="T144" fmla="*/ 460 h 460"/>
              </a:gdLst>
              <a:ahLst/>
              <a:cxnLst>
                <a:cxn ang="T94">
                  <a:pos x="T0" y="T1"/>
                </a:cxn>
                <a:cxn ang="T95">
                  <a:pos x="T2" y="T3"/>
                </a:cxn>
                <a:cxn ang="T96">
                  <a:pos x="T4" y="T5"/>
                </a:cxn>
                <a:cxn ang="T97">
                  <a:pos x="T6" y="T7"/>
                </a:cxn>
                <a:cxn ang="T98">
                  <a:pos x="T8" y="T9"/>
                </a:cxn>
                <a:cxn ang="T99">
                  <a:pos x="T10" y="T11"/>
                </a:cxn>
                <a:cxn ang="T100">
                  <a:pos x="T12" y="T13"/>
                </a:cxn>
                <a:cxn ang="T101">
                  <a:pos x="T14" y="T15"/>
                </a:cxn>
                <a:cxn ang="T102">
                  <a:pos x="T16" y="T17"/>
                </a:cxn>
                <a:cxn ang="T103">
                  <a:pos x="T18" y="T19"/>
                </a:cxn>
                <a:cxn ang="T104">
                  <a:pos x="T20" y="T21"/>
                </a:cxn>
                <a:cxn ang="T105">
                  <a:pos x="T22" y="T23"/>
                </a:cxn>
                <a:cxn ang="T106">
                  <a:pos x="T24" y="T25"/>
                </a:cxn>
                <a:cxn ang="T107">
                  <a:pos x="T26" y="T27"/>
                </a:cxn>
                <a:cxn ang="T108">
                  <a:pos x="T28" y="T29"/>
                </a:cxn>
                <a:cxn ang="T109">
                  <a:pos x="T30" y="T31"/>
                </a:cxn>
                <a:cxn ang="T110">
                  <a:pos x="T32" y="T33"/>
                </a:cxn>
                <a:cxn ang="T111">
                  <a:pos x="T34" y="T35"/>
                </a:cxn>
                <a:cxn ang="T112">
                  <a:pos x="T36" y="T37"/>
                </a:cxn>
                <a:cxn ang="T113">
                  <a:pos x="T38" y="T39"/>
                </a:cxn>
                <a:cxn ang="T114">
                  <a:pos x="T40" y="T41"/>
                </a:cxn>
                <a:cxn ang="T115">
                  <a:pos x="T42" y="T43"/>
                </a:cxn>
                <a:cxn ang="T116">
                  <a:pos x="T44" y="T45"/>
                </a:cxn>
                <a:cxn ang="T117">
                  <a:pos x="T46" y="T47"/>
                </a:cxn>
                <a:cxn ang="T118">
                  <a:pos x="T48" y="T49"/>
                </a:cxn>
                <a:cxn ang="T119">
                  <a:pos x="T50" y="T51"/>
                </a:cxn>
                <a:cxn ang="T120">
                  <a:pos x="T52" y="T53"/>
                </a:cxn>
                <a:cxn ang="T121">
                  <a:pos x="T54" y="T55"/>
                </a:cxn>
                <a:cxn ang="T122">
                  <a:pos x="T56" y="T57"/>
                </a:cxn>
                <a:cxn ang="T123">
                  <a:pos x="T58" y="T59"/>
                </a:cxn>
                <a:cxn ang="T124">
                  <a:pos x="T60" y="T61"/>
                </a:cxn>
                <a:cxn ang="T125">
                  <a:pos x="T62" y="T63"/>
                </a:cxn>
                <a:cxn ang="T126">
                  <a:pos x="T64" y="T65"/>
                </a:cxn>
                <a:cxn ang="T127">
                  <a:pos x="T66" y="T67"/>
                </a:cxn>
                <a:cxn ang="T128">
                  <a:pos x="T68" y="T69"/>
                </a:cxn>
                <a:cxn ang="T129">
                  <a:pos x="T70" y="T71"/>
                </a:cxn>
                <a:cxn ang="T130">
                  <a:pos x="T72" y="T73"/>
                </a:cxn>
                <a:cxn ang="T131">
                  <a:pos x="T74" y="T75"/>
                </a:cxn>
                <a:cxn ang="T132">
                  <a:pos x="T76" y="T77"/>
                </a:cxn>
                <a:cxn ang="T133">
                  <a:pos x="T78" y="T79"/>
                </a:cxn>
                <a:cxn ang="T134">
                  <a:pos x="T80" y="T81"/>
                </a:cxn>
                <a:cxn ang="T135">
                  <a:pos x="T82" y="T83"/>
                </a:cxn>
                <a:cxn ang="T136">
                  <a:pos x="T84" y="T85"/>
                </a:cxn>
                <a:cxn ang="T137">
                  <a:pos x="T86" y="T87"/>
                </a:cxn>
                <a:cxn ang="T138">
                  <a:pos x="T88" y="T89"/>
                </a:cxn>
                <a:cxn ang="T139">
                  <a:pos x="T90" y="T91"/>
                </a:cxn>
                <a:cxn ang="T140">
                  <a:pos x="T92" y="T93"/>
                </a:cxn>
              </a:cxnLst>
              <a:rect l="T141" t="T142" r="T143" b="T144"/>
              <a:pathLst>
                <a:path w="834" h="460">
                  <a:moveTo>
                    <a:pt x="436" y="2"/>
                  </a:moveTo>
                  <a:lnTo>
                    <a:pt x="494" y="10"/>
                  </a:lnTo>
                  <a:lnTo>
                    <a:pt x="547" y="20"/>
                  </a:lnTo>
                  <a:lnTo>
                    <a:pt x="600" y="36"/>
                  </a:lnTo>
                  <a:lnTo>
                    <a:pt x="650" y="54"/>
                  </a:lnTo>
                  <a:lnTo>
                    <a:pt x="695" y="77"/>
                  </a:lnTo>
                  <a:lnTo>
                    <a:pt x="735" y="101"/>
                  </a:lnTo>
                  <a:lnTo>
                    <a:pt x="768" y="128"/>
                  </a:lnTo>
                  <a:lnTo>
                    <a:pt x="796" y="158"/>
                  </a:lnTo>
                  <a:lnTo>
                    <a:pt x="816" y="188"/>
                  </a:lnTo>
                  <a:lnTo>
                    <a:pt x="830" y="219"/>
                  </a:lnTo>
                  <a:lnTo>
                    <a:pt x="834" y="251"/>
                  </a:lnTo>
                  <a:lnTo>
                    <a:pt x="832" y="282"/>
                  </a:lnTo>
                  <a:lnTo>
                    <a:pt x="820" y="312"/>
                  </a:lnTo>
                  <a:lnTo>
                    <a:pt x="802" y="339"/>
                  </a:lnTo>
                  <a:lnTo>
                    <a:pt x="778" y="367"/>
                  </a:lnTo>
                  <a:lnTo>
                    <a:pt x="745" y="391"/>
                  </a:lnTo>
                  <a:lnTo>
                    <a:pt x="707" y="412"/>
                  </a:lnTo>
                  <a:lnTo>
                    <a:pt x="664" y="430"/>
                  </a:lnTo>
                  <a:lnTo>
                    <a:pt x="616" y="444"/>
                  </a:lnTo>
                  <a:lnTo>
                    <a:pt x="565" y="454"/>
                  </a:lnTo>
                  <a:lnTo>
                    <a:pt x="510" y="460"/>
                  </a:lnTo>
                  <a:lnTo>
                    <a:pt x="454" y="460"/>
                  </a:lnTo>
                  <a:lnTo>
                    <a:pt x="397" y="458"/>
                  </a:lnTo>
                  <a:lnTo>
                    <a:pt x="340" y="450"/>
                  </a:lnTo>
                  <a:lnTo>
                    <a:pt x="284" y="440"/>
                  </a:lnTo>
                  <a:lnTo>
                    <a:pt x="231" y="424"/>
                  </a:lnTo>
                  <a:lnTo>
                    <a:pt x="183" y="404"/>
                  </a:lnTo>
                  <a:lnTo>
                    <a:pt x="138" y="383"/>
                  </a:lnTo>
                  <a:lnTo>
                    <a:pt x="98" y="359"/>
                  </a:lnTo>
                  <a:lnTo>
                    <a:pt x="65" y="331"/>
                  </a:lnTo>
                  <a:lnTo>
                    <a:pt x="37" y="302"/>
                  </a:lnTo>
                  <a:lnTo>
                    <a:pt x="17" y="272"/>
                  </a:lnTo>
                  <a:lnTo>
                    <a:pt x="3" y="241"/>
                  </a:lnTo>
                  <a:lnTo>
                    <a:pt x="0" y="209"/>
                  </a:lnTo>
                  <a:lnTo>
                    <a:pt x="1" y="178"/>
                  </a:lnTo>
                  <a:lnTo>
                    <a:pt x="11" y="148"/>
                  </a:lnTo>
                  <a:lnTo>
                    <a:pt x="29" y="119"/>
                  </a:lnTo>
                  <a:lnTo>
                    <a:pt x="55" y="93"/>
                  </a:lnTo>
                  <a:lnTo>
                    <a:pt x="86" y="69"/>
                  </a:lnTo>
                  <a:lnTo>
                    <a:pt x="124" y="48"/>
                  </a:lnTo>
                  <a:lnTo>
                    <a:pt x="168" y="30"/>
                  </a:lnTo>
                  <a:lnTo>
                    <a:pt x="217" y="16"/>
                  </a:lnTo>
                  <a:lnTo>
                    <a:pt x="268" y="6"/>
                  </a:lnTo>
                  <a:lnTo>
                    <a:pt x="324" y="0"/>
                  </a:lnTo>
                  <a:lnTo>
                    <a:pt x="379" y="0"/>
                  </a:lnTo>
                  <a:lnTo>
                    <a:pt x="436" y="2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904" name="Rectangle 23"/>
            <p:cNvSpPr>
              <a:spLocks noChangeAspect="1" noChangeArrowheads="1"/>
            </p:cNvSpPr>
            <p:nvPr/>
          </p:nvSpPr>
          <p:spPr bwMode="auto">
            <a:xfrm>
              <a:off x="943" y="1501"/>
              <a:ext cx="108" cy="2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2</a:t>
              </a:r>
              <a:endParaRPr lang="en-US" altLang="en-US" sz="1600"/>
            </a:p>
          </p:txBody>
        </p:sp>
      </p:grpSp>
      <p:grpSp>
        <p:nvGrpSpPr>
          <p:cNvPr id="5" name="Group 24"/>
          <p:cNvGrpSpPr>
            <a:grpSpLocks noChangeAspect="1"/>
          </p:cNvGrpSpPr>
          <p:nvPr/>
        </p:nvGrpSpPr>
        <p:grpSpPr bwMode="auto">
          <a:xfrm>
            <a:off x="7675409" y="4392928"/>
            <a:ext cx="2413000" cy="2281237"/>
            <a:chOff x="254" y="1022"/>
            <a:chExt cx="2305" cy="2180"/>
          </a:xfrm>
        </p:grpSpPr>
        <p:sp>
          <p:nvSpPr>
            <p:cNvPr id="76901" name="Rectangle 25"/>
            <p:cNvSpPr>
              <a:spLocks noChangeAspect="1" noChangeArrowheads="1"/>
            </p:cNvSpPr>
            <p:nvPr/>
          </p:nvSpPr>
          <p:spPr bwMode="auto">
            <a:xfrm>
              <a:off x="563" y="1148"/>
              <a:ext cx="108" cy="2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5</a:t>
              </a:r>
              <a:endParaRPr lang="en-US" altLang="en-US" sz="1600"/>
            </a:p>
          </p:txBody>
        </p:sp>
        <p:sp>
          <p:nvSpPr>
            <p:cNvPr id="76902" name="Freeform 26"/>
            <p:cNvSpPr>
              <a:spLocks noChangeAspect="1"/>
            </p:cNvSpPr>
            <p:nvPr/>
          </p:nvSpPr>
          <p:spPr bwMode="auto">
            <a:xfrm>
              <a:off x="254" y="1022"/>
              <a:ext cx="2305" cy="2180"/>
            </a:xfrm>
            <a:custGeom>
              <a:avLst/>
              <a:gdLst>
                <a:gd name="T0" fmla="*/ 1245 w 2305"/>
                <a:gd name="T1" fmla="*/ 4 h 2180"/>
                <a:gd name="T2" fmla="*/ 1433 w 2305"/>
                <a:gd name="T3" fmla="*/ 33 h 2180"/>
                <a:gd name="T4" fmla="*/ 1615 w 2305"/>
                <a:gd name="T5" fmla="*/ 90 h 2180"/>
                <a:gd name="T6" fmla="*/ 1781 w 2305"/>
                <a:gd name="T7" fmla="*/ 175 h 2180"/>
                <a:gd name="T8" fmla="*/ 1931 w 2305"/>
                <a:gd name="T9" fmla="*/ 286 h 2180"/>
                <a:gd name="T10" fmla="*/ 2062 w 2305"/>
                <a:gd name="T11" fmla="*/ 420 h 2180"/>
                <a:gd name="T12" fmla="*/ 2166 w 2305"/>
                <a:gd name="T13" fmla="*/ 569 h 2180"/>
                <a:gd name="T14" fmla="*/ 2242 w 2305"/>
                <a:gd name="T15" fmla="*/ 735 h 2180"/>
                <a:gd name="T16" fmla="*/ 2289 w 2305"/>
                <a:gd name="T17" fmla="*/ 908 h 2180"/>
                <a:gd name="T18" fmla="*/ 2305 w 2305"/>
                <a:gd name="T19" fmla="*/ 1088 h 2180"/>
                <a:gd name="T20" fmla="*/ 2289 w 2305"/>
                <a:gd name="T21" fmla="*/ 1267 h 2180"/>
                <a:gd name="T22" fmla="*/ 2243 w 2305"/>
                <a:gd name="T23" fmla="*/ 1443 h 2180"/>
                <a:gd name="T24" fmla="*/ 2166 w 2305"/>
                <a:gd name="T25" fmla="*/ 1606 h 2180"/>
                <a:gd name="T26" fmla="*/ 2064 w 2305"/>
                <a:gd name="T27" fmla="*/ 1758 h 2180"/>
                <a:gd name="T28" fmla="*/ 1935 w 2305"/>
                <a:gd name="T29" fmla="*/ 1890 h 2180"/>
                <a:gd name="T30" fmla="*/ 1785 w 2305"/>
                <a:gd name="T31" fmla="*/ 2002 h 2180"/>
                <a:gd name="T32" fmla="*/ 1617 w 2305"/>
                <a:gd name="T33" fmla="*/ 2087 h 2180"/>
                <a:gd name="T34" fmla="*/ 1437 w 2305"/>
                <a:gd name="T35" fmla="*/ 2146 h 2180"/>
                <a:gd name="T36" fmla="*/ 1249 w 2305"/>
                <a:gd name="T37" fmla="*/ 2176 h 2180"/>
                <a:gd name="T38" fmla="*/ 1059 w 2305"/>
                <a:gd name="T39" fmla="*/ 2176 h 2180"/>
                <a:gd name="T40" fmla="*/ 872 w 2305"/>
                <a:gd name="T41" fmla="*/ 2148 h 2180"/>
                <a:gd name="T42" fmla="*/ 692 w 2305"/>
                <a:gd name="T43" fmla="*/ 2089 h 2180"/>
                <a:gd name="T44" fmla="*/ 524 w 2305"/>
                <a:gd name="T45" fmla="*/ 2004 h 2180"/>
                <a:gd name="T46" fmla="*/ 373 w 2305"/>
                <a:gd name="T47" fmla="*/ 1894 h 2180"/>
                <a:gd name="T48" fmla="*/ 245 w 2305"/>
                <a:gd name="T49" fmla="*/ 1762 h 2180"/>
                <a:gd name="T50" fmla="*/ 140 w 2305"/>
                <a:gd name="T51" fmla="*/ 1610 h 2180"/>
                <a:gd name="T52" fmla="*/ 63 w 2305"/>
                <a:gd name="T53" fmla="*/ 1447 h 2180"/>
                <a:gd name="T54" fmla="*/ 16 w 2305"/>
                <a:gd name="T55" fmla="*/ 1271 h 2180"/>
                <a:gd name="T56" fmla="*/ 0 w 2305"/>
                <a:gd name="T57" fmla="*/ 1092 h 2180"/>
                <a:gd name="T58" fmla="*/ 16 w 2305"/>
                <a:gd name="T59" fmla="*/ 912 h 2180"/>
                <a:gd name="T60" fmla="*/ 63 w 2305"/>
                <a:gd name="T61" fmla="*/ 737 h 2180"/>
                <a:gd name="T62" fmla="*/ 138 w 2305"/>
                <a:gd name="T63" fmla="*/ 573 h 2180"/>
                <a:gd name="T64" fmla="*/ 243 w 2305"/>
                <a:gd name="T65" fmla="*/ 422 h 2180"/>
                <a:gd name="T66" fmla="*/ 371 w 2305"/>
                <a:gd name="T67" fmla="*/ 290 h 2180"/>
                <a:gd name="T68" fmla="*/ 522 w 2305"/>
                <a:gd name="T69" fmla="*/ 179 h 2180"/>
                <a:gd name="T70" fmla="*/ 688 w 2305"/>
                <a:gd name="T71" fmla="*/ 92 h 2180"/>
                <a:gd name="T72" fmla="*/ 868 w 2305"/>
                <a:gd name="T73" fmla="*/ 33 h 2180"/>
                <a:gd name="T74" fmla="*/ 1055 w 2305"/>
                <a:gd name="T75" fmla="*/ 4 h 2180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2305"/>
                <a:gd name="T115" fmla="*/ 0 h 2180"/>
                <a:gd name="T116" fmla="*/ 2305 w 2305"/>
                <a:gd name="T117" fmla="*/ 2180 h 2180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2305" h="2180">
                  <a:moveTo>
                    <a:pt x="1150" y="0"/>
                  </a:moveTo>
                  <a:lnTo>
                    <a:pt x="1245" y="4"/>
                  </a:lnTo>
                  <a:lnTo>
                    <a:pt x="1340" y="14"/>
                  </a:lnTo>
                  <a:lnTo>
                    <a:pt x="1433" y="33"/>
                  </a:lnTo>
                  <a:lnTo>
                    <a:pt x="1526" y="59"/>
                  </a:lnTo>
                  <a:lnTo>
                    <a:pt x="1615" y="90"/>
                  </a:lnTo>
                  <a:lnTo>
                    <a:pt x="1700" y="130"/>
                  </a:lnTo>
                  <a:lnTo>
                    <a:pt x="1781" y="175"/>
                  </a:lnTo>
                  <a:lnTo>
                    <a:pt x="1860" y="228"/>
                  </a:lnTo>
                  <a:lnTo>
                    <a:pt x="1931" y="286"/>
                  </a:lnTo>
                  <a:lnTo>
                    <a:pt x="2000" y="351"/>
                  </a:lnTo>
                  <a:lnTo>
                    <a:pt x="2062" y="420"/>
                  </a:lnTo>
                  <a:lnTo>
                    <a:pt x="2117" y="493"/>
                  </a:lnTo>
                  <a:lnTo>
                    <a:pt x="2166" y="569"/>
                  </a:lnTo>
                  <a:lnTo>
                    <a:pt x="2208" y="650"/>
                  </a:lnTo>
                  <a:lnTo>
                    <a:pt x="2242" y="735"/>
                  </a:lnTo>
                  <a:lnTo>
                    <a:pt x="2269" y="820"/>
                  </a:lnTo>
                  <a:lnTo>
                    <a:pt x="2289" y="908"/>
                  </a:lnTo>
                  <a:lnTo>
                    <a:pt x="2301" y="997"/>
                  </a:lnTo>
                  <a:lnTo>
                    <a:pt x="2305" y="1088"/>
                  </a:lnTo>
                  <a:lnTo>
                    <a:pt x="2301" y="1178"/>
                  </a:lnTo>
                  <a:lnTo>
                    <a:pt x="2289" y="1267"/>
                  </a:lnTo>
                  <a:lnTo>
                    <a:pt x="2271" y="1356"/>
                  </a:lnTo>
                  <a:lnTo>
                    <a:pt x="2243" y="1443"/>
                  </a:lnTo>
                  <a:lnTo>
                    <a:pt x="2210" y="1525"/>
                  </a:lnTo>
                  <a:lnTo>
                    <a:pt x="2166" y="1606"/>
                  </a:lnTo>
                  <a:lnTo>
                    <a:pt x="2119" y="1685"/>
                  </a:lnTo>
                  <a:lnTo>
                    <a:pt x="2064" y="1758"/>
                  </a:lnTo>
                  <a:lnTo>
                    <a:pt x="2002" y="1827"/>
                  </a:lnTo>
                  <a:lnTo>
                    <a:pt x="1935" y="1890"/>
                  </a:lnTo>
                  <a:lnTo>
                    <a:pt x="1862" y="1949"/>
                  </a:lnTo>
                  <a:lnTo>
                    <a:pt x="1785" y="2002"/>
                  </a:lnTo>
                  <a:lnTo>
                    <a:pt x="1704" y="2048"/>
                  </a:lnTo>
                  <a:lnTo>
                    <a:pt x="1617" y="2087"/>
                  </a:lnTo>
                  <a:lnTo>
                    <a:pt x="1528" y="2121"/>
                  </a:lnTo>
                  <a:lnTo>
                    <a:pt x="1437" y="2146"/>
                  </a:lnTo>
                  <a:lnTo>
                    <a:pt x="1344" y="2164"/>
                  </a:lnTo>
                  <a:lnTo>
                    <a:pt x="1249" y="2176"/>
                  </a:lnTo>
                  <a:lnTo>
                    <a:pt x="1154" y="2180"/>
                  </a:lnTo>
                  <a:lnTo>
                    <a:pt x="1059" y="2176"/>
                  </a:lnTo>
                  <a:lnTo>
                    <a:pt x="965" y="2166"/>
                  </a:lnTo>
                  <a:lnTo>
                    <a:pt x="872" y="2148"/>
                  </a:lnTo>
                  <a:lnTo>
                    <a:pt x="781" y="2123"/>
                  </a:lnTo>
                  <a:lnTo>
                    <a:pt x="692" y="2089"/>
                  </a:lnTo>
                  <a:lnTo>
                    <a:pt x="607" y="2050"/>
                  </a:lnTo>
                  <a:lnTo>
                    <a:pt x="524" y="2004"/>
                  </a:lnTo>
                  <a:lnTo>
                    <a:pt x="447" y="1951"/>
                  </a:lnTo>
                  <a:lnTo>
                    <a:pt x="373" y="1894"/>
                  </a:lnTo>
                  <a:lnTo>
                    <a:pt x="306" y="1829"/>
                  </a:lnTo>
                  <a:lnTo>
                    <a:pt x="245" y="1762"/>
                  </a:lnTo>
                  <a:lnTo>
                    <a:pt x="190" y="1687"/>
                  </a:lnTo>
                  <a:lnTo>
                    <a:pt x="140" y="1610"/>
                  </a:lnTo>
                  <a:lnTo>
                    <a:pt x="99" y="1529"/>
                  </a:lnTo>
                  <a:lnTo>
                    <a:pt x="63" y="1447"/>
                  </a:lnTo>
                  <a:lnTo>
                    <a:pt x="35" y="1360"/>
                  </a:lnTo>
                  <a:lnTo>
                    <a:pt x="16" y="1271"/>
                  </a:lnTo>
                  <a:lnTo>
                    <a:pt x="4" y="1182"/>
                  </a:lnTo>
                  <a:lnTo>
                    <a:pt x="0" y="1092"/>
                  </a:lnTo>
                  <a:lnTo>
                    <a:pt x="4" y="1001"/>
                  </a:lnTo>
                  <a:lnTo>
                    <a:pt x="16" y="912"/>
                  </a:lnTo>
                  <a:lnTo>
                    <a:pt x="35" y="824"/>
                  </a:lnTo>
                  <a:lnTo>
                    <a:pt x="63" y="737"/>
                  </a:lnTo>
                  <a:lnTo>
                    <a:pt x="97" y="654"/>
                  </a:lnTo>
                  <a:lnTo>
                    <a:pt x="138" y="573"/>
                  </a:lnTo>
                  <a:lnTo>
                    <a:pt x="188" y="495"/>
                  </a:lnTo>
                  <a:lnTo>
                    <a:pt x="243" y="422"/>
                  </a:lnTo>
                  <a:lnTo>
                    <a:pt x="304" y="353"/>
                  </a:lnTo>
                  <a:lnTo>
                    <a:pt x="371" y="290"/>
                  </a:lnTo>
                  <a:lnTo>
                    <a:pt x="443" y="230"/>
                  </a:lnTo>
                  <a:lnTo>
                    <a:pt x="522" y="179"/>
                  </a:lnTo>
                  <a:lnTo>
                    <a:pt x="603" y="132"/>
                  </a:lnTo>
                  <a:lnTo>
                    <a:pt x="688" y="92"/>
                  </a:lnTo>
                  <a:lnTo>
                    <a:pt x="777" y="59"/>
                  </a:lnTo>
                  <a:lnTo>
                    <a:pt x="868" y="33"/>
                  </a:lnTo>
                  <a:lnTo>
                    <a:pt x="961" y="16"/>
                  </a:lnTo>
                  <a:lnTo>
                    <a:pt x="1055" y="4"/>
                  </a:lnTo>
                  <a:lnTo>
                    <a:pt x="1150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6" name="Group 27"/>
          <p:cNvGrpSpPr>
            <a:grpSpLocks noChangeAspect="1"/>
          </p:cNvGrpSpPr>
          <p:nvPr/>
        </p:nvGrpSpPr>
        <p:grpSpPr bwMode="auto">
          <a:xfrm>
            <a:off x="8683472" y="5367651"/>
            <a:ext cx="1187450" cy="1143506"/>
            <a:chOff x="1217" y="1954"/>
            <a:chExt cx="1134" cy="1092"/>
          </a:xfrm>
        </p:grpSpPr>
        <p:sp>
          <p:nvSpPr>
            <p:cNvPr id="76899" name="Rectangle 28"/>
            <p:cNvSpPr>
              <a:spLocks noChangeAspect="1" noChangeArrowheads="1"/>
            </p:cNvSpPr>
            <p:nvPr/>
          </p:nvSpPr>
          <p:spPr bwMode="auto">
            <a:xfrm>
              <a:off x="1666" y="2811"/>
              <a:ext cx="109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3</a:t>
              </a:r>
              <a:endParaRPr lang="en-US" altLang="en-US" sz="1600"/>
            </a:p>
          </p:txBody>
        </p:sp>
        <p:sp>
          <p:nvSpPr>
            <p:cNvPr id="76900" name="Freeform 29"/>
            <p:cNvSpPr>
              <a:spLocks noChangeAspect="1"/>
            </p:cNvSpPr>
            <p:nvPr/>
          </p:nvSpPr>
          <p:spPr bwMode="auto">
            <a:xfrm>
              <a:off x="1217" y="1954"/>
              <a:ext cx="1134" cy="909"/>
            </a:xfrm>
            <a:custGeom>
              <a:avLst/>
              <a:gdLst>
                <a:gd name="T0" fmla="*/ 371 w 1134"/>
                <a:gd name="T1" fmla="*/ 142 h 909"/>
                <a:gd name="T2" fmla="*/ 430 w 1134"/>
                <a:gd name="T3" fmla="*/ 108 h 909"/>
                <a:gd name="T4" fmla="*/ 492 w 1134"/>
                <a:gd name="T5" fmla="*/ 79 h 909"/>
                <a:gd name="T6" fmla="*/ 551 w 1134"/>
                <a:gd name="T7" fmla="*/ 53 h 909"/>
                <a:gd name="T8" fmla="*/ 614 w 1134"/>
                <a:gd name="T9" fmla="*/ 32 h 909"/>
                <a:gd name="T10" fmla="*/ 674 w 1134"/>
                <a:gd name="T11" fmla="*/ 16 h 909"/>
                <a:gd name="T12" fmla="*/ 735 w 1134"/>
                <a:gd name="T13" fmla="*/ 6 h 909"/>
                <a:gd name="T14" fmla="*/ 792 w 1134"/>
                <a:gd name="T15" fmla="*/ 0 h 909"/>
                <a:gd name="T16" fmla="*/ 848 w 1134"/>
                <a:gd name="T17" fmla="*/ 0 h 909"/>
                <a:gd name="T18" fmla="*/ 899 w 1134"/>
                <a:gd name="T19" fmla="*/ 4 h 909"/>
                <a:gd name="T20" fmla="*/ 946 w 1134"/>
                <a:gd name="T21" fmla="*/ 14 h 909"/>
                <a:gd name="T22" fmla="*/ 990 w 1134"/>
                <a:gd name="T23" fmla="*/ 30 h 909"/>
                <a:gd name="T24" fmla="*/ 1027 w 1134"/>
                <a:gd name="T25" fmla="*/ 51 h 909"/>
                <a:gd name="T26" fmla="*/ 1061 w 1134"/>
                <a:gd name="T27" fmla="*/ 77 h 909"/>
                <a:gd name="T28" fmla="*/ 1089 w 1134"/>
                <a:gd name="T29" fmla="*/ 107 h 909"/>
                <a:gd name="T30" fmla="*/ 1110 w 1134"/>
                <a:gd name="T31" fmla="*/ 140 h 909"/>
                <a:gd name="T32" fmla="*/ 1124 w 1134"/>
                <a:gd name="T33" fmla="*/ 177 h 909"/>
                <a:gd name="T34" fmla="*/ 1132 w 1134"/>
                <a:gd name="T35" fmla="*/ 217 h 909"/>
                <a:gd name="T36" fmla="*/ 1134 w 1134"/>
                <a:gd name="T37" fmla="*/ 260 h 909"/>
                <a:gd name="T38" fmla="*/ 1128 w 1134"/>
                <a:gd name="T39" fmla="*/ 308 h 909"/>
                <a:gd name="T40" fmla="*/ 1118 w 1134"/>
                <a:gd name="T41" fmla="*/ 355 h 909"/>
                <a:gd name="T42" fmla="*/ 1099 w 1134"/>
                <a:gd name="T43" fmla="*/ 402 h 909"/>
                <a:gd name="T44" fmla="*/ 1075 w 1134"/>
                <a:gd name="T45" fmla="*/ 451 h 909"/>
                <a:gd name="T46" fmla="*/ 1045 w 1134"/>
                <a:gd name="T47" fmla="*/ 501 h 909"/>
                <a:gd name="T48" fmla="*/ 1010 w 1134"/>
                <a:gd name="T49" fmla="*/ 550 h 909"/>
                <a:gd name="T50" fmla="*/ 968 w 1134"/>
                <a:gd name="T51" fmla="*/ 597 h 909"/>
                <a:gd name="T52" fmla="*/ 923 w 1134"/>
                <a:gd name="T53" fmla="*/ 643 h 909"/>
                <a:gd name="T54" fmla="*/ 871 w 1134"/>
                <a:gd name="T55" fmla="*/ 688 h 909"/>
                <a:gd name="T56" fmla="*/ 818 w 1134"/>
                <a:gd name="T57" fmla="*/ 727 h 909"/>
                <a:gd name="T58" fmla="*/ 763 w 1134"/>
                <a:gd name="T59" fmla="*/ 765 h 909"/>
                <a:gd name="T60" fmla="*/ 703 w 1134"/>
                <a:gd name="T61" fmla="*/ 800 h 909"/>
                <a:gd name="T62" fmla="*/ 644 w 1134"/>
                <a:gd name="T63" fmla="*/ 830 h 909"/>
                <a:gd name="T64" fmla="*/ 583 w 1134"/>
                <a:gd name="T65" fmla="*/ 855 h 909"/>
                <a:gd name="T66" fmla="*/ 519 w 1134"/>
                <a:gd name="T67" fmla="*/ 877 h 909"/>
                <a:gd name="T68" fmla="*/ 460 w 1134"/>
                <a:gd name="T69" fmla="*/ 893 h 909"/>
                <a:gd name="T70" fmla="*/ 401 w 1134"/>
                <a:gd name="T71" fmla="*/ 903 h 909"/>
                <a:gd name="T72" fmla="*/ 342 w 1134"/>
                <a:gd name="T73" fmla="*/ 909 h 909"/>
                <a:gd name="T74" fmla="*/ 286 w 1134"/>
                <a:gd name="T75" fmla="*/ 909 h 909"/>
                <a:gd name="T76" fmla="*/ 235 w 1134"/>
                <a:gd name="T77" fmla="*/ 905 h 909"/>
                <a:gd name="T78" fmla="*/ 187 w 1134"/>
                <a:gd name="T79" fmla="*/ 893 h 909"/>
                <a:gd name="T80" fmla="*/ 144 w 1134"/>
                <a:gd name="T81" fmla="*/ 877 h 909"/>
                <a:gd name="T82" fmla="*/ 106 w 1134"/>
                <a:gd name="T83" fmla="*/ 857 h 909"/>
                <a:gd name="T84" fmla="*/ 73 w 1134"/>
                <a:gd name="T85" fmla="*/ 832 h 909"/>
                <a:gd name="T86" fmla="*/ 45 w 1134"/>
                <a:gd name="T87" fmla="*/ 802 h 909"/>
                <a:gd name="T88" fmla="*/ 23 w 1134"/>
                <a:gd name="T89" fmla="*/ 769 h 909"/>
                <a:gd name="T90" fmla="*/ 9 w 1134"/>
                <a:gd name="T91" fmla="*/ 731 h 909"/>
                <a:gd name="T92" fmla="*/ 2 w 1134"/>
                <a:gd name="T93" fmla="*/ 690 h 909"/>
                <a:gd name="T94" fmla="*/ 0 w 1134"/>
                <a:gd name="T95" fmla="*/ 647 h 909"/>
                <a:gd name="T96" fmla="*/ 5 w 1134"/>
                <a:gd name="T97" fmla="*/ 601 h 909"/>
                <a:gd name="T98" fmla="*/ 15 w 1134"/>
                <a:gd name="T99" fmla="*/ 554 h 909"/>
                <a:gd name="T100" fmla="*/ 35 w 1134"/>
                <a:gd name="T101" fmla="*/ 505 h 909"/>
                <a:gd name="T102" fmla="*/ 59 w 1134"/>
                <a:gd name="T103" fmla="*/ 455 h 909"/>
                <a:gd name="T104" fmla="*/ 88 w 1134"/>
                <a:gd name="T105" fmla="*/ 406 h 909"/>
                <a:gd name="T106" fmla="*/ 124 w 1134"/>
                <a:gd name="T107" fmla="*/ 359 h 909"/>
                <a:gd name="T108" fmla="*/ 166 w 1134"/>
                <a:gd name="T109" fmla="*/ 311 h 909"/>
                <a:gd name="T110" fmla="*/ 211 w 1134"/>
                <a:gd name="T111" fmla="*/ 264 h 909"/>
                <a:gd name="T112" fmla="*/ 262 w 1134"/>
                <a:gd name="T113" fmla="*/ 221 h 909"/>
                <a:gd name="T114" fmla="*/ 316 w 1134"/>
                <a:gd name="T115" fmla="*/ 179 h 909"/>
                <a:gd name="T116" fmla="*/ 371 w 1134"/>
                <a:gd name="T117" fmla="*/ 142 h 909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w 1134"/>
                <a:gd name="T178" fmla="*/ 0 h 909"/>
                <a:gd name="T179" fmla="*/ 1134 w 1134"/>
                <a:gd name="T180" fmla="*/ 909 h 909"/>
              </a:gdLst>
              <a:ahLst/>
              <a:cxnLst>
                <a:cxn ang="T118">
                  <a:pos x="T0" y="T1"/>
                </a:cxn>
                <a:cxn ang="T119">
                  <a:pos x="T2" y="T3"/>
                </a:cxn>
                <a:cxn ang="T120">
                  <a:pos x="T4" y="T5"/>
                </a:cxn>
                <a:cxn ang="T121">
                  <a:pos x="T6" y="T7"/>
                </a:cxn>
                <a:cxn ang="T122">
                  <a:pos x="T8" y="T9"/>
                </a:cxn>
                <a:cxn ang="T123">
                  <a:pos x="T10" y="T11"/>
                </a:cxn>
                <a:cxn ang="T124">
                  <a:pos x="T12" y="T13"/>
                </a:cxn>
                <a:cxn ang="T125">
                  <a:pos x="T14" y="T15"/>
                </a:cxn>
                <a:cxn ang="T126">
                  <a:pos x="T16" y="T17"/>
                </a:cxn>
                <a:cxn ang="T127">
                  <a:pos x="T18" y="T19"/>
                </a:cxn>
                <a:cxn ang="T128">
                  <a:pos x="T20" y="T21"/>
                </a:cxn>
                <a:cxn ang="T129">
                  <a:pos x="T22" y="T23"/>
                </a:cxn>
                <a:cxn ang="T130">
                  <a:pos x="T24" y="T25"/>
                </a:cxn>
                <a:cxn ang="T131">
                  <a:pos x="T26" y="T27"/>
                </a:cxn>
                <a:cxn ang="T132">
                  <a:pos x="T28" y="T29"/>
                </a:cxn>
                <a:cxn ang="T133">
                  <a:pos x="T30" y="T31"/>
                </a:cxn>
                <a:cxn ang="T134">
                  <a:pos x="T32" y="T33"/>
                </a:cxn>
                <a:cxn ang="T135">
                  <a:pos x="T34" y="T35"/>
                </a:cxn>
                <a:cxn ang="T136">
                  <a:pos x="T36" y="T37"/>
                </a:cxn>
                <a:cxn ang="T137">
                  <a:pos x="T38" y="T39"/>
                </a:cxn>
                <a:cxn ang="T138">
                  <a:pos x="T40" y="T41"/>
                </a:cxn>
                <a:cxn ang="T139">
                  <a:pos x="T42" y="T43"/>
                </a:cxn>
                <a:cxn ang="T140">
                  <a:pos x="T44" y="T45"/>
                </a:cxn>
                <a:cxn ang="T141">
                  <a:pos x="T46" y="T47"/>
                </a:cxn>
                <a:cxn ang="T142">
                  <a:pos x="T48" y="T49"/>
                </a:cxn>
                <a:cxn ang="T143">
                  <a:pos x="T50" y="T51"/>
                </a:cxn>
                <a:cxn ang="T144">
                  <a:pos x="T52" y="T53"/>
                </a:cxn>
                <a:cxn ang="T145">
                  <a:pos x="T54" y="T55"/>
                </a:cxn>
                <a:cxn ang="T146">
                  <a:pos x="T56" y="T57"/>
                </a:cxn>
                <a:cxn ang="T147">
                  <a:pos x="T58" y="T59"/>
                </a:cxn>
                <a:cxn ang="T148">
                  <a:pos x="T60" y="T61"/>
                </a:cxn>
                <a:cxn ang="T149">
                  <a:pos x="T62" y="T63"/>
                </a:cxn>
                <a:cxn ang="T150">
                  <a:pos x="T64" y="T65"/>
                </a:cxn>
                <a:cxn ang="T151">
                  <a:pos x="T66" y="T67"/>
                </a:cxn>
                <a:cxn ang="T152">
                  <a:pos x="T68" y="T69"/>
                </a:cxn>
                <a:cxn ang="T153">
                  <a:pos x="T70" y="T71"/>
                </a:cxn>
                <a:cxn ang="T154">
                  <a:pos x="T72" y="T73"/>
                </a:cxn>
                <a:cxn ang="T155">
                  <a:pos x="T74" y="T75"/>
                </a:cxn>
                <a:cxn ang="T156">
                  <a:pos x="T76" y="T77"/>
                </a:cxn>
                <a:cxn ang="T157">
                  <a:pos x="T78" y="T79"/>
                </a:cxn>
                <a:cxn ang="T158">
                  <a:pos x="T80" y="T81"/>
                </a:cxn>
                <a:cxn ang="T159">
                  <a:pos x="T82" y="T83"/>
                </a:cxn>
                <a:cxn ang="T160">
                  <a:pos x="T84" y="T85"/>
                </a:cxn>
                <a:cxn ang="T161">
                  <a:pos x="T86" y="T87"/>
                </a:cxn>
                <a:cxn ang="T162">
                  <a:pos x="T88" y="T89"/>
                </a:cxn>
                <a:cxn ang="T163">
                  <a:pos x="T90" y="T91"/>
                </a:cxn>
                <a:cxn ang="T164">
                  <a:pos x="T92" y="T93"/>
                </a:cxn>
                <a:cxn ang="T165">
                  <a:pos x="T94" y="T95"/>
                </a:cxn>
                <a:cxn ang="T166">
                  <a:pos x="T96" y="T97"/>
                </a:cxn>
                <a:cxn ang="T167">
                  <a:pos x="T98" y="T99"/>
                </a:cxn>
                <a:cxn ang="T168">
                  <a:pos x="T100" y="T101"/>
                </a:cxn>
                <a:cxn ang="T169">
                  <a:pos x="T102" y="T103"/>
                </a:cxn>
                <a:cxn ang="T170">
                  <a:pos x="T104" y="T105"/>
                </a:cxn>
                <a:cxn ang="T171">
                  <a:pos x="T106" y="T107"/>
                </a:cxn>
                <a:cxn ang="T172">
                  <a:pos x="T108" y="T109"/>
                </a:cxn>
                <a:cxn ang="T173">
                  <a:pos x="T110" y="T111"/>
                </a:cxn>
                <a:cxn ang="T174">
                  <a:pos x="T112" y="T113"/>
                </a:cxn>
                <a:cxn ang="T175">
                  <a:pos x="T114" y="T115"/>
                </a:cxn>
                <a:cxn ang="T176">
                  <a:pos x="T116" y="T117"/>
                </a:cxn>
              </a:cxnLst>
              <a:rect l="T177" t="T178" r="T179" b="T180"/>
              <a:pathLst>
                <a:path w="1134" h="909">
                  <a:moveTo>
                    <a:pt x="371" y="142"/>
                  </a:moveTo>
                  <a:lnTo>
                    <a:pt x="430" y="108"/>
                  </a:lnTo>
                  <a:lnTo>
                    <a:pt x="492" y="79"/>
                  </a:lnTo>
                  <a:lnTo>
                    <a:pt x="551" y="53"/>
                  </a:lnTo>
                  <a:lnTo>
                    <a:pt x="614" y="32"/>
                  </a:lnTo>
                  <a:lnTo>
                    <a:pt x="674" y="16"/>
                  </a:lnTo>
                  <a:lnTo>
                    <a:pt x="735" y="6"/>
                  </a:lnTo>
                  <a:lnTo>
                    <a:pt x="792" y="0"/>
                  </a:lnTo>
                  <a:lnTo>
                    <a:pt x="848" y="0"/>
                  </a:lnTo>
                  <a:lnTo>
                    <a:pt x="899" y="4"/>
                  </a:lnTo>
                  <a:lnTo>
                    <a:pt x="946" y="14"/>
                  </a:lnTo>
                  <a:lnTo>
                    <a:pt x="990" y="30"/>
                  </a:lnTo>
                  <a:lnTo>
                    <a:pt x="1027" y="51"/>
                  </a:lnTo>
                  <a:lnTo>
                    <a:pt x="1061" y="77"/>
                  </a:lnTo>
                  <a:lnTo>
                    <a:pt x="1089" y="107"/>
                  </a:lnTo>
                  <a:lnTo>
                    <a:pt x="1110" y="140"/>
                  </a:lnTo>
                  <a:lnTo>
                    <a:pt x="1124" y="177"/>
                  </a:lnTo>
                  <a:lnTo>
                    <a:pt x="1132" y="217"/>
                  </a:lnTo>
                  <a:lnTo>
                    <a:pt x="1134" y="260"/>
                  </a:lnTo>
                  <a:lnTo>
                    <a:pt x="1128" y="308"/>
                  </a:lnTo>
                  <a:lnTo>
                    <a:pt x="1118" y="355"/>
                  </a:lnTo>
                  <a:lnTo>
                    <a:pt x="1099" y="402"/>
                  </a:lnTo>
                  <a:lnTo>
                    <a:pt x="1075" y="451"/>
                  </a:lnTo>
                  <a:lnTo>
                    <a:pt x="1045" y="501"/>
                  </a:lnTo>
                  <a:lnTo>
                    <a:pt x="1010" y="550"/>
                  </a:lnTo>
                  <a:lnTo>
                    <a:pt x="968" y="597"/>
                  </a:lnTo>
                  <a:lnTo>
                    <a:pt x="923" y="643"/>
                  </a:lnTo>
                  <a:lnTo>
                    <a:pt x="871" y="688"/>
                  </a:lnTo>
                  <a:lnTo>
                    <a:pt x="818" y="727"/>
                  </a:lnTo>
                  <a:lnTo>
                    <a:pt x="763" y="765"/>
                  </a:lnTo>
                  <a:lnTo>
                    <a:pt x="703" y="800"/>
                  </a:lnTo>
                  <a:lnTo>
                    <a:pt x="644" y="830"/>
                  </a:lnTo>
                  <a:lnTo>
                    <a:pt x="583" y="855"/>
                  </a:lnTo>
                  <a:lnTo>
                    <a:pt x="519" y="877"/>
                  </a:lnTo>
                  <a:lnTo>
                    <a:pt x="460" y="893"/>
                  </a:lnTo>
                  <a:lnTo>
                    <a:pt x="401" y="903"/>
                  </a:lnTo>
                  <a:lnTo>
                    <a:pt x="342" y="909"/>
                  </a:lnTo>
                  <a:lnTo>
                    <a:pt x="286" y="909"/>
                  </a:lnTo>
                  <a:lnTo>
                    <a:pt x="235" y="905"/>
                  </a:lnTo>
                  <a:lnTo>
                    <a:pt x="187" y="893"/>
                  </a:lnTo>
                  <a:lnTo>
                    <a:pt x="144" y="877"/>
                  </a:lnTo>
                  <a:lnTo>
                    <a:pt x="106" y="857"/>
                  </a:lnTo>
                  <a:lnTo>
                    <a:pt x="73" y="832"/>
                  </a:lnTo>
                  <a:lnTo>
                    <a:pt x="45" y="802"/>
                  </a:lnTo>
                  <a:lnTo>
                    <a:pt x="23" y="769"/>
                  </a:lnTo>
                  <a:lnTo>
                    <a:pt x="9" y="731"/>
                  </a:lnTo>
                  <a:lnTo>
                    <a:pt x="2" y="690"/>
                  </a:lnTo>
                  <a:lnTo>
                    <a:pt x="0" y="647"/>
                  </a:lnTo>
                  <a:lnTo>
                    <a:pt x="5" y="601"/>
                  </a:lnTo>
                  <a:lnTo>
                    <a:pt x="15" y="554"/>
                  </a:lnTo>
                  <a:lnTo>
                    <a:pt x="35" y="505"/>
                  </a:lnTo>
                  <a:lnTo>
                    <a:pt x="59" y="455"/>
                  </a:lnTo>
                  <a:lnTo>
                    <a:pt x="88" y="406"/>
                  </a:lnTo>
                  <a:lnTo>
                    <a:pt x="124" y="359"/>
                  </a:lnTo>
                  <a:lnTo>
                    <a:pt x="166" y="311"/>
                  </a:lnTo>
                  <a:lnTo>
                    <a:pt x="211" y="264"/>
                  </a:lnTo>
                  <a:lnTo>
                    <a:pt x="262" y="221"/>
                  </a:lnTo>
                  <a:lnTo>
                    <a:pt x="316" y="179"/>
                  </a:lnTo>
                  <a:lnTo>
                    <a:pt x="371" y="142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7" name="Group 30"/>
          <p:cNvGrpSpPr>
            <a:grpSpLocks noChangeAspect="1"/>
          </p:cNvGrpSpPr>
          <p:nvPr/>
        </p:nvGrpSpPr>
        <p:grpSpPr bwMode="auto">
          <a:xfrm>
            <a:off x="8658072" y="4591365"/>
            <a:ext cx="1274762" cy="2041525"/>
            <a:chOff x="1193" y="1212"/>
            <a:chExt cx="1218" cy="1950"/>
          </a:xfrm>
        </p:grpSpPr>
        <p:sp>
          <p:nvSpPr>
            <p:cNvPr id="76897" name="Rectangle 31"/>
            <p:cNvSpPr>
              <a:spLocks noChangeAspect="1" noChangeArrowheads="1"/>
            </p:cNvSpPr>
            <p:nvPr/>
          </p:nvSpPr>
          <p:spPr bwMode="auto">
            <a:xfrm>
              <a:off x="1603" y="1212"/>
              <a:ext cx="109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4</a:t>
              </a:r>
              <a:endParaRPr lang="en-US" altLang="en-US" sz="1600"/>
            </a:p>
          </p:txBody>
        </p:sp>
        <p:sp>
          <p:nvSpPr>
            <p:cNvPr id="76898" name="Freeform 32"/>
            <p:cNvSpPr>
              <a:spLocks noChangeAspect="1"/>
            </p:cNvSpPr>
            <p:nvPr/>
          </p:nvSpPr>
          <p:spPr bwMode="auto">
            <a:xfrm>
              <a:off x="1193" y="1246"/>
              <a:ext cx="1218" cy="1916"/>
            </a:xfrm>
            <a:custGeom>
              <a:avLst/>
              <a:gdLst>
                <a:gd name="T0" fmla="*/ 87 w 1218"/>
                <a:gd name="T1" fmla="*/ 724 h 1916"/>
                <a:gd name="T2" fmla="*/ 148 w 1218"/>
                <a:gd name="T3" fmla="*/ 566 h 1916"/>
                <a:gd name="T4" fmla="*/ 225 w 1218"/>
                <a:gd name="T5" fmla="*/ 420 h 1916"/>
                <a:gd name="T6" fmla="*/ 312 w 1218"/>
                <a:gd name="T7" fmla="*/ 290 h 1916"/>
                <a:gd name="T8" fmla="*/ 409 w 1218"/>
                <a:gd name="T9" fmla="*/ 182 h 1916"/>
                <a:gd name="T10" fmla="*/ 514 w 1218"/>
                <a:gd name="T11" fmla="*/ 97 h 1916"/>
                <a:gd name="T12" fmla="*/ 619 w 1218"/>
                <a:gd name="T13" fmla="*/ 38 h 1916"/>
                <a:gd name="T14" fmla="*/ 725 w 1218"/>
                <a:gd name="T15" fmla="*/ 6 h 1916"/>
                <a:gd name="T16" fmla="*/ 826 w 1218"/>
                <a:gd name="T17" fmla="*/ 4 h 1916"/>
                <a:gd name="T18" fmla="*/ 923 w 1218"/>
                <a:gd name="T19" fmla="*/ 30 h 1916"/>
                <a:gd name="T20" fmla="*/ 1008 w 1218"/>
                <a:gd name="T21" fmla="*/ 85 h 1916"/>
                <a:gd name="T22" fmla="*/ 1081 w 1218"/>
                <a:gd name="T23" fmla="*/ 168 h 1916"/>
                <a:gd name="T24" fmla="*/ 1142 w 1218"/>
                <a:gd name="T25" fmla="*/ 272 h 1916"/>
                <a:gd name="T26" fmla="*/ 1184 w 1218"/>
                <a:gd name="T27" fmla="*/ 399 h 1916"/>
                <a:gd name="T28" fmla="*/ 1212 w 1218"/>
                <a:gd name="T29" fmla="*/ 543 h 1916"/>
                <a:gd name="T30" fmla="*/ 1218 w 1218"/>
                <a:gd name="T31" fmla="*/ 698 h 1916"/>
                <a:gd name="T32" fmla="*/ 1208 w 1218"/>
                <a:gd name="T33" fmla="*/ 862 h 1916"/>
                <a:gd name="T34" fmla="*/ 1178 w 1218"/>
                <a:gd name="T35" fmla="*/ 1029 h 1916"/>
                <a:gd name="T36" fmla="*/ 1133 w 1218"/>
                <a:gd name="T37" fmla="*/ 1193 h 1916"/>
                <a:gd name="T38" fmla="*/ 1069 w 1218"/>
                <a:gd name="T39" fmla="*/ 1351 h 1916"/>
                <a:gd name="T40" fmla="*/ 992 w 1218"/>
                <a:gd name="T41" fmla="*/ 1496 h 1916"/>
                <a:gd name="T42" fmla="*/ 905 w 1218"/>
                <a:gd name="T43" fmla="*/ 1627 h 1916"/>
                <a:gd name="T44" fmla="*/ 808 w 1218"/>
                <a:gd name="T45" fmla="*/ 1735 h 1916"/>
                <a:gd name="T46" fmla="*/ 706 w 1218"/>
                <a:gd name="T47" fmla="*/ 1820 h 1916"/>
                <a:gd name="T48" fmla="*/ 599 w 1218"/>
                <a:gd name="T49" fmla="*/ 1879 h 1916"/>
                <a:gd name="T50" fmla="*/ 494 w 1218"/>
                <a:gd name="T51" fmla="*/ 1910 h 1916"/>
                <a:gd name="T52" fmla="*/ 391 w 1218"/>
                <a:gd name="T53" fmla="*/ 1912 h 1916"/>
                <a:gd name="T54" fmla="*/ 296 w 1218"/>
                <a:gd name="T55" fmla="*/ 1887 h 1916"/>
                <a:gd name="T56" fmla="*/ 209 w 1218"/>
                <a:gd name="T57" fmla="*/ 1832 h 1916"/>
                <a:gd name="T58" fmla="*/ 136 w 1218"/>
                <a:gd name="T59" fmla="*/ 1751 h 1916"/>
                <a:gd name="T60" fmla="*/ 77 w 1218"/>
                <a:gd name="T61" fmla="*/ 1644 h 1916"/>
                <a:gd name="T62" fmla="*/ 33 w 1218"/>
                <a:gd name="T63" fmla="*/ 1518 h 1916"/>
                <a:gd name="T64" fmla="*/ 8 w 1218"/>
                <a:gd name="T65" fmla="*/ 1374 h 1916"/>
                <a:gd name="T66" fmla="*/ 0 w 1218"/>
                <a:gd name="T67" fmla="*/ 1219 h 1916"/>
                <a:gd name="T68" fmla="*/ 12 w 1218"/>
                <a:gd name="T69" fmla="*/ 1055 h 1916"/>
                <a:gd name="T70" fmla="*/ 39 w 1218"/>
                <a:gd name="T71" fmla="*/ 887 h 191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w 1218"/>
                <a:gd name="T109" fmla="*/ 0 h 1916"/>
                <a:gd name="T110" fmla="*/ 1218 w 1218"/>
                <a:gd name="T111" fmla="*/ 1916 h 1916"/>
              </a:gdLst>
              <a:ahLst/>
              <a:cxnLst>
                <a:cxn ang="T72">
                  <a:pos x="T0" y="T1"/>
                </a:cxn>
                <a:cxn ang="T73">
                  <a:pos x="T2" y="T3"/>
                </a:cxn>
                <a:cxn ang="T74">
                  <a:pos x="T4" y="T5"/>
                </a:cxn>
                <a:cxn ang="T75">
                  <a:pos x="T6" y="T7"/>
                </a:cxn>
                <a:cxn ang="T76">
                  <a:pos x="T8" y="T9"/>
                </a:cxn>
                <a:cxn ang="T77">
                  <a:pos x="T10" y="T11"/>
                </a:cxn>
                <a:cxn ang="T78">
                  <a:pos x="T12" y="T13"/>
                </a:cxn>
                <a:cxn ang="T79">
                  <a:pos x="T14" y="T15"/>
                </a:cxn>
                <a:cxn ang="T80">
                  <a:pos x="T16" y="T17"/>
                </a:cxn>
                <a:cxn ang="T81">
                  <a:pos x="T18" y="T19"/>
                </a:cxn>
                <a:cxn ang="T82">
                  <a:pos x="T20" y="T21"/>
                </a:cxn>
                <a:cxn ang="T83">
                  <a:pos x="T22" y="T23"/>
                </a:cxn>
                <a:cxn ang="T84">
                  <a:pos x="T24" y="T25"/>
                </a:cxn>
                <a:cxn ang="T85">
                  <a:pos x="T26" y="T27"/>
                </a:cxn>
                <a:cxn ang="T86">
                  <a:pos x="T28" y="T29"/>
                </a:cxn>
                <a:cxn ang="T87">
                  <a:pos x="T30" y="T31"/>
                </a:cxn>
                <a:cxn ang="T88">
                  <a:pos x="T32" y="T33"/>
                </a:cxn>
                <a:cxn ang="T89">
                  <a:pos x="T34" y="T35"/>
                </a:cxn>
                <a:cxn ang="T90">
                  <a:pos x="T36" y="T37"/>
                </a:cxn>
                <a:cxn ang="T91">
                  <a:pos x="T38" y="T39"/>
                </a:cxn>
                <a:cxn ang="T92">
                  <a:pos x="T40" y="T41"/>
                </a:cxn>
                <a:cxn ang="T93">
                  <a:pos x="T42" y="T43"/>
                </a:cxn>
                <a:cxn ang="T94">
                  <a:pos x="T44" y="T45"/>
                </a:cxn>
                <a:cxn ang="T95">
                  <a:pos x="T46" y="T47"/>
                </a:cxn>
                <a:cxn ang="T96">
                  <a:pos x="T48" y="T49"/>
                </a:cxn>
                <a:cxn ang="T97">
                  <a:pos x="T50" y="T51"/>
                </a:cxn>
                <a:cxn ang="T98">
                  <a:pos x="T52" y="T53"/>
                </a:cxn>
                <a:cxn ang="T99">
                  <a:pos x="T54" y="T55"/>
                </a:cxn>
                <a:cxn ang="T100">
                  <a:pos x="T56" y="T57"/>
                </a:cxn>
                <a:cxn ang="T101">
                  <a:pos x="T58" y="T59"/>
                </a:cxn>
                <a:cxn ang="T102">
                  <a:pos x="T60" y="T61"/>
                </a:cxn>
                <a:cxn ang="T103">
                  <a:pos x="T62" y="T63"/>
                </a:cxn>
                <a:cxn ang="T104">
                  <a:pos x="T64" y="T65"/>
                </a:cxn>
                <a:cxn ang="T105">
                  <a:pos x="T66" y="T67"/>
                </a:cxn>
                <a:cxn ang="T106">
                  <a:pos x="T68" y="T69"/>
                </a:cxn>
                <a:cxn ang="T107">
                  <a:pos x="T70" y="T71"/>
                </a:cxn>
              </a:cxnLst>
              <a:rect l="T108" t="T109" r="T110" b="T111"/>
              <a:pathLst>
                <a:path w="1218" h="1916">
                  <a:moveTo>
                    <a:pt x="61" y="805"/>
                  </a:moveTo>
                  <a:lnTo>
                    <a:pt x="87" y="724"/>
                  </a:lnTo>
                  <a:lnTo>
                    <a:pt x="116" y="643"/>
                  </a:lnTo>
                  <a:lnTo>
                    <a:pt x="148" y="566"/>
                  </a:lnTo>
                  <a:lnTo>
                    <a:pt x="186" y="491"/>
                  </a:lnTo>
                  <a:lnTo>
                    <a:pt x="225" y="420"/>
                  </a:lnTo>
                  <a:lnTo>
                    <a:pt x="267" y="353"/>
                  </a:lnTo>
                  <a:lnTo>
                    <a:pt x="312" y="290"/>
                  </a:lnTo>
                  <a:lnTo>
                    <a:pt x="360" y="233"/>
                  </a:lnTo>
                  <a:lnTo>
                    <a:pt x="409" y="182"/>
                  </a:lnTo>
                  <a:lnTo>
                    <a:pt x="460" y="136"/>
                  </a:lnTo>
                  <a:lnTo>
                    <a:pt x="514" y="97"/>
                  </a:lnTo>
                  <a:lnTo>
                    <a:pt x="565" y="64"/>
                  </a:lnTo>
                  <a:lnTo>
                    <a:pt x="619" y="38"/>
                  </a:lnTo>
                  <a:lnTo>
                    <a:pt x="672" y="18"/>
                  </a:lnTo>
                  <a:lnTo>
                    <a:pt x="725" y="6"/>
                  </a:lnTo>
                  <a:lnTo>
                    <a:pt x="777" y="0"/>
                  </a:lnTo>
                  <a:lnTo>
                    <a:pt x="826" y="4"/>
                  </a:lnTo>
                  <a:lnTo>
                    <a:pt x="876" y="14"/>
                  </a:lnTo>
                  <a:lnTo>
                    <a:pt x="923" y="30"/>
                  </a:lnTo>
                  <a:lnTo>
                    <a:pt x="966" y="54"/>
                  </a:lnTo>
                  <a:lnTo>
                    <a:pt x="1008" y="85"/>
                  </a:lnTo>
                  <a:lnTo>
                    <a:pt x="1048" y="123"/>
                  </a:lnTo>
                  <a:lnTo>
                    <a:pt x="1081" y="168"/>
                  </a:lnTo>
                  <a:lnTo>
                    <a:pt x="1113" y="217"/>
                  </a:lnTo>
                  <a:lnTo>
                    <a:pt x="1142" y="272"/>
                  </a:lnTo>
                  <a:lnTo>
                    <a:pt x="1166" y="334"/>
                  </a:lnTo>
                  <a:lnTo>
                    <a:pt x="1184" y="399"/>
                  </a:lnTo>
                  <a:lnTo>
                    <a:pt x="1200" y="470"/>
                  </a:lnTo>
                  <a:lnTo>
                    <a:pt x="1212" y="543"/>
                  </a:lnTo>
                  <a:lnTo>
                    <a:pt x="1218" y="619"/>
                  </a:lnTo>
                  <a:lnTo>
                    <a:pt x="1218" y="698"/>
                  </a:lnTo>
                  <a:lnTo>
                    <a:pt x="1216" y="779"/>
                  </a:lnTo>
                  <a:lnTo>
                    <a:pt x="1208" y="862"/>
                  </a:lnTo>
                  <a:lnTo>
                    <a:pt x="1196" y="947"/>
                  </a:lnTo>
                  <a:lnTo>
                    <a:pt x="1178" y="1029"/>
                  </a:lnTo>
                  <a:lnTo>
                    <a:pt x="1156" y="1112"/>
                  </a:lnTo>
                  <a:lnTo>
                    <a:pt x="1133" y="1193"/>
                  </a:lnTo>
                  <a:lnTo>
                    <a:pt x="1103" y="1274"/>
                  </a:lnTo>
                  <a:lnTo>
                    <a:pt x="1069" y="1351"/>
                  </a:lnTo>
                  <a:lnTo>
                    <a:pt x="1034" y="1426"/>
                  </a:lnTo>
                  <a:lnTo>
                    <a:pt x="992" y="1496"/>
                  </a:lnTo>
                  <a:lnTo>
                    <a:pt x="951" y="1563"/>
                  </a:lnTo>
                  <a:lnTo>
                    <a:pt x="905" y="1627"/>
                  </a:lnTo>
                  <a:lnTo>
                    <a:pt x="858" y="1684"/>
                  </a:lnTo>
                  <a:lnTo>
                    <a:pt x="808" y="1735"/>
                  </a:lnTo>
                  <a:lnTo>
                    <a:pt x="757" y="1780"/>
                  </a:lnTo>
                  <a:lnTo>
                    <a:pt x="706" y="1820"/>
                  </a:lnTo>
                  <a:lnTo>
                    <a:pt x="652" y="1853"/>
                  </a:lnTo>
                  <a:lnTo>
                    <a:pt x="599" y="1879"/>
                  </a:lnTo>
                  <a:lnTo>
                    <a:pt x="545" y="1899"/>
                  </a:lnTo>
                  <a:lnTo>
                    <a:pt x="494" y="1910"/>
                  </a:lnTo>
                  <a:lnTo>
                    <a:pt x="443" y="1916"/>
                  </a:lnTo>
                  <a:lnTo>
                    <a:pt x="391" y="1912"/>
                  </a:lnTo>
                  <a:lnTo>
                    <a:pt x="342" y="1902"/>
                  </a:lnTo>
                  <a:lnTo>
                    <a:pt x="296" y="1887"/>
                  </a:lnTo>
                  <a:lnTo>
                    <a:pt x="251" y="1863"/>
                  </a:lnTo>
                  <a:lnTo>
                    <a:pt x="209" y="1832"/>
                  </a:lnTo>
                  <a:lnTo>
                    <a:pt x="172" y="1794"/>
                  </a:lnTo>
                  <a:lnTo>
                    <a:pt x="136" y="1751"/>
                  </a:lnTo>
                  <a:lnTo>
                    <a:pt x="105" y="1699"/>
                  </a:lnTo>
                  <a:lnTo>
                    <a:pt x="77" y="1644"/>
                  </a:lnTo>
                  <a:lnTo>
                    <a:pt x="53" y="1583"/>
                  </a:lnTo>
                  <a:lnTo>
                    <a:pt x="33" y="1518"/>
                  </a:lnTo>
                  <a:lnTo>
                    <a:pt x="18" y="1449"/>
                  </a:lnTo>
                  <a:lnTo>
                    <a:pt x="8" y="1374"/>
                  </a:lnTo>
                  <a:lnTo>
                    <a:pt x="2" y="1297"/>
                  </a:lnTo>
                  <a:lnTo>
                    <a:pt x="0" y="1219"/>
                  </a:lnTo>
                  <a:lnTo>
                    <a:pt x="4" y="1138"/>
                  </a:lnTo>
                  <a:lnTo>
                    <a:pt x="12" y="1055"/>
                  </a:lnTo>
                  <a:lnTo>
                    <a:pt x="24" y="972"/>
                  </a:lnTo>
                  <a:lnTo>
                    <a:pt x="39" y="887"/>
                  </a:lnTo>
                  <a:lnTo>
                    <a:pt x="61" y="805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76811" name="Text Box 33"/>
          <p:cNvSpPr txBox="1">
            <a:spLocks noChangeArrowheads="1"/>
          </p:cNvSpPr>
          <p:nvPr/>
        </p:nvSpPr>
        <p:spPr bwMode="auto">
          <a:xfrm>
            <a:off x="3966977" y="2822257"/>
            <a:ext cx="16764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600"/>
              <a:t>MIN</a:t>
            </a:r>
          </a:p>
        </p:txBody>
      </p:sp>
      <p:sp>
        <p:nvSpPr>
          <p:cNvPr id="76812" name="Text Box 34"/>
          <p:cNvSpPr txBox="1">
            <a:spLocks noChangeArrowheads="1"/>
          </p:cNvSpPr>
          <p:nvPr/>
        </p:nvSpPr>
        <p:spPr bwMode="auto">
          <a:xfrm>
            <a:off x="6964209" y="2635564"/>
            <a:ext cx="17526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600"/>
              <a:t>MAX</a:t>
            </a:r>
          </a:p>
        </p:txBody>
      </p:sp>
      <p:grpSp>
        <p:nvGrpSpPr>
          <p:cNvPr id="76813" name="Group 35"/>
          <p:cNvGrpSpPr>
            <a:grpSpLocks noChangeAspect="1"/>
          </p:cNvGrpSpPr>
          <p:nvPr/>
        </p:nvGrpSpPr>
        <p:grpSpPr bwMode="auto">
          <a:xfrm>
            <a:off x="1533341" y="4733608"/>
            <a:ext cx="1978025" cy="1797507"/>
            <a:chOff x="438" y="1309"/>
            <a:chExt cx="1937" cy="1759"/>
          </a:xfrm>
        </p:grpSpPr>
        <p:sp>
          <p:nvSpPr>
            <p:cNvPr id="76885" name="Freeform 36"/>
            <p:cNvSpPr>
              <a:spLocks noChangeAspect="1"/>
            </p:cNvSpPr>
            <p:nvPr/>
          </p:nvSpPr>
          <p:spPr bwMode="auto">
            <a:xfrm>
              <a:off x="1038" y="2002"/>
              <a:ext cx="88" cy="87"/>
            </a:xfrm>
            <a:custGeom>
              <a:avLst/>
              <a:gdLst>
                <a:gd name="T0" fmla="*/ 0 w 88"/>
                <a:gd name="T1" fmla="*/ 43 h 87"/>
                <a:gd name="T2" fmla="*/ 4 w 88"/>
                <a:gd name="T3" fmla="*/ 26 h 87"/>
                <a:gd name="T4" fmla="*/ 13 w 88"/>
                <a:gd name="T5" fmla="*/ 13 h 87"/>
                <a:gd name="T6" fmla="*/ 28 w 88"/>
                <a:gd name="T7" fmla="*/ 2 h 87"/>
                <a:gd name="T8" fmla="*/ 45 w 88"/>
                <a:gd name="T9" fmla="*/ 0 h 87"/>
                <a:gd name="T10" fmla="*/ 62 w 88"/>
                <a:gd name="T11" fmla="*/ 2 h 87"/>
                <a:gd name="T12" fmla="*/ 75 w 88"/>
                <a:gd name="T13" fmla="*/ 13 h 87"/>
                <a:gd name="T14" fmla="*/ 86 w 88"/>
                <a:gd name="T15" fmla="*/ 26 h 87"/>
                <a:gd name="T16" fmla="*/ 88 w 88"/>
                <a:gd name="T17" fmla="*/ 43 h 87"/>
                <a:gd name="T18" fmla="*/ 86 w 88"/>
                <a:gd name="T19" fmla="*/ 61 h 87"/>
                <a:gd name="T20" fmla="*/ 75 w 88"/>
                <a:gd name="T21" fmla="*/ 74 h 87"/>
                <a:gd name="T22" fmla="*/ 62 w 88"/>
                <a:gd name="T23" fmla="*/ 84 h 87"/>
                <a:gd name="T24" fmla="*/ 45 w 88"/>
                <a:gd name="T25" fmla="*/ 87 h 87"/>
                <a:gd name="T26" fmla="*/ 28 w 88"/>
                <a:gd name="T27" fmla="*/ 84 h 87"/>
                <a:gd name="T28" fmla="*/ 13 w 88"/>
                <a:gd name="T29" fmla="*/ 74 h 87"/>
                <a:gd name="T30" fmla="*/ 4 w 88"/>
                <a:gd name="T31" fmla="*/ 61 h 87"/>
                <a:gd name="T32" fmla="*/ 0 w 88"/>
                <a:gd name="T33" fmla="*/ 43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8"/>
                <a:gd name="T52" fmla="*/ 0 h 87"/>
                <a:gd name="T53" fmla="*/ 88 w 88"/>
                <a:gd name="T54" fmla="*/ 87 h 8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8" h="87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2" y="2"/>
                  </a:lnTo>
                  <a:lnTo>
                    <a:pt x="75" y="13"/>
                  </a:lnTo>
                  <a:lnTo>
                    <a:pt x="86" y="26"/>
                  </a:lnTo>
                  <a:lnTo>
                    <a:pt x="88" y="43"/>
                  </a:lnTo>
                  <a:lnTo>
                    <a:pt x="86" y="61"/>
                  </a:lnTo>
                  <a:lnTo>
                    <a:pt x="75" y="74"/>
                  </a:lnTo>
                  <a:lnTo>
                    <a:pt x="62" y="84"/>
                  </a:lnTo>
                  <a:lnTo>
                    <a:pt x="45" y="87"/>
                  </a:lnTo>
                  <a:lnTo>
                    <a:pt x="28" y="84"/>
                  </a:lnTo>
                  <a:lnTo>
                    <a:pt x="13" y="74"/>
                  </a:lnTo>
                  <a:lnTo>
                    <a:pt x="4" y="61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86" name="Freeform 37"/>
            <p:cNvSpPr>
              <a:spLocks noChangeAspect="1"/>
            </p:cNvSpPr>
            <p:nvPr/>
          </p:nvSpPr>
          <p:spPr bwMode="auto">
            <a:xfrm>
              <a:off x="1860" y="1361"/>
              <a:ext cx="89" cy="88"/>
            </a:xfrm>
            <a:custGeom>
              <a:avLst/>
              <a:gdLst>
                <a:gd name="T0" fmla="*/ 0 w 89"/>
                <a:gd name="T1" fmla="*/ 43 h 88"/>
                <a:gd name="T2" fmla="*/ 4 w 89"/>
                <a:gd name="T3" fmla="*/ 26 h 88"/>
                <a:gd name="T4" fmla="*/ 13 w 89"/>
                <a:gd name="T5" fmla="*/ 13 h 88"/>
                <a:gd name="T6" fmla="*/ 28 w 89"/>
                <a:gd name="T7" fmla="*/ 2 h 88"/>
                <a:gd name="T8" fmla="*/ 45 w 89"/>
                <a:gd name="T9" fmla="*/ 0 h 88"/>
                <a:gd name="T10" fmla="*/ 63 w 89"/>
                <a:gd name="T11" fmla="*/ 2 h 88"/>
                <a:gd name="T12" fmla="*/ 76 w 89"/>
                <a:gd name="T13" fmla="*/ 13 h 88"/>
                <a:gd name="T14" fmla="*/ 86 w 89"/>
                <a:gd name="T15" fmla="*/ 26 h 88"/>
                <a:gd name="T16" fmla="*/ 89 w 89"/>
                <a:gd name="T17" fmla="*/ 43 h 88"/>
                <a:gd name="T18" fmla="*/ 86 w 89"/>
                <a:gd name="T19" fmla="*/ 60 h 88"/>
                <a:gd name="T20" fmla="*/ 76 w 89"/>
                <a:gd name="T21" fmla="*/ 76 h 88"/>
                <a:gd name="T22" fmla="*/ 63 w 89"/>
                <a:gd name="T23" fmla="*/ 84 h 88"/>
                <a:gd name="T24" fmla="*/ 45 w 89"/>
                <a:gd name="T25" fmla="*/ 88 h 88"/>
                <a:gd name="T26" fmla="*/ 28 w 89"/>
                <a:gd name="T27" fmla="*/ 84 h 88"/>
                <a:gd name="T28" fmla="*/ 13 w 89"/>
                <a:gd name="T29" fmla="*/ 76 h 88"/>
                <a:gd name="T30" fmla="*/ 4 w 89"/>
                <a:gd name="T31" fmla="*/ 60 h 88"/>
                <a:gd name="T32" fmla="*/ 0 w 89"/>
                <a:gd name="T33" fmla="*/ 43 h 8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9"/>
                <a:gd name="T52" fmla="*/ 0 h 88"/>
                <a:gd name="T53" fmla="*/ 89 w 89"/>
                <a:gd name="T54" fmla="*/ 88 h 88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9" h="88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3" y="2"/>
                  </a:lnTo>
                  <a:lnTo>
                    <a:pt x="76" y="13"/>
                  </a:lnTo>
                  <a:lnTo>
                    <a:pt x="86" y="26"/>
                  </a:lnTo>
                  <a:lnTo>
                    <a:pt x="89" y="43"/>
                  </a:lnTo>
                  <a:lnTo>
                    <a:pt x="86" y="60"/>
                  </a:lnTo>
                  <a:lnTo>
                    <a:pt x="76" y="76"/>
                  </a:lnTo>
                  <a:lnTo>
                    <a:pt x="63" y="84"/>
                  </a:lnTo>
                  <a:lnTo>
                    <a:pt x="45" y="88"/>
                  </a:lnTo>
                  <a:lnTo>
                    <a:pt x="28" y="84"/>
                  </a:lnTo>
                  <a:lnTo>
                    <a:pt x="13" y="76"/>
                  </a:lnTo>
                  <a:lnTo>
                    <a:pt x="4" y="60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87" name="Freeform 38"/>
            <p:cNvSpPr>
              <a:spLocks noChangeAspect="1"/>
            </p:cNvSpPr>
            <p:nvPr/>
          </p:nvSpPr>
          <p:spPr bwMode="auto">
            <a:xfrm>
              <a:off x="1260" y="2875"/>
              <a:ext cx="89" cy="88"/>
            </a:xfrm>
            <a:custGeom>
              <a:avLst/>
              <a:gdLst>
                <a:gd name="T0" fmla="*/ 0 w 89"/>
                <a:gd name="T1" fmla="*/ 45 h 88"/>
                <a:gd name="T2" fmla="*/ 5 w 89"/>
                <a:gd name="T3" fmla="*/ 28 h 88"/>
                <a:gd name="T4" fmla="*/ 13 w 89"/>
                <a:gd name="T5" fmla="*/ 12 h 88"/>
                <a:gd name="T6" fmla="*/ 29 w 89"/>
                <a:gd name="T7" fmla="*/ 4 h 88"/>
                <a:gd name="T8" fmla="*/ 46 w 89"/>
                <a:gd name="T9" fmla="*/ 0 h 88"/>
                <a:gd name="T10" fmla="*/ 63 w 89"/>
                <a:gd name="T11" fmla="*/ 4 h 88"/>
                <a:gd name="T12" fmla="*/ 76 w 89"/>
                <a:gd name="T13" fmla="*/ 12 h 88"/>
                <a:gd name="T14" fmla="*/ 87 w 89"/>
                <a:gd name="T15" fmla="*/ 28 h 88"/>
                <a:gd name="T16" fmla="*/ 89 w 89"/>
                <a:gd name="T17" fmla="*/ 45 h 88"/>
                <a:gd name="T18" fmla="*/ 87 w 89"/>
                <a:gd name="T19" fmla="*/ 62 h 88"/>
                <a:gd name="T20" fmla="*/ 76 w 89"/>
                <a:gd name="T21" fmla="*/ 75 h 88"/>
                <a:gd name="T22" fmla="*/ 63 w 89"/>
                <a:gd name="T23" fmla="*/ 86 h 88"/>
                <a:gd name="T24" fmla="*/ 46 w 89"/>
                <a:gd name="T25" fmla="*/ 88 h 88"/>
                <a:gd name="T26" fmla="*/ 29 w 89"/>
                <a:gd name="T27" fmla="*/ 86 h 88"/>
                <a:gd name="T28" fmla="*/ 13 w 89"/>
                <a:gd name="T29" fmla="*/ 75 h 88"/>
                <a:gd name="T30" fmla="*/ 5 w 89"/>
                <a:gd name="T31" fmla="*/ 62 h 88"/>
                <a:gd name="T32" fmla="*/ 0 w 89"/>
                <a:gd name="T33" fmla="*/ 45 h 8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9"/>
                <a:gd name="T52" fmla="*/ 0 h 88"/>
                <a:gd name="T53" fmla="*/ 89 w 89"/>
                <a:gd name="T54" fmla="*/ 88 h 88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9" h="88">
                  <a:moveTo>
                    <a:pt x="0" y="45"/>
                  </a:moveTo>
                  <a:lnTo>
                    <a:pt x="5" y="28"/>
                  </a:lnTo>
                  <a:lnTo>
                    <a:pt x="13" y="12"/>
                  </a:lnTo>
                  <a:lnTo>
                    <a:pt x="29" y="4"/>
                  </a:lnTo>
                  <a:lnTo>
                    <a:pt x="46" y="0"/>
                  </a:lnTo>
                  <a:lnTo>
                    <a:pt x="63" y="4"/>
                  </a:lnTo>
                  <a:lnTo>
                    <a:pt x="76" y="12"/>
                  </a:lnTo>
                  <a:lnTo>
                    <a:pt x="87" y="28"/>
                  </a:lnTo>
                  <a:lnTo>
                    <a:pt x="89" y="45"/>
                  </a:lnTo>
                  <a:lnTo>
                    <a:pt x="87" y="62"/>
                  </a:lnTo>
                  <a:lnTo>
                    <a:pt x="76" y="75"/>
                  </a:lnTo>
                  <a:lnTo>
                    <a:pt x="63" y="86"/>
                  </a:lnTo>
                  <a:lnTo>
                    <a:pt x="46" y="88"/>
                  </a:lnTo>
                  <a:lnTo>
                    <a:pt x="29" y="86"/>
                  </a:lnTo>
                  <a:lnTo>
                    <a:pt x="13" y="75"/>
                  </a:lnTo>
                  <a:lnTo>
                    <a:pt x="5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88" name="Freeform 39"/>
            <p:cNvSpPr>
              <a:spLocks noChangeAspect="1"/>
            </p:cNvSpPr>
            <p:nvPr/>
          </p:nvSpPr>
          <p:spPr bwMode="auto">
            <a:xfrm>
              <a:off x="438" y="1875"/>
              <a:ext cx="87" cy="88"/>
            </a:xfrm>
            <a:custGeom>
              <a:avLst/>
              <a:gdLst>
                <a:gd name="T0" fmla="*/ 0 w 87"/>
                <a:gd name="T1" fmla="*/ 45 h 88"/>
                <a:gd name="T2" fmla="*/ 2 w 87"/>
                <a:gd name="T3" fmla="*/ 28 h 88"/>
                <a:gd name="T4" fmla="*/ 11 w 87"/>
                <a:gd name="T5" fmla="*/ 13 h 88"/>
                <a:gd name="T6" fmla="*/ 26 w 87"/>
                <a:gd name="T7" fmla="*/ 4 h 88"/>
                <a:gd name="T8" fmla="*/ 44 w 87"/>
                <a:gd name="T9" fmla="*/ 0 h 88"/>
                <a:gd name="T10" fmla="*/ 61 w 87"/>
                <a:gd name="T11" fmla="*/ 4 h 88"/>
                <a:gd name="T12" fmla="*/ 74 w 87"/>
                <a:gd name="T13" fmla="*/ 13 h 88"/>
                <a:gd name="T14" fmla="*/ 85 w 87"/>
                <a:gd name="T15" fmla="*/ 28 h 88"/>
                <a:gd name="T16" fmla="*/ 87 w 87"/>
                <a:gd name="T17" fmla="*/ 45 h 88"/>
                <a:gd name="T18" fmla="*/ 85 w 87"/>
                <a:gd name="T19" fmla="*/ 62 h 88"/>
                <a:gd name="T20" fmla="*/ 74 w 87"/>
                <a:gd name="T21" fmla="*/ 75 h 88"/>
                <a:gd name="T22" fmla="*/ 61 w 87"/>
                <a:gd name="T23" fmla="*/ 86 h 88"/>
                <a:gd name="T24" fmla="*/ 44 w 87"/>
                <a:gd name="T25" fmla="*/ 88 h 88"/>
                <a:gd name="T26" fmla="*/ 26 w 87"/>
                <a:gd name="T27" fmla="*/ 86 h 88"/>
                <a:gd name="T28" fmla="*/ 11 w 87"/>
                <a:gd name="T29" fmla="*/ 75 h 88"/>
                <a:gd name="T30" fmla="*/ 2 w 87"/>
                <a:gd name="T31" fmla="*/ 62 h 88"/>
                <a:gd name="T32" fmla="*/ 0 w 87"/>
                <a:gd name="T33" fmla="*/ 45 h 8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7"/>
                <a:gd name="T52" fmla="*/ 0 h 88"/>
                <a:gd name="T53" fmla="*/ 87 w 87"/>
                <a:gd name="T54" fmla="*/ 88 h 88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7" h="88">
                  <a:moveTo>
                    <a:pt x="0" y="45"/>
                  </a:moveTo>
                  <a:lnTo>
                    <a:pt x="2" y="28"/>
                  </a:lnTo>
                  <a:lnTo>
                    <a:pt x="11" y="13"/>
                  </a:lnTo>
                  <a:lnTo>
                    <a:pt x="26" y="4"/>
                  </a:lnTo>
                  <a:lnTo>
                    <a:pt x="44" y="0"/>
                  </a:lnTo>
                  <a:lnTo>
                    <a:pt x="61" y="4"/>
                  </a:lnTo>
                  <a:lnTo>
                    <a:pt x="74" y="13"/>
                  </a:lnTo>
                  <a:lnTo>
                    <a:pt x="85" y="28"/>
                  </a:lnTo>
                  <a:lnTo>
                    <a:pt x="87" y="45"/>
                  </a:lnTo>
                  <a:lnTo>
                    <a:pt x="85" y="62"/>
                  </a:lnTo>
                  <a:lnTo>
                    <a:pt x="74" y="75"/>
                  </a:lnTo>
                  <a:lnTo>
                    <a:pt x="61" y="86"/>
                  </a:lnTo>
                  <a:lnTo>
                    <a:pt x="44" y="88"/>
                  </a:lnTo>
                  <a:lnTo>
                    <a:pt x="26" y="86"/>
                  </a:lnTo>
                  <a:lnTo>
                    <a:pt x="11" y="75"/>
                  </a:lnTo>
                  <a:lnTo>
                    <a:pt x="2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89" name="Freeform 40"/>
            <p:cNvSpPr>
              <a:spLocks noChangeAspect="1"/>
            </p:cNvSpPr>
            <p:nvPr/>
          </p:nvSpPr>
          <p:spPr bwMode="auto">
            <a:xfrm>
              <a:off x="1617" y="2309"/>
              <a:ext cx="89" cy="88"/>
            </a:xfrm>
            <a:custGeom>
              <a:avLst/>
              <a:gdLst>
                <a:gd name="T0" fmla="*/ 0 w 89"/>
                <a:gd name="T1" fmla="*/ 45 h 88"/>
                <a:gd name="T2" fmla="*/ 5 w 89"/>
                <a:gd name="T3" fmla="*/ 28 h 88"/>
                <a:gd name="T4" fmla="*/ 13 w 89"/>
                <a:gd name="T5" fmla="*/ 13 h 88"/>
                <a:gd name="T6" fmla="*/ 29 w 89"/>
                <a:gd name="T7" fmla="*/ 4 h 88"/>
                <a:gd name="T8" fmla="*/ 46 w 89"/>
                <a:gd name="T9" fmla="*/ 0 h 88"/>
                <a:gd name="T10" fmla="*/ 61 w 89"/>
                <a:gd name="T11" fmla="*/ 4 h 88"/>
                <a:gd name="T12" fmla="*/ 76 w 89"/>
                <a:gd name="T13" fmla="*/ 13 h 88"/>
                <a:gd name="T14" fmla="*/ 85 w 89"/>
                <a:gd name="T15" fmla="*/ 28 h 88"/>
                <a:gd name="T16" fmla="*/ 89 w 89"/>
                <a:gd name="T17" fmla="*/ 45 h 88"/>
                <a:gd name="T18" fmla="*/ 85 w 89"/>
                <a:gd name="T19" fmla="*/ 62 h 88"/>
                <a:gd name="T20" fmla="*/ 76 w 89"/>
                <a:gd name="T21" fmla="*/ 75 h 88"/>
                <a:gd name="T22" fmla="*/ 61 w 89"/>
                <a:gd name="T23" fmla="*/ 86 h 88"/>
                <a:gd name="T24" fmla="*/ 46 w 89"/>
                <a:gd name="T25" fmla="*/ 88 h 88"/>
                <a:gd name="T26" fmla="*/ 29 w 89"/>
                <a:gd name="T27" fmla="*/ 86 h 88"/>
                <a:gd name="T28" fmla="*/ 13 w 89"/>
                <a:gd name="T29" fmla="*/ 75 h 88"/>
                <a:gd name="T30" fmla="*/ 5 w 89"/>
                <a:gd name="T31" fmla="*/ 62 h 88"/>
                <a:gd name="T32" fmla="*/ 0 w 89"/>
                <a:gd name="T33" fmla="*/ 45 h 8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9"/>
                <a:gd name="T52" fmla="*/ 0 h 88"/>
                <a:gd name="T53" fmla="*/ 89 w 89"/>
                <a:gd name="T54" fmla="*/ 88 h 88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9" h="88">
                  <a:moveTo>
                    <a:pt x="0" y="45"/>
                  </a:moveTo>
                  <a:lnTo>
                    <a:pt x="5" y="28"/>
                  </a:lnTo>
                  <a:lnTo>
                    <a:pt x="13" y="13"/>
                  </a:lnTo>
                  <a:lnTo>
                    <a:pt x="29" y="4"/>
                  </a:lnTo>
                  <a:lnTo>
                    <a:pt x="46" y="0"/>
                  </a:lnTo>
                  <a:lnTo>
                    <a:pt x="61" y="4"/>
                  </a:lnTo>
                  <a:lnTo>
                    <a:pt x="76" y="13"/>
                  </a:lnTo>
                  <a:lnTo>
                    <a:pt x="85" y="28"/>
                  </a:lnTo>
                  <a:lnTo>
                    <a:pt x="89" y="45"/>
                  </a:lnTo>
                  <a:lnTo>
                    <a:pt x="85" y="62"/>
                  </a:lnTo>
                  <a:lnTo>
                    <a:pt x="76" y="75"/>
                  </a:lnTo>
                  <a:lnTo>
                    <a:pt x="61" y="86"/>
                  </a:lnTo>
                  <a:lnTo>
                    <a:pt x="46" y="88"/>
                  </a:lnTo>
                  <a:lnTo>
                    <a:pt x="29" y="86"/>
                  </a:lnTo>
                  <a:lnTo>
                    <a:pt x="13" y="75"/>
                  </a:lnTo>
                  <a:lnTo>
                    <a:pt x="5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90" name="Freeform 41"/>
            <p:cNvSpPr>
              <a:spLocks noChangeAspect="1"/>
            </p:cNvSpPr>
            <p:nvPr/>
          </p:nvSpPr>
          <p:spPr bwMode="auto">
            <a:xfrm>
              <a:off x="2100" y="2369"/>
              <a:ext cx="89" cy="89"/>
            </a:xfrm>
            <a:custGeom>
              <a:avLst/>
              <a:gdLst>
                <a:gd name="T0" fmla="*/ 0 w 89"/>
                <a:gd name="T1" fmla="*/ 43 h 89"/>
                <a:gd name="T2" fmla="*/ 4 w 89"/>
                <a:gd name="T3" fmla="*/ 26 h 89"/>
                <a:gd name="T4" fmla="*/ 13 w 89"/>
                <a:gd name="T5" fmla="*/ 13 h 89"/>
                <a:gd name="T6" fmla="*/ 28 w 89"/>
                <a:gd name="T7" fmla="*/ 2 h 89"/>
                <a:gd name="T8" fmla="*/ 45 w 89"/>
                <a:gd name="T9" fmla="*/ 0 h 89"/>
                <a:gd name="T10" fmla="*/ 63 w 89"/>
                <a:gd name="T11" fmla="*/ 2 h 89"/>
                <a:gd name="T12" fmla="*/ 76 w 89"/>
                <a:gd name="T13" fmla="*/ 13 h 89"/>
                <a:gd name="T14" fmla="*/ 87 w 89"/>
                <a:gd name="T15" fmla="*/ 26 h 89"/>
                <a:gd name="T16" fmla="*/ 89 w 89"/>
                <a:gd name="T17" fmla="*/ 43 h 89"/>
                <a:gd name="T18" fmla="*/ 87 w 89"/>
                <a:gd name="T19" fmla="*/ 61 h 89"/>
                <a:gd name="T20" fmla="*/ 76 w 89"/>
                <a:gd name="T21" fmla="*/ 76 h 89"/>
                <a:gd name="T22" fmla="*/ 63 w 89"/>
                <a:gd name="T23" fmla="*/ 84 h 89"/>
                <a:gd name="T24" fmla="*/ 45 w 89"/>
                <a:gd name="T25" fmla="*/ 89 h 89"/>
                <a:gd name="T26" fmla="*/ 28 w 89"/>
                <a:gd name="T27" fmla="*/ 84 h 89"/>
                <a:gd name="T28" fmla="*/ 13 w 89"/>
                <a:gd name="T29" fmla="*/ 76 h 89"/>
                <a:gd name="T30" fmla="*/ 4 w 89"/>
                <a:gd name="T31" fmla="*/ 61 h 89"/>
                <a:gd name="T32" fmla="*/ 0 w 89"/>
                <a:gd name="T33" fmla="*/ 43 h 89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9"/>
                <a:gd name="T52" fmla="*/ 0 h 89"/>
                <a:gd name="T53" fmla="*/ 89 w 89"/>
                <a:gd name="T54" fmla="*/ 89 h 89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9" h="89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3" y="2"/>
                  </a:lnTo>
                  <a:lnTo>
                    <a:pt x="76" y="13"/>
                  </a:lnTo>
                  <a:lnTo>
                    <a:pt x="87" y="26"/>
                  </a:lnTo>
                  <a:lnTo>
                    <a:pt x="89" y="43"/>
                  </a:lnTo>
                  <a:lnTo>
                    <a:pt x="87" y="61"/>
                  </a:lnTo>
                  <a:lnTo>
                    <a:pt x="76" y="76"/>
                  </a:lnTo>
                  <a:lnTo>
                    <a:pt x="63" y="84"/>
                  </a:lnTo>
                  <a:lnTo>
                    <a:pt x="45" y="89"/>
                  </a:lnTo>
                  <a:lnTo>
                    <a:pt x="28" y="84"/>
                  </a:lnTo>
                  <a:lnTo>
                    <a:pt x="13" y="76"/>
                  </a:lnTo>
                  <a:lnTo>
                    <a:pt x="4" y="61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91" name="Rectangle 42"/>
            <p:cNvSpPr>
              <a:spLocks noChangeAspect="1" noChangeArrowheads="1"/>
            </p:cNvSpPr>
            <p:nvPr/>
          </p:nvSpPr>
          <p:spPr bwMode="auto">
            <a:xfrm>
              <a:off x="1971" y="1309"/>
              <a:ext cx="100" cy="2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1</a:t>
              </a:r>
              <a:endParaRPr lang="en-US" altLang="en-US" sz="1600"/>
            </a:p>
          </p:txBody>
        </p:sp>
        <p:sp>
          <p:nvSpPr>
            <p:cNvPr id="76892" name="Rectangle 43"/>
            <p:cNvSpPr>
              <a:spLocks noChangeAspect="1" noChangeArrowheads="1"/>
            </p:cNvSpPr>
            <p:nvPr/>
          </p:nvSpPr>
          <p:spPr bwMode="auto">
            <a:xfrm>
              <a:off x="1155" y="1945"/>
              <a:ext cx="100" cy="2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2</a:t>
              </a:r>
              <a:endParaRPr lang="en-US" altLang="en-US" sz="1600"/>
            </a:p>
          </p:txBody>
        </p:sp>
        <p:sp>
          <p:nvSpPr>
            <p:cNvPr id="76893" name="Rectangle 44"/>
            <p:cNvSpPr>
              <a:spLocks noChangeAspect="1" noChangeArrowheads="1"/>
            </p:cNvSpPr>
            <p:nvPr/>
          </p:nvSpPr>
          <p:spPr bwMode="auto">
            <a:xfrm>
              <a:off x="1775" y="2262"/>
              <a:ext cx="100" cy="2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3</a:t>
              </a:r>
              <a:endParaRPr lang="en-US" altLang="en-US" sz="1600"/>
            </a:p>
          </p:txBody>
        </p:sp>
        <p:sp>
          <p:nvSpPr>
            <p:cNvPr id="76894" name="Rectangle 45"/>
            <p:cNvSpPr>
              <a:spLocks noChangeAspect="1" noChangeArrowheads="1"/>
            </p:cNvSpPr>
            <p:nvPr/>
          </p:nvSpPr>
          <p:spPr bwMode="auto">
            <a:xfrm>
              <a:off x="1388" y="2827"/>
              <a:ext cx="100" cy="2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4</a:t>
              </a:r>
              <a:endParaRPr lang="en-US" altLang="en-US" sz="1600"/>
            </a:p>
          </p:txBody>
        </p:sp>
        <p:sp>
          <p:nvSpPr>
            <p:cNvPr id="76895" name="Rectangle 46"/>
            <p:cNvSpPr>
              <a:spLocks noChangeAspect="1" noChangeArrowheads="1"/>
            </p:cNvSpPr>
            <p:nvPr/>
          </p:nvSpPr>
          <p:spPr bwMode="auto">
            <a:xfrm>
              <a:off x="572" y="1817"/>
              <a:ext cx="100" cy="2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5</a:t>
              </a:r>
              <a:endParaRPr lang="en-US" altLang="en-US" sz="1600"/>
            </a:p>
          </p:txBody>
        </p:sp>
        <p:sp>
          <p:nvSpPr>
            <p:cNvPr id="76896" name="Rectangle 47"/>
            <p:cNvSpPr>
              <a:spLocks noChangeAspect="1" noChangeArrowheads="1"/>
            </p:cNvSpPr>
            <p:nvPr/>
          </p:nvSpPr>
          <p:spPr bwMode="auto">
            <a:xfrm>
              <a:off x="2275" y="2316"/>
              <a:ext cx="100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6</a:t>
              </a:r>
              <a:endParaRPr lang="en-US" altLang="en-US" sz="1600"/>
            </a:p>
          </p:txBody>
        </p:sp>
      </p:grpSp>
      <p:grpSp>
        <p:nvGrpSpPr>
          <p:cNvPr id="9" name="Group 48"/>
          <p:cNvGrpSpPr>
            <a:grpSpLocks noChangeAspect="1"/>
          </p:cNvGrpSpPr>
          <p:nvPr/>
        </p:nvGrpSpPr>
        <p:grpSpPr bwMode="auto">
          <a:xfrm>
            <a:off x="2655703" y="5640071"/>
            <a:ext cx="917575" cy="619582"/>
            <a:chOff x="1537" y="2197"/>
            <a:chExt cx="898" cy="606"/>
          </a:xfrm>
        </p:grpSpPr>
        <p:sp>
          <p:nvSpPr>
            <p:cNvPr id="76883" name="Freeform 49"/>
            <p:cNvSpPr>
              <a:spLocks noChangeAspect="1"/>
            </p:cNvSpPr>
            <p:nvPr/>
          </p:nvSpPr>
          <p:spPr bwMode="auto">
            <a:xfrm>
              <a:off x="1537" y="2197"/>
              <a:ext cx="898" cy="375"/>
            </a:xfrm>
            <a:custGeom>
              <a:avLst/>
              <a:gdLst>
                <a:gd name="T0" fmla="*/ 450 w 898"/>
                <a:gd name="T1" fmla="*/ 0 h 375"/>
                <a:gd name="T2" fmla="*/ 511 w 898"/>
                <a:gd name="T3" fmla="*/ 2 h 375"/>
                <a:gd name="T4" fmla="*/ 572 w 898"/>
                <a:gd name="T5" fmla="*/ 6 h 375"/>
                <a:gd name="T6" fmla="*/ 630 w 898"/>
                <a:gd name="T7" fmla="*/ 15 h 375"/>
                <a:gd name="T8" fmla="*/ 684 w 898"/>
                <a:gd name="T9" fmla="*/ 28 h 375"/>
                <a:gd name="T10" fmla="*/ 734 w 898"/>
                <a:gd name="T11" fmla="*/ 43 h 375"/>
                <a:gd name="T12" fmla="*/ 779 w 898"/>
                <a:gd name="T13" fmla="*/ 60 h 375"/>
                <a:gd name="T14" fmla="*/ 818 w 898"/>
                <a:gd name="T15" fmla="*/ 79 h 375"/>
                <a:gd name="T16" fmla="*/ 851 w 898"/>
                <a:gd name="T17" fmla="*/ 101 h 375"/>
                <a:gd name="T18" fmla="*/ 875 w 898"/>
                <a:gd name="T19" fmla="*/ 125 h 375"/>
                <a:gd name="T20" fmla="*/ 892 w 898"/>
                <a:gd name="T21" fmla="*/ 149 h 375"/>
                <a:gd name="T22" fmla="*/ 898 w 898"/>
                <a:gd name="T23" fmla="*/ 174 h 375"/>
                <a:gd name="T24" fmla="*/ 898 w 898"/>
                <a:gd name="T25" fmla="*/ 200 h 375"/>
                <a:gd name="T26" fmla="*/ 892 w 898"/>
                <a:gd name="T27" fmla="*/ 226 h 375"/>
                <a:gd name="T28" fmla="*/ 875 w 898"/>
                <a:gd name="T29" fmla="*/ 250 h 375"/>
                <a:gd name="T30" fmla="*/ 851 w 898"/>
                <a:gd name="T31" fmla="*/ 274 h 375"/>
                <a:gd name="T32" fmla="*/ 818 w 898"/>
                <a:gd name="T33" fmla="*/ 295 h 375"/>
                <a:gd name="T34" fmla="*/ 779 w 898"/>
                <a:gd name="T35" fmla="*/ 315 h 375"/>
                <a:gd name="T36" fmla="*/ 734 w 898"/>
                <a:gd name="T37" fmla="*/ 332 h 375"/>
                <a:gd name="T38" fmla="*/ 684 w 898"/>
                <a:gd name="T39" fmla="*/ 347 h 375"/>
                <a:gd name="T40" fmla="*/ 630 w 898"/>
                <a:gd name="T41" fmla="*/ 360 h 375"/>
                <a:gd name="T42" fmla="*/ 572 w 898"/>
                <a:gd name="T43" fmla="*/ 369 h 375"/>
                <a:gd name="T44" fmla="*/ 511 w 898"/>
                <a:gd name="T45" fmla="*/ 373 h 375"/>
                <a:gd name="T46" fmla="*/ 450 w 898"/>
                <a:gd name="T47" fmla="*/ 375 h 375"/>
                <a:gd name="T48" fmla="*/ 390 w 898"/>
                <a:gd name="T49" fmla="*/ 373 h 375"/>
                <a:gd name="T50" fmla="*/ 329 w 898"/>
                <a:gd name="T51" fmla="*/ 369 h 375"/>
                <a:gd name="T52" fmla="*/ 271 w 898"/>
                <a:gd name="T53" fmla="*/ 360 h 375"/>
                <a:gd name="T54" fmla="*/ 217 w 898"/>
                <a:gd name="T55" fmla="*/ 347 h 375"/>
                <a:gd name="T56" fmla="*/ 167 w 898"/>
                <a:gd name="T57" fmla="*/ 332 h 375"/>
                <a:gd name="T58" fmla="*/ 122 w 898"/>
                <a:gd name="T59" fmla="*/ 315 h 375"/>
                <a:gd name="T60" fmla="*/ 83 w 898"/>
                <a:gd name="T61" fmla="*/ 295 h 375"/>
                <a:gd name="T62" fmla="*/ 50 w 898"/>
                <a:gd name="T63" fmla="*/ 274 h 375"/>
                <a:gd name="T64" fmla="*/ 26 w 898"/>
                <a:gd name="T65" fmla="*/ 250 h 375"/>
                <a:gd name="T66" fmla="*/ 9 w 898"/>
                <a:gd name="T67" fmla="*/ 226 h 375"/>
                <a:gd name="T68" fmla="*/ 0 w 898"/>
                <a:gd name="T69" fmla="*/ 200 h 375"/>
                <a:gd name="T70" fmla="*/ 0 w 898"/>
                <a:gd name="T71" fmla="*/ 174 h 375"/>
                <a:gd name="T72" fmla="*/ 9 w 898"/>
                <a:gd name="T73" fmla="*/ 149 h 375"/>
                <a:gd name="T74" fmla="*/ 26 w 898"/>
                <a:gd name="T75" fmla="*/ 125 h 375"/>
                <a:gd name="T76" fmla="*/ 50 w 898"/>
                <a:gd name="T77" fmla="*/ 101 h 375"/>
                <a:gd name="T78" fmla="*/ 83 w 898"/>
                <a:gd name="T79" fmla="*/ 79 h 375"/>
                <a:gd name="T80" fmla="*/ 122 w 898"/>
                <a:gd name="T81" fmla="*/ 60 h 375"/>
                <a:gd name="T82" fmla="*/ 167 w 898"/>
                <a:gd name="T83" fmla="*/ 43 h 375"/>
                <a:gd name="T84" fmla="*/ 217 w 898"/>
                <a:gd name="T85" fmla="*/ 28 h 375"/>
                <a:gd name="T86" fmla="*/ 271 w 898"/>
                <a:gd name="T87" fmla="*/ 15 h 375"/>
                <a:gd name="T88" fmla="*/ 329 w 898"/>
                <a:gd name="T89" fmla="*/ 6 h 375"/>
                <a:gd name="T90" fmla="*/ 390 w 898"/>
                <a:gd name="T91" fmla="*/ 2 h 375"/>
                <a:gd name="T92" fmla="*/ 450 w 898"/>
                <a:gd name="T93" fmla="*/ 0 h 375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w 898"/>
                <a:gd name="T142" fmla="*/ 0 h 375"/>
                <a:gd name="T143" fmla="*/ 898 w 898"/>
                <a:gd name="T144" fmla="*/ 375 h 375"/>
              </a:gdLst>
              <a:ahLst/>
              <a:cxnLst>
                <a:cxn ang="T94">
                  <a:pos x="T0" y="T1"/>
                </a:cxn>
                <a:cxn ang="T95">
                  <a:pos x="T2" y="T3"/>
                </a:cxn>
                <a:cxn ang="T96">
                  <a:pos x="T4" y="T5"/>
                </a:cxn>
                <a:cxn ang="T97">
                  <a:pos x="T6" y="T7"/>
                </a:cxn>
                <a:cxn ang="T98">
                  <a:pos x="T8" y="T9"/>
                </a:cxn>
                <a:cxn ang="T99">
                  <a:pos x="T10" y="T11"/>
                </a:cxn>
                <a:cxn ang="T100">
                  <a:pos x="T12" y="T13"/>
                </a:cxn>
                <a:cxn ang="T101">
                  <a:pos x="T14" y="T15"/>
                </a:cxn>
                <a:cxn ang="T102">
                  <a:pos x="T16" y="T17"/>
                </a:cxn>
                <a:cxn ang="T103">
                  <a:pos x="T18" y="T19"/>
                </a:cxn>
                <a:cxn ang="T104">
                  <a:pos x="T20" y="T21"/>
                </a:cxn>
                <a:cxn ang="T105">
                  <a:pos x="T22" y="T23"/>
                </a:cxn>
                <a:cxn ang="T106">
                  <a:pos x="T24" y="T25"/>
                </a:cxn>
                <a:cxn ang="T107">
                  <a:pos x="T26" y="T27"/>
                </a:cxn>
                <a:cxn ang="T108">
                  <a:pos x="T28" y="T29"/>
                </a:cxn>
                <a:cxn ang="T109">
                  <a:pos x="T30" y="T31"/>
                </a:cxn>
                <a:cxn ang="T110">
                  <a:pos x="T32" y="T33"/>
                </a:cxn>
                <a:cxn ang="T111">
                  <a:pos x="T34" y="T35"/>
                </a:cxn>
                <a:cxn ang="T112">
                  <a:pos x="T36" y="T37"/>
                </a:cxn>
                <a:cxn ang="T113">
                  <a:pos x="T38" y="T39"/>
                </a:cxn>
                <a:cxn ang="T114">
                  <a:pos x="T40" y="T41"/>
                </a:cxn>
                <a:cxn ang="T115">
                  <a:pos x="T42" y="T43"/>
                </a:cxn>
                <a:cxn ang="T116">
                  <a:pos x="T44" y="T45"/>
                </a:cxn>
                <a:cxn ang="T117">
                  <a:pos x="T46" y="T47"/>
                </a:cxn>
                <a:cxn ang="T118">
                  <a:pos x="T48" y="T49"/>
                </a:cxn>
                <a:cxn ang="T119">
                  <a:pos x="T50" y="T51"/>
                </a:cxn>
                <a:cxn ang="T120">
                  <a:pos x="T52" y="T53"/>
                </a:cxn>
                <a:cxn ang="T121">
                  <a:pos x="T54" y="T55"/>
                </a:cxn>
                <a:cxn ang="T122">
                  <a:pos x="T56" y="T57"/>
                </a:cxn>
                <a:cxn ang="T123">
                  <a:pos x="T58" y="T59"/>
                </a:cxn>
                <a:cxn ang="T124">
                  <a:pos x="T60" y="T61"/>
                </a:cxn>
                <a:cxn ang="T125">
                  <a:pos x="T62" y="T63"/>
                </a:cxn>
                <a:cxn ang="T126">
                  <a:pos x="T64" y="T65"/>
                </a:cxn>
                <a:cxn ang="T127">
                  <a:pos x="T66" y="T67"/>
                </a:cxn>
                <a:cxn ang="T128">
                  <a:pos x="T68" y="T69"/>
                </a:cxn>
                <a:cxn ang="T129">
                  <a:pos x="T70" y="T71"/>
                </a:cxn>
                <a:cxn ang="T130">
                  <a:pos x="T72" y="T73"/>
                </a:cxn>
                <a:cxn ang="T131">
                  <a:pos x="T74" y="T75"/>
                </a:cxn>
                <a:cxn ang="T132">
                  <a:pos x="T76" y="T77"/>
                </a:cxn>
                <a:cxn ang="T133">
                  <a:pos x="T78" y="T79"/>
                </a:cxn>
                <a:cxn ang="T134">
                  <a:pos x="T80" y="T81"/>
                </a:cxn>
                <a:cxn ang="T135">
                  <a:pos x="T82" y="T83"/>
                </a:cxn>
                <a:cxn ang="T136">
                  <a:pos x="T84" y="T85"/>
                </a:cxn>
                <a:cxn ang="T137">
                  <a:pos x="T86" y="T87"/>
                </a:cxn>
                <a:cxn ang="T138">
                  <a:pos x="T88" y="T89"/>
                </a:cxn>
                <a:cxn ang="T139">
                  <a:pos x="T90" y="T91"/>
                </a:cxn>
                <a:cxn ang="T140">
                  <a:pos x="T92" y="T93"/>
                </a:cxn>
              </a:cxnLst>
              <a:rect l="T141" t="T142" r="T143" b="T144"/>
              <a:pathLst>
                <a:path w="898" h="375">
                  <a:moveTo>
                    <a:pt x="450" y="0"/>
                  </a:moveTo>
                  <a:lnTo>
                    <a:pt x="511" y="2"/>
                  </a:lnTo>
                  <a:lnTo>
                    <a:pt x="572" y="6"/>
                  </a:lnTo>
                  <a:lnTo>
                    <a:pt x="630" y="15"/>
                  </a:lnTo>
                  <a:lnTo>
                    <a:pt x="684" y="28"/>
                  </a:lnTo>
                  <a:lnTo>
                    <a:pt x="734" y="43"/>
                  </a:lnTo>
                  <a:lnTo>
                    <a:pt x="779" y="60"/>
                  </a:lnTo>
                  <a:lnTo>
                    <a:pt x="818" y="79"/>
                  </a:lnTo>
                  <a:lnTo>
                    <a:pt x="851" y="101"/>
                  </a:lnTo>
                  <a:lnTo>
                    <a:pt x="875" y="125"/>
                  </a:lnTo>
                  <a:lnTo>
                    <a:pt x="892" y="149"/>
                  </a:lnTo>
                  <a:lnTo>
                    <a:pt x="898" y="174"/>
                  </a:lnTo>
                  <a:lnTo>
                    <a:pt x="898" y="200"/>
                  </a:lnTo>
                  <a:lnTo>
                    <a:pt x="892" y="226"/>
                  </a:lnTo>
                  <a:lnTo>
                    <a:pt x="875" y="250"/>
                  </a:lnTo>
                  <a:lnTo>
                    <a:pt x="851" y="274"/>
                  </a:lnTo>
                  <a:lnTo>
                    <a:pt x="818" y="295"/>
                  </a:lnTo>
                  <a:lnTo>
                    <a:pt x="779" y="315"/>
                  </a:lnTo>
                  <a:lnTo>
                    <a:pt x="734" y="332"/>
                  </a:lnTo>
                  <a:lnTo>
                    <a:pt x="684" y="347"/>
                  </a:lnTo>
                  <a:lnTo>
                    <a:pt x="630" y="360"/>
                  </a:lnTo>
                  <a:lnTo>
                    <a:pt x="572" y="369"/>
                  </a:lnTo>
                  <a:lnTo>
                    <a:pt x="511" y="373"/>
                  </a:lnTo>
                  <a:lnTo>
                    <a:pt x="450" y="375"/>
                  </a:lnTo>
                  <a:lnTo>
                    <a:pt x="390" y="373"/>
                  </a:lnTo>
                  <a:lnTo>
                    <a:pt x="329" y="369"/>
                  </a:lnTo>
                  <a:lnTo>
                    <a:pt x="271" y="360"/>
                  </a:lnTo>
                  <a:lnTo>
                    <a:pt x="217" y="347"/>
                  </a:lnTo>
                  <a:lnTo>
                    <a:pt x="167" y="332"/>
                  </a:lnTo>
                  <a:lnTo>
                    <a:pt x="122" y="315"/>
                  </a:lnTo>
                  <a:lnTo>
                    <a:pt x="83" y="295"/>
                  </a:lnTo>
                  <a:lnTo>
                    <a:pt x="50" y="274"/>
                  </a:lnTo>
                  <a:lnTo>
                    <a:pt x="26" y="250"/>
                  </a:lnTo>
                  <a:lnTo>
                    <a:pt x="9" y="226"/>
                  </a:lnTo>
                  <a:lnTo>
                    <a:pt x="0" y="200"/>
                  </a:lnTo>
                  <a:lnTo>
                    <a:pt x="0" y="174"/>
                  </a:lnTo>
                  <a:lnTo>
                    <a:pt x="9" y="149"/>
                  </a:lnTo>
                  <a:lnTo>
                    <a:pt x="26" y="125"/>
                  </a:lnTo>
                  <a:lnTo>
                    <a:pt x="50" y="101"/>
                  </a:lnTo>
                  <a:lnTo>
                    <a:pt x="83" y="79"/>
                  </a:lnTo>
                  <a:lnTo>
                    <a:pt x="122" y="60"/>
                  </a:lnTo>
                  <a:lnTo>
                    <a:pt x="167" y="43"/>
                  </a:lnTo>
                  <a:lnTo>
                    <a:pt x="217" y="28"/>
                  </a:lnTo>
                  <a:lnTo>
                    <a:pt x="271" y="15"/>
                  </a:lnTo>
                  <a:lnTo>
                    <a:pt x="329" y="6"/>
                  </a:lnTo>
                  <a:lnTo>
                    <a:pt x="390" y="2"/>
                  </a:lnTo>
                  <a:lnTo>
                    <a:pt x="450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884" name="Rectangle 50"/>
            <p:cNvSpPr>
              <a:spLocks noChangeAspect="1" noChangeArrowheads="1"/>
            </p:cNvSpPr>
            <p:nvPr/>
          </p:nvSpPr>
          <p:spPr bwMode="auto">
            <a:xfrm>
              <a:off x="1910" y="2562"/>
              <a:ext cx="111" cy="2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1</a:t>
              </a:r>
              <a:endParaRPr lang="en-US" altLang="en-US" sz="1600"/>
            </a:p>
          </p:txBody>
        </p:sp>
      </p:grpSp>
      <p:grpSp>
        <p:nvGrpSpPr>
          <p:cNvPr id="10" name="Group 51"/>
          <p:cNvGrpSpPr>
            <a:grpSpLocks noChangeAspect="1"/>
          </p:cNvGrpSpPr>
          <p:nvPr/>
        </p:nvGrpSpPr>
        <p:grpSpPr bwMode="auto">
          <a:xfrm>
            <a:off x="1473015" y="5011420"/>
            <a:ext cx="1035050" cy="582612"/>
            <a:chOff x="380" y="1581"/>
            <a:chExt cx="1012" cy="570"/>
          </a:xfrm>
        </p:grpSpPr>
        <p:sp>
          <p:nvSpPr>
            <p:cNvPr id="76881" name="Freeform 52"/>
            <p:cNvSpPr>
              <a:spLocks noChangeAspect="1"/>
            </p:cNvSpPr>
            <p:nvPr/>
          </p:nvSpPr>
          <p:spPr bwMode="auto">
            <a:xfrm>
              <a:off x="380" y="1760"/>
              <a:ext cx="1012" cy="391"/>
            </a:xfrm>
            <a:custGeom>
              <a:avLst/>
              <a:gdLst>
                <a:gd name="T0" fmla="*/ 523 w 1012"/>
                <a:gd name="T1" fmla="*/ 5 h 391"/>
                <a:gd name="T2" fmla="*/ 586 w 1012"/>
                <a:gd name="T3" fmla="*/ 11 h 391"/>
                <a:gd name="T4" fmla="*/ 649 w 1012"/>
                <a:gd name="T5" fmla="*/ 22 h 391"/>
                <a:gd name="T6" fmla="*/ 707 w 1012"/>
                <a:gd name="T7" fmla="*/ 35 h 391"/>
                <a:gd name="T8" fmla="*/ 766 w 1012"/>
                <a:gd name="T9" fmla="*/ 50 h 391"/>
                <a:gd name="T10" fmla="*/ 818 w 1012"/>
                <a:gd name="T11" fmla="*/ 67 h 391"/>
                <a:gd name="T12" fmla="*/ 865 w 1012"/>
                <a:gd name="T13" fmla="*/ 87 h 391"/>
                <a:gd name="T14" fmla="*/ 906 w 1012"/>
                <a:gd name="T15" fmla="*/ 108 h 391"/>
                <a:gd name="T16" fmla="*/ 943 w 1012"/>
                <a:gd name="T17" fmla="*/ 130 h 391"/>
                <a:gd name="T18" fmla="*/ 971 w 1012"/>
                <a:gd name="T19" fmla="*/ 154 h 391"/>
                <a:gd name="T20" fmla="*/ 993 w 1012"/>
                <a:gd name="T21" fmla="*/ 180 h 391"/>
                <a:gd name="T22" fmla="*/ 1006 w 1012"/>
                <a:gd name="T23" fmla="*/ 203 h 391"/>
                <a:gd name="T24" fmla="*/ 1012 w 1012"/>
                <a:gd name="T25" fmla="*/ 227 h 391"/>
                <a:gd name="T26" fmla="*/ 1010 w 1012"/>
                <a:gd name="T27" fmla="*/ 251 h 391"/>
                <a:gd name="T28" fmla="*/ 999 w 1012"/>
                <a:gd name="T29" fmla="*/ 275 h 391"/>
                <a:gd name="T30" fmla="*/ 982 w 1012"/>
                <a:gd name="T31" fmla="*/ 296 h 391"/>
                <a:gd name="T32" fmla="*/ 956 w 1012"/>
                <a:gd name="T33" fmla="*/ 318 h 391"/>
                <a:gd name="T34" fmla="*/ 924 w 1012"/>
                <a:gd name="T35" fmla="*/ 335 h 391"/>
                <a:gd name="T36" fmla="*/ 885 w 1012"/>
                <a:gd name="T37" fmla="*/ 352 h 391"/>
                <a:gd name="T38" fmla="*/ 842 w 1012"/>
                <a:gd name="T39" fmla="*/ 365 h 391"/>
                <a:gd name="T40" fmla="*/ 790 w 1012"/>
                <a:gd name="T41" fmla="*/ 376 h 391"/>
                <a:gd name="T42" fmla="*/ 736 w 1012"/>
                <a:gd name="T43" fmla="*/ 385 h 391"/>
                <a:gd name="T44" fmla="*/ 677 w 1012"/>
                <a:gd name="T45" fmla="*/ 389 h 391"/>
                <a:gd name="T46" fmla="*/ 616 w 1012"/>
                <a:gd name="T47" fmla="*/ 391 h 391"/>
                <a:gd name="T48" fmla="*/ 554 w 1012"/>
                <a:gd name="T49" fmla="*/ 391 h 391"/>
                <a:gd name="T50" fmla="*/ 489 w 1012"/>
                <a:gd name="T51" fmla="*/ 387 h 391"/>
                <a:gd name="T52" fmla="*/ 426 w 1012"/>
                <a:gd name="T53" fmla="*/ 380 h 391"/>
                <a:gd name="T54" fmla="*/ 363 w 1012"/>
                <a:gd name="T55" fmla="*/ 370 h 391"/>
                <a:gd name="T56" fmla="*/ 305 w 1012"/>
                <a:gd name="T57" fmla="*/ 357 h 391"/>
                <a:gd name="T58" fmla="*/ 249 w 1012"/>
                <a:gd name="T59" fmla="*/ 342 h 391"/>
                <a:gd name="T60" fmla="*/ 195 w 1012"/>
                <a:gd name="T61" fmla="*/ 324 h 391"/>
                <a:gd name="T62" fmla="*/ 147 w 1012"/>
                <a:gd name="T63" fmla="*/ 305 h 391"/>
                <a:gd name="T64" fmla="*/ 106 w 1012"/>
                <a:gd name="T65" fmla="*/ 283 h 391"/>
                <a:gd name="T66" fmla="*/ 69 w 1012"/>
                <a:gd name="T67" fmla="*/ 262 h 391"/>
                <a:gd name="T68" fmla="*/ 41 w 1012"/>
                <a:gd name="T69" fmla="*/ 238 h 391"/>
                <a:gd name="T70" fmla="*/ 19 w 1012"/>
                <a:gd name="T71" fmla="*/ 212 h 391"/>
                <a:gd name="T72" fmla="*/ 6 w 1012"/>
                <a:gd name="T73" fmla="*/ 188 h 391"/>
                <a:gd name="T74" fmla="*/ 0 w 1012"/>
                <a:gd name="T75" fmla="*/ 164 h 391"/>
                <a:gd name="T76" fmla="*/ 2 w 1012"/>
                <a:gd name="T77" fmla="*/ 139 h 391"/>
                <a:gd name="T78" fmla="*/ 13 w 1012"/>
                <a:gd name="T79" fmla="*/ 117 h 391"/>
                <a:gd name="T80" fmla="*/ 30 w 1012"/>
                <a:gd name="T81" fmla="*/ 95 h 391"/>
                <a:gd name="T82" fmla="*/ 56 w 1012"/>
                <a:gd name="T83" fmla="*/ 74 h 391"/>
                <a:gd name="T84" fmla="*/ 89 w 1012"/>
                <a:gd name="T85" fmla="*/ 57 h 391"/>
                <a:gd name="T86" fmla="*/ 128 w 1012"/>
                <a:gd name="T87" fmla="*/ 39 h 391"/>
                <a:gd name="T88" fmla="*/ 171 w 1012"/>
                <a:gd name="T89" fmla="*/ 26 h 391"/>
                <a:gd name="T90" fmla="*/ 223 w 1012"/>
                <a:gd name="T91" fmla="*/ 16 h 391"/>
                <a:gd name="T92" fmla="*/ 277 w 1012"/>
                <a:gd name="T93" fmla="*/ 7 h 391"/>
                <a:gd name="T94" fmla="*/ 335 w 1012"/>
                <a:gd name="T95" fmla="*/ 3 h 391"/>
                <a:gd name="T96" fmla="*/ 396 w 1012"/>
                <a:gd name="T97" fmla="*/ 0 h 391"/>
                <a:gd name="T98" fmla="*/ 459 w 1012"/>
                <a:gd name="T99" fmla="*/ 0 h 391"/>
                <a:gd name="T100" fmla="*/ 523 w 1012"/>
                <a:gd name="T101" fmla="*/ 5 h 391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w 1012"/>
                <a:gd name="T154" fmla="*/ 0 h 391"/>
                <a:gd name="T155" fmla="*/ 1012 w 1012"/>
                <a:gd name="T156" fmla="*/ 391 h 391"/>
              </a:gdLst>
              <a:ahLst/>
              <a:cxnLst>
                <a:cxn ang="T102">
                  <a:pos x="T0" y="T1"/>
                </a:cxn>
                <a:cxn ang="T103">
                  <a:pos x="T2" y="T3"/>
                </a:cxn>
                <a:cxn ang="T104">
                  <a:pos x="T4" y="T5"/>
                </a:cxn>
                <a:cxn ang="T105">
                  <a:pos x="T6" y="T7"/>
                </a:cxn>
                <a:cxn ang="T106">
                  <a:pos x="T8" y="T9"/>
                </a:cxn>
                <a:cxn ang="T107">
                  <a:pos x="T10" y="T11"/>
                </a:cxn>
                <a:cxn ang="T108">
                  <a:pos x="T12" y="T13"/>
                </a:cxn>
                <a:cxn ang="T109">
                  <a:pos x="T14" y="T15"/>
                </a:cxn>
                <a:cxn ang="T110">
                  <a:pos x="T16" y="T17"/>
                </a:cxn>
                <a:cxn ang="T111">
                  <a:pos x="T18" y="T19"/>
                </a:cxn>
                <a:cxn ang="T112">
                  <a:pos x="T20" y="T21"/>
                </a:cxn>
                <a:cxn ang="T113">
                  <a:pos x="T22" y="T23"/>
                </a:cxn>
                <a:cxn ang="T114">
                  <a:pos x="T24" y="T25"/>
                </a:cxn>
                <a:cxn ang="T115">
                  <a:pos x="T26" y="T27"/>
                </a:cxn>
                <a:cxn ang="T116">
                  <a:pos x="T28" y="T29"/>
                </a:cxn>
                <a:cxn ang="T117">
                  <a:pos x="T30" y="T31"/>
                </a:cxn>
                <a:cxn ang="T118">
                  <a:pos x="T32" y="T33"/>
                </a:cxn>
                <a:cxn ang="T119">
                  <a:pos x="T34" y="T35"/>
                </a:cxn>
                <a:cxn ang="T120">
                  <a:pos x="T36" y="T37"/>
                </a:cxn>
                <a:cxn ang="T121">
                  <a:pos x="T38" y="T39"/>
                </a:cxn>
                <a:cxn ang="T122">
                  <a:pos x="T40" y="T41"/>
                </a:cxn>
                <a:cxn ang="T123">
                  <a:pos x="T42" y="T43"/>
                </a:cxn>
                <a:cxn ang="T124">
                  <a:pos x="T44" y="T45"/>
                </a:cxn>
                <a:cxn ang="T125">
                  <a:pos x="T46" y="T47"/>
                </a:cxn>
                <a:cxn ang="T126">
                  <a:pos x="T48" y="T49"/>
                </a:cxn>
                <a:cxn ang="T127">
                  <a:pos x="T50" y="T51"/>
                </a:cxn>
                <a:cxn ang="T128">
                  <a:pos x="T52" y="T53"/>
                </a:cxn>
                <a:cxn ang="T129">
                  <a:pos x="T54" y="T55"/>
                </a:cxn>
                <a:cxn ang="T130">
                  <a:pos x="T56" y="T57"/>
                </a:cxn>
                <a:cxn ang="T131">
                  <a:pos x="T58" y="T59"/>
                </a:cxn>
                <a:cxn ang="T132">
                  <a:pos x="T60" y="T61"/>
                </a:cxn>
                <a:cxn ang="T133">
                  <a:pos x="T62" y="T63"/>
                </a:cxn>
                <a:cxn ang="T134">
                  <a:pos x="T64" y="T65"/>
                </a:cxn>
                <a:cxn ang="T135">
                  <a:pos x="T66" y="T67"/>
                </a:cxn>
                <a:cxn ang="T136">
                  <a:pos x="T68" y="T69"/>
                </a:cxn>
                <a:cxn ang="T137">
                  <a:pos x="T70" y="T71"/>
                </a:cxn>
                <a:cxn ang="T138">
                  <a:pos x="T72" y="T73"/>
                </a:cxn>
                <a:cxn ang="T139">
                  <a:pos x="T74" y="T75"/>
                </a:cxn>
                <a:cxn ang="T140">
                  <a:pos x="T76" y="T77"/>
                </a:cxn>
                <a:cxn ang="T141">
                  <a:pos x="T78" y="T79"/>
                </a:cxn>
                <a:cxn ang="T142">
                  <a:pos x="T80" y="T81"/>
                </a:cxn>
                <a:cxn ang="T143">
                  <a:pos x="T82" y="T83"/>
                </a:cxn>
                <a:cxn ang="T144">
                  <a:pos x="T84" y="T85"/>
                </a:cxn>
                <a:cxn ang="T145">
                  <a:pos x="T86" y="T87"/>
                </a:cxn>
                <a:cxn ang="T146">
                  <a:pos x="T88" y="T89"/>
                </a:cxn>
                <a:cxn ang="T147">
                  <a:pos x="T90" y="T91"/>
                </a:cxn>
                <a:cxn ang="T148">
                  <a:pos x="T92" y="T93"/>
                </a:cxn>
                <a:cxn ang="T149">
                  <a:pos x="T94" y="T95"/>
                </a:cxn>
                <a:cxn ang="T150">
                  <a:pos x="T96" y="T97"/>
                </a:cxn>
                <a:cxn ang="T151">
                  <a:pos x="T98" y="T99"/>
                </a:cxn>
                <a:cxn ang="T152">
                  <a:pos x="T100" y="T101"/>
                </a:cxn>
              </a:cxnLst>
              <a:rect l="T153" t="T154" r="T155" b="T156"/>
              <a:pathLst>
                <a:path w="1012" h="391">
                  <a:moveTo>
                    <a:pt x="523" y="5"/>
                  </a:moveTo>
                  <a:lnTo>
                    <a:pt x="586" y="11"/>
                  </a:lnTo>
                  <a:lnTo>
                    <a:pt x="649" y="22"/>
                  </a:lnTo>
                  <a:lnTo>
                    <a:pt x="707" y="35"/>
                  </a:lnTo>
                  <a:lnTo>
                    <a:pt x="766" y="50"/>
                  </a:lnTo>
                  <a:lnTo>
                    <a:pt x="818" y="67"/>
                  </a:lnTo>
                  <a:lnTo>
                    <a:pt x="865" y="87"/>
                  </a:lnTo>
                  <a:lnTo>
                    <a:pt x="906" y="108"/>
                  </a:lnTo>
                  <a:lnTo>
                    <a:pt x="943" y="130"/>
                  </a:lnTo>
                  <a:lnTo>
                    <a:pt x="971" y="154"/>
                  </a:lnTo>
                  <a:lnTo>
                    <a:pt x="993" y="180"/>
                  </a:lnTo>
                  <a:lnTo>
                    <a:pt x="1006" y="203"/>
                  </a:lnTo>
                  <a:lnTo>
                    <a:pt x="1012" y="227"/>
                  </a:lnTo>
                  <a:lnTo>
                    <a:pt x="1010" y="251"/>
                  </a:lnTo>
                  <a:lnTo>
                    <a:pt x="999" y="275"/>
                  </a:lnTo>
                  <a:lnTo>
                    <a:pt x="982" y="296"/>
                  </a:lnTo>
                  <a:lnTo>
                    <a:pt x="956" y="318"/>
                  </a:lnTo>
                  <a:lnTo>
                    <a:pt x="924" y="335"/>
                  </a:lnTo>
                  <a:lnTo>
                    <a:pt x="885" y="352"/>
                  </a:lnTo>
                  <a:lnTo>
                    <a:pt x="842" y="365"/>
                  </a:lnTo>
                  <a:lnTo>
                    <a:pt x="790" y="376"/>
                  </a:lnTo>
                  <a:lnTo>
                    <a:pt x="736" y="385"/>
                  </a:lnTo>
                  <a:lnTo>
                    <a:pt x="677" y="389"/>
                  </a:lnTo>
                  <a:lnTo>
                    <a:pt x="616" y="391"/>
                  </a:lnTo>
                  <a:lnTo>
                    <a:pt x="554" y="391"/>
                  </a:lnTo>
                  <a:lnTo>
                    <a:pt x="489" y="387"/>
                  </a:lnTo>
                  <a:lnTo>
                    <a:pt x="426" y="380"/>
                  </a:lnTo>
                  <a:lnTo>
                    <a:pt x="363" y="370"/>
                  </a:lnTo>
                  <a:lnTo>
                    <a:pt x="305" y="357"/>
                  </a:lnTo>
                  <a:lnTo>
                    <a:pt x="249" y="342"/>
                  </a:lnTo>
                  <a:lnTo>
                    <a:pt x="195" y="324"/>
                  </a:lnTo>
                  <a:lnTo>
                    <a:pt x="147" y="305"/>
                  </a:lnTo>
                  <a:lnTo>
                    <a:pt x="106" y="283"/>
                  </a:lnTo>
                  <a:lnTo>
                    <a:pt x="69" y="262"/>
                  </a:lnTo>
                  <a:lnTo>
                    <a:pt x="41" y="238"/>
                  </a:lnTo>
                  <a:lnTo>
                    <a:pt x="19" y="212"/>
                  </a:lnTo>
                  <a:lnTo>
                    <a:pt x="6" y="188"/>
                  </a:lnTo>
                  <a:lnTo>
                    <a:pt x="0" y="164"/>
                  </a:lnTo>
                  <a:lnTo>
                    <a:pt x="2" y="139"/>
                  </a:lnTo>
                  <a:lnTo>
                    <a:pt x="13" y="117"/>
                  </a:lnTo>
                  <a:lnTo>
                    <a:pt x="30" y="95"/>
                  </a:lnTo>
                  <a:lnTo>
                    <a:pt x="56" y="74"/>
                  </a:lnTo>
                  <a:lnTo>
                    <a:pt x="89" y="57"/>
                  </a:lnTo>
                  <a:lnTo>
                    <a:pt x="128" y="39"/>
                  </a:lnTo>
                  <a:lnTo>
                    <a:pt x="171" y="26"/>
                  </a:lnTo>
                  <a:lnTo>
                    <a:pt x="223" y="16"/>
                  </a:lnTo>
                  <a:lnTo>
                    <a:pt x="277" y="7"/>
                  </a:lnTo>
                  <a:lnTo>
                    <a:pt x="335" y="3"/>
                  </a:lnTo>
                  <a:lnTo>
                    <a:pt x="396" y="0"/>
                  </a:lnTo>
                  <a:lnTo>
                    <a:pt x="459" y="0"/>
                  </a:lnTo>
                  <a:lnTo>
                    <a:pt x="523" y="5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882" name="Rectangle 53"/>
            <p:cNvSpPr>
              <a:spLocks noChangeAspect="1" noChangeArrowheads="1"/>
            </p:cNvSpPr>
            <p:nvPr/>
          </p:nvSpPr>
          <p:spPr bwMode="auto">
            <a:xfrm>
              <a:off x="914" y="1581"/>
              <a:ext cx="111" cy="2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2</a:t>
              </a:r>
              <a:endParaRPr lang="en-US" altLang="en-US" sz="1600"/>
            </a:p>
          </p:txBody>
        </p:sp>
      </p:grpSp>
      <p:grpSp>
        <p:nvGrpSpPr>
          <p:cNvPr id="11" name="Group 54"/>
          <p:cNvGrpSpPr>
            <a:grpSpLocks noChangeAspect="1"/>
          </p:cNvGrpSpPr>
          <p:nvPr/>
        </p:nvGrpSpPr>
        <p:grpSpPr bwMode="auto">
          <a:xfrm>
            <a:off x="1247590" y="4574857"/>
            <a:ext cx="2578100" cy="2286000"/>
            <a:chOff x="159" y="1154"/>
            <a:chExt cx="2523" cy="2237"/>
          </a:xfrm>
        </p:grpSpPr>
        <p:sp>
          <p:nvSpPr>
            <p:cNvPr id="76879" name="Rectangle 55"/>
            <p:cNvSpPr>
              <a:spLocks noChangeAspect="1" noChangeArrowheads="1"/>
            </p:cNvSpPr>
            <p:nvPr/>
          </p:nvSpPr>
          <p:spPr bwMode="auto">
            <a:xfrm>
              <a:off x="2186" y="1166"/>
              <a:ext cx="111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5</a:t>
              </a:r>
              <a:endParaRPr lang="en-US" altLang="en-US" sz="1600"/>
            </a:p>
          </p:txBody>
        </p:sp>
        <p:sp>
          <p:nvSpPr>
            <p:cNvPr id="76880" name="Freeform 56"/>
            <p:cNvSpPr>
              <a:spLocks noChangeAspect="1"/>
            </p:cNvSpPr>
            <p:nvPr/>
          </p:nvSpPr>
          <p:spPr bwMode="auto">
            <a:xfrm>
              <a:off x="159" y="1154"/>
              <a:ext cx="2523" cy="2237"/>
            </a:xfrm>
            <a:custGeom>
              <a:avLst/>
              <a:gdLst>
                <a:gd name="T0" fmla="*/ 1363 w 2523"/>
                <a:gd name="T1" fmla="*/ 2 h 2237"/>
                <a:gd name="T2" fmla="*/ 1569 w 2523"/>
                <a:gd name="T3" fmla="*/ 32 h 2237"/>
                <a:gd name="T4" fmla="*/ 1766 w 2523"/>
                <a:gd name="T5" fmla="*/ 93 h 2237"/>
                <a:gd name="T6" fmla="*/ 1950 w 2523"/>
                <a:gd name="T7" fmla="*/ 179 h 2237"/>
                <a:gd name="T8" fmla="*/ 2114 w 2523"/>
                <a:gd name="T9" fmla="*/ 293 h 2237"/>
                <a:gd name="T10" fmla="*/ 2255 w 2523"/>
                <a:gd name="T11" fmla="*/ 429 h 2237"/>
                <a:gd name="T12" fmla="*/ 2369 w 2523"/>
                <a:gd name="T13" fmla="*/ 583 h 2237"/>
                <a:gd name="T14" fmla="*/ 2454 w 2523"/>
                <a:gd name="T15" fmla="*/ 753 h 2237"/>
                <a:gd name="T16" fmla="*/ 2506 w 2523"/>
                <a:gd name="T17" fmla="*/ 930 h 2237"/>
                <a:gd name="T18" fmla="*/ 2523 w 2523"/>
                <a:gd name="T19" fmla="*/ 1116 h 2237"/>
                <a:gd name="T20" fmla="*/ 2506 w 2523"/>
                <a:gd name="T21" fmla="*/ 1299 h 2237"/>
                <a:gd name="T22" fmla="*/ 2454 w 2523"/>
                <a:gd name="T23" fmla="*/ 1479 h 2237"/>
                <a:gd name="T24" fmla="*/ 2372 w 2523"/>
                <a:gd name="T25" fmla="*/ 1647 h 2237"/>
                <a:gd name="T26" fmla="*/ 2257 w 2523"/>
                <a:gd name="T27" fmla="*/ 1803 h 2237"/>
                <a:gd name="T28" fmla="*/ 2116 w 2523"/>
                <a:gd name="T29" fmla="*/ 1939 h 2237"/>
                <a:gd name="T30" fmla="*/ 1952 w 2523"/>
                <a:gd name="T31" fmla="*/ 2053 h 2237"/>
                <a:gd name="T32" fmla="*/ 1770 w 2523"/>
                <a:gd name="T33" fmla="*/ 2142 h 2237"/>
                <a:gd name="T34" fmla="*/ 1573 w 2523"/>
                <a:gd name="T35" fmla="*/ 2202 h 2237"/>
                <a:gd name="T36" fmla="*/ 1368 w 2523"/>
                <a:gd name="T37" fmla="*/ 2232 h 2237"/>
                <a:gd name="T38" fmla="*/ 1160 w 2523"/>
                <a:gd name="T39" fmla="*/ 2232 h 2237"/>
                <a:gd name="T40" fmla="*/ 954 w 2523"/>
                <a:gd name="T41" fmla="*/ 2202 h 2237"/>
                <a:gd name="T42" fmla="*/ 757 w 2523"/>
                <a:gd name="T43" fmla="*/ 2144 h 2237"/>
                <a:gd name="T44" fmla="*/ 574 w 2523"/>
                <a:gd name="T45" fmla="*/ 2055 h 2237"/>
                <a:gd name="T46" fmla="*/ 409 w 2523"/>
                <a:gd name="T47" fmla="*/ 1943 h 2237"/>
                <a:gd name="T48" fmla="*/ 268 w 2523"/>
                <a:gd name="T49" fmla="*/ 1807 h 2237"/>
                <a:gd name="T50" fmla="*/ 154 w 2523"/>
                <a:gd name="T51" fmla="*/ 1651 h 2237"/>
                <a:gd name="T52" fmla="*/ 69 w 2523"/>
                <a:gd name="T53" fmla="*/ 1483 h 2237"/>
                <a:gd name="T54" fmla="*/ 17 w 2523"/>
                <a:gd name="T55" fmla="*/ 1304 h 2237"/>
                <a:gd name="T56" fmla="*/ 0 w 2523"/>
                <a:gd name="T57" fmla="*/ 1120 h 2237"/>
                <a:gd name="T58" fmla="*/ 17 w 2523"/>
                <a:gd name="T59" fmla="*/ 935 h 2237"/>
                <a:gd name="T60" fmla="*/ 69 w 2523"/>
                <a:gd name="T61" fmla="*/ 755 h 2237"/>
                <a:gd name="T62" fmla="*/ 152 w 2523"/>
                <a:gd name="T63" fmla="*/ 587 h 2237"/>
                <a:gd name="T64" fmla="*/ 266 w 2523"/>
                <a:gd name="T65" fmla="*/ 431 h 2237"/>
                <a:gd name="T66" fmla="*/ 407 w 2523"/>
                <a:gd name="T67" fmla="*/ 295 h 2237"/>
                <a:gd name="T68" fmla="*/ 571 w 2523"/>
                <a:gd name="T69" fmla="*/ 183 h 2237"/>
                <a:gd name="T70" fmla="*/ 753 w 2523"/>
                <a:gd name="T71" fmla="*/ 95 h 2237"/>
                <a:gd name="T72" fmla="*/ 950 w 2523"/>
                <a:gd name="T73" fmla="*/ 34 h 2237"/>
                <a:gd name="T74" fmla="*/ 1156 w 2523"/>
                <a:gd name="T75" fmla="*/ 4 h 2237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2523"/>
                <a:gd name="T115" fmla="*/ 0 h 2237"/>
                <a:gd name="T116" fmla="*/ 2523 w 2523"/>
                <a:gd name="T117" fmla="*/ 2237 h 2237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2523" h="2237">
                  <a:moveTo>
                    <a:pt x="1259" y="0"/>
                  </a:moveTo>
                  <a:lnTo>
                    <a:pt x="1363" y="2"/>
                  </a:lnTo>
                  <a:lnTo>
                    <a:pt x="1467" y="15"/>
                  </a:lnTo>
                  <a:lnTo>
                    <a:pt x="1569" y="32"/>
                  </a:lnTo>
                  <a:lnTo>
                    <a:pt x="1668" y="58"/>
                  </a:lnTo>
                  <a:lnTo>
                    <a:pt x="1766" y="93"/>
                  </a:lnTo>
                  <a:lnTo>
                    <a:pt x="1861" y="134"/>
                  </a:lnTo>
                  <a:lnTo>
                    <a:pt x="1950" y="179"/>
                  </a:lnTo>
                  <a:lnTo>
                    <a:pt x="2034" y="233"/>
                  </a:lnTo>
                  <a:lnTo>
                    <a:pt x="2114" y="293"/>
                  </a:lnTo>
                  <a:lnTo>
                    <a:pt x="2188" y="358"/>
                  </a:lnTo>
                  <a:lnTo>
                    <a:pt x="2255" y="429"/>
                  </a:lnTo>
                  <a:lnTo>
                    <a:pt x="2315" y="505"/>
                  </a:lnTo>
                  <a:lnTo>
                    <a:pt x="2369" y="583"/>
                  </a:lnTo>
                  <a:lnTo>
                    <a:pt x="2415" y="667"/>
                  </a:lnTo>
                  <a:lnTo>
                    <a:pt x="2454" y="753"/>
                  </a:lnTo>
                  <a:lnTo>
                    <a:pt x="2484" y="842"/>
                  </a:lnTo>
                  <a:lnTo>
                    <a:pt x="2506" y="930"/>
                  </a:lnTo>
                  <a:lnTo>
                    <a:pt x="2519" y="1023"/>
                  </a:lnTo>
                  <a:lnTo>
                    <a:pt x="2523" y="1116"/>
                  </a:lnTo>
                  <a:lnTo>
                    <a:pt x="2519" y="1209"/>
                  </a:lnTo>
                  <a:lnTo>
                    <a:pt x="2506" y="1299"/>
                  </a:lnTo>
                  <a:lnTo>
                    <a:pt x="2484" y="1390"/>
                  </a:lnTo>
                  <a:lnTo>
                    <a:pt x="2454" y="1479"/>
                  </a:lnTo>
                  <a:lnTo>
                    <a:pt x="2417" y="1565"/>
                  </a:lnTo>
                  <a:lnTo>
                    <a:pt x="2372" y="1647"/>
                  </a:lnTo>
                  <a:lnTo>
                    <a:pt x="2317" y="1727"/>
                  </a:lnTo>
                  <a:lnTo>
                    <a:pt x="2257" y="1803"/>
                  </a:lnTo>
                  <a:lnTo>
                    <a:pt x="2190" y="1874"/>
                  </a:lnTo>
                  <a:lnTo>
                    <a:pt x="2116" y="1939"/>
                  </a:lnTo>
                  <a:lnTo>
                    <a:pt x="2038" y="1999"/>
                  </a:lnTo>
                  <a:lnTo>
                    <a:pt x="1952" y="2053"/>
                  </a:lnTo>
                  <a:lnTo>
                    <a:pt x="1863" y="2101"/>
                  </a:lnTo>
                  <a:lnTo>
                    <a:pt x="1770" y="2142"/>
                  </a:lnTo>
                  <a:lnTo>
                    <a:pt x="1673" y="2174"/>
                  </a:lnTo>
                  <a:lnTo>
                    <a:pt x="1573" y="2202"/>
                  </a:lnTo>
                  <a:lnTo>
                    <a:pt x="1471" y="2221"/>
                  </a:lnTo>
                  <a:lnTo>
                    <a:pt x="1368" y="2232"/>
                  </a:lnTo>
                  <a:lnTo>
                    <a:pt x="1264" y="2237"/>
                  </a:lnTo>
                  <a:lnTo>
                    <a:pt x="1160" y="2232"/>
                  </a:lnTo>
                  <a:lnTo>
                    <a:pt x="1056" y="2221"/>
                  </a:lnTo>
                  <a:lnTo>
                    <a:pt x="954" y="2202"/>
                  </a:lnTo>
                  <a:lnTo>
                    <a:pt x="855" y="2176"/>
                  </a:lnTo>
                  <a:lnTo>
                    <a:pt x="757" y="2144"/>
                  </a:lnTo>
                  <a:lnTo>
                    <a:pt x="662" y="2103"/>
                  </a:lnTo>
                  <a:lnTo>
                    <a:pt x="574" y="2055"/>
                  </a:lnTo>
                  <a:lnTo>
                    <a:pt x="489" y="2001"/>
                  </a:lnTo>
                  <a:lnTo>
                    <a:pt x="409" y="1943"/>
                  </a:lnTo>
                  <a:lnTo>
                    <a:pt x="336" y="1876"/>
                  </a:lnTo>
                  <a:lnTo>
                    <a:pt x="268" y="1807"/>
                  </a:lnTo>
                  <a:lnTo>
                    <a:pt x="208" y="1731"/>
                  </a:lnTo>
                  <a:lnTo>
                    <a:pt x="154" y="1651"/>
                  </a:lnTo>
                  <a:lnTo>
                    <a:pt x="108" y="1569"/>
                  </a:lnTo>
                  <a:lnTo>
                    <a:pt x="69" y="1483"/>
                  </a:lnTo>
                  <a:lnTo>
                    <a:pt x="39" y="1394"/>
                  </a:lnTo>
                  <a:lnTo>
                    <a:pt x="17" y="1304"/>
                  </a:lnTo>
                  <a:lnTo>
                    <a:pt x="4" y="1213"/>
                  </a:lnTo>
                  <a:lnTo>
                    <a:pt x="0" y="1120"/>
                  </a:lnTo>
                  <a:lnTo>
                    <a:pt x="4" y="1027"/>
                  </a:lnTo>
                  <a:lnTo>
                    <a:pt x="17" y="935"/>
                  </a:lnTo>
                  <a:lnTo>
                    <a:pt x="39" y="846"/>
                  </a:lnTo>
                  <a:lnTo>
                    <a:pt x="69" y="755"/>
                  </a:lnTo>
                  <a:lnTo>
                    <a:pt x="106" y="671"/>
                  </a:lnTo>
                  <a:lnTo>
                    <a:pt x="152" y="587"/>
                  </a:lnTo>
                  <a:lnTo>
                    <a:pt x="206" y="507"/>
                  </a:lnTo>
                  <a:lnTo>
                    <a:pt x="266" y="431"/>
                  </a:lnTo>
                  <a:lnTo>
                    <a:pt x="333" y="362"/>
                  </a:lnTo>
                  <a:lnTo>
                    <a:pt x="407" y="295"/>
                  </a:lnTo>
                  <a:lnTo>
                    <a:pt x="485" y="237"/>
                  </a:lnTo>
                  <a:lnTo>
                    <a:pt x="571" y="183"/>
                  </a:lnTo>
                  <a:lnTo>
                    <a:pt x="660" y="136"/>
                  </a:lnTo>
                  <a:lnTo>
                    <a:pt x="753" y="95"/>
                  </a:lnTo>
                  <a:lnTo>
                    <a:pt x="850" y="60"/>
                  </a:lnTo>
                  <a:lnTo>
                    <a:pt x="950" y="34"/>
                  </a:lnTo>
                  <a:lnTo>
                    <a:pt x="1052" y="15"/>
                  </a:lnTo>
                  <a:lnTo>
                    <a:pt x="1156" y="4"/>
                  </a:lnTo>
                  <a:lnTo>
                    <a:pt x="1259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2" name="Group 57"/>
          <p:cNvGrpSpPr>
            <a:grpSpLocks noChangeAspect="1"/>
          </p:cNvGrpSpPr>
          <p:nvPr/>
        </p:nvGrpSpPr>
        <p:grpSpPr bwMode="auto">
          <a:xfrm>
            <a:off x="2244540" y="5525770"/>
            <a:ext cx="1357312" cy="1052512"/>
            <a:chOff x="1135" y="2084"/>
            <a:chExt cx="1328" cy="1030"/>
          </a:xfrm>
        </p:grpSpPr>
        <p:sp>
          <p:nvSpPr>
            <p:cNvPr id="76877" name="Rectangle 58"/>
            <p:cNvSpPr>
              <a:spLocks noChangeAspect="1" noChangeArrowheads="1"/>
            </p:cNvSpPr>
            <p:nvPr/>
          </p:nvSpPr>
          <p:spPr bwMode="auto">
            <a:xfrm>
              <a:off x="1135" y="2451"/>
              <a:ext cx="111" cy="2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3</a:t>
              </a:r>
              <a:endParaRPr lang="en-US" altLang="en-US" sz="1600"/>
            </a:p>
          </p:txBody>
        </p:sp>
        <p:sp>
          <p:nvSpPr>
            <p:cNvPr id="76878" name="Freeform 59"/>
            <p:cNvSpPr>
              <a:spLocks noChangeAspect="1"/>
            </p:cNvSpPr>
            <p:nvPr/>
          </p:nvSpPr>
          <p:spPr bwMode="auto">
            <a:xfrm>
              <a:off x="1178" y="2084"/>
              <a:ext cx="1285" cy="1030"/>
            </a:xfrm>
            <a:custGeom>
              <a:avLst/>
              <a:gdLst>
                <a:gd name="T0" fmla="*/ 422 w 1285"/>
                <a:gd name="T1" fmla="*/ 162 h 1030"/>
                <a:gd name="T2" fmla="*/ 487 w 1285"/>
                <a:gd name="T3" fmla="*/ 123 h 1030"/>
                <a:gd name="T4" fmla="*/ 556 w 1285"/>
                <a:gd name="T5" fmla="*/ 89 h 1030"/>
                <a:gd name="T6" fmla="*/ 626 w 1285"/>
                <a:gd name="T7" fmla="*/ 61 h 1030"/>
                <a:gd name="T8" fmla="*/ 695 w 1285"/>
                <a:gd name="T9" fmla="*/ 37 h 1030"/>
                <a:gd name="T10" fmla="*/ 764 w 1285"/>
                <a:gd name="T11" fmla="*/ 18 h 1030"/>
                <a:gd name="T12" fmla="*/ 831 w 1285"/>
                <a:gd name="T13" fmla="*/ 7 h 1030"/>
                <a:gd name="T14" fmla="*/ 896 w 1285"/>
                <a:gd name="T15" fmla="*/ 0 h 1030"/>
                <a:gd name="T16" fmla="*/ 959 w 1285"/>
                <a:gd name="T17" fmla="*/ 0 h 1030"/>
                <a:gd name="T18" fmla="*/ 1017 w 1285"/>
                <a:gd name="T19" fmla="*/ 7 h 1030"/>
                <a:gd name="T20" fmla="*/ 1071 w 1285"/>
                <a:gd name="T21" fmla="*/ 18 h 1030"/>
                <a:gd name="T22" fmla="*/ 1121 w 1285"/>
                <a:gd name="T23" fmla="*/ 35 h 1030"/>
                <a:gd name="T24" fmla="*/ 1164 w 1285"/>
                <a:gd name="T25" fmla="*/ 59 h 1030"/>
                <a:gd name="T26" fmla="*/ 1203 w 1285"/>
                <a:gd name="T27" fmla="*/ 87 h 1030"/>
                <a:gd name="T28" fmla="*/ 1234 w 1285"/>
                <a:gd name="T29" fmla="*/ 121 h 1030"/>
                <a:gd name="T30" fmla="*/ 1257 w 1285"/>
                <a:gd name="T31" fmla="*/ 160 h 1030"/>
                <a:gd name="T32" fmla="*/ 1275 w 1285"/>
                <a:gd name="T33" fmla="*/ 201 h 1030"/>
                <a:gd name="T34" fmla="*/ 1283 w 1285"/>
                <a:gd name="T35" fmla="*/ 249 h 1030"/>
                <a:gd name="T36" fmla="*/ 1285 w 1285"/>
                <a:gd name="T37" fmla="*/ 298 h 1030"/>
                <a:gd name="T38" fmla="*/ 1279 w 1285"/>
                <a:gd name="T39" fmla="*/ 350 h 1030"/>
                <a:gd name="T40" fmla="*/ 1266 w 1285"/>
                <a:gd name="T41" fmla="*/ 404 h 1030"/>
                <a:gd name="T42" fmla="*/ 1247 w 1285"/>
                <a:gd name="T43" fmla="*/ 458 h 1030"/>
                <a:gd name="T44" fmla="*/ 1218 w 1285"/>
                <a:gd name="T45" fmla="*/ 514 h 1030"/>
                <a:gd name="T46" fmla="*/ 1184 w 1285"/>
                <a:gd name="T47" fmla="*/ 570 h 1030"/>
                <a:gd name="T48" fmla="*/ 1145 w 1285"/>
                <a:gd name="T49" fmla="*/ 624 h 1030"/>
                <a:gd name="T50" fmla="*/ 1097 w 1285"/>
                <a:gd name="T51" fmla="*/ 678 h 1030"/>
                <a:gd name="T52" fmla="*/ 1045 w 1285"/>
                <a:gd name="T53" fmla="*/ 730 h 1030"/>
                <a:gd name="T54" fmla="*/ 989 w 1285"/>
                <a:gd name="T55" fmla="*/ 780 h 1030"/>
                <a:gd name="T56" fmla="*/ 928 w 1285"/>
                <a:gd name="T57" fmla="*/ 827 h 1030"/>
                <a:gd name="T58" fmla="*/ 866 w 1285"/>
                <a:gd name="T59" fmla="*/ 870 h 1030"/>
                <a:gd name="T60" fmla="*/ 799 w 1285"/>
                <a:gd name="T61" fmla="*/ 907 h 1030"/>
                <a:gd name="T62" fmla="*/ 729 w 1285"/>
                <a:gd name="T63" fmla="*/ 942 h 1030"/>
                <a:gd name="T64" fmla="*/ 660 w 1285"/>
                <a:gd name="T65" fmla="*/ 972 h 1030"/>
                <a:gd name="T66" fmla="*/ 591 w 1285"/>
                <a:gd name="T67" fmla="*/ 996 h 1030"/>
                <a:gd name="T68" fmla="*/ 522 w 1285"/>
                <a:gd name="T69" fmla="*/ 1013 h 1030"/>
                <a:gd name="T70" fmla="*/ 455 w 1285"/>
                <a:gd name="T71" fmla="*/ 1026 h 1030"/>
                <a:gd name="T72" fmla="*/ 390 w 1285"/>
                <a:gd name="T73" fmla="*/ 1030 h 1030"/>
                <a:gd name="T74" fmla="*/ 327 w 1285"/>
                <a:gd name="T75" fmla="*/ 1030 h 1030"/>
                <a:gd name="T76" fmla="*/ 269 w 1285"/>
                <a:gd name="T77" fmla="*/ 1026 h 1030"/>
                <a:gd name="T78" fmla="*/ 214 w 1285"/>
                <a:gd name="T79" fmla="*/ 1013 h 1030"/>
                <a:gd name="T80" fmla="*/ 165 w 1285"/>
                <a:gd name="T81" fmla="*/ 996 h 1030"/>
                <a:gd name="T82" fmla="*/ 121 w 1285"/>
                <a:gd name="T83" fmla="*/ 972 h 1030"/>
                <a:gd name="T84" fmla="*/ 85 w 1285"/>
                <a:gd name="T85" fmla="*/ 944 h 1030"/>
                <a:gd name="T86" fmla="*/ 52 w 1285"/>
                <a:gd name="T87" fmla="*/ 909 h 1030"/>
                <a:gd name="T88" fmla="*/ 28 w 1285"/>
                <a:gd name="T89" fmla="*/ 873 h 1030"/>
                <a:gd name="T90" fmla="*/ 13 w 1285"/>
                <a:gd name="T91" fmla="*/ 829 h 1030"/>
                <a:gd name="T92" fmla="*/ 2 w 1285"/>
                <a:gd name="T93" fmla="*/ 784 h 1030"/>
                <a:gd name="T94" fmla="*/ 0 w 1285"/>
                <a:gd name="T95" fmla="*/ 734 h 1030"/>
                <a:gd name="T96" fmla="*/ 7 w 1285"/>
                <a:gd name="T97" fmla="*/ 683 h 1030"/>
                <a:gd name="T98" fmla="*/ 20 w 1285"/>
                <a:gd name="T99" fmla="*/ 629 h 1030"/>
                <a:gd name="T100" fmla="*/ 39 w 1285"/>
                <a:gd name="T101" fmla="*/ 572 h 1030"/>
                <a:gd name="T102" fmla="*/ 67 w 1285"/>
                <a:gd name="T103" fmla="*/ 516 h 1030"/>
                <a:gd name="T104" fmla="*/ 102 w 1285"/>
                <a:gd name="T105" fmla="*/ 462 h 1030"/>
                <a:gd name="T106" fmla="*/ 143 w 1285"/>
                <a:gd name="T107" fmla="*/ 406 h 1030"/>
                <a:gd name="T108" fmla="*/ 188 w 1285"/>
                <a:gd name="T109" fmla="*/ 352 h 1030"/>
                <a:gd name="T110" fmla="*/ 240 w 1285"/>
                <a:gd name="T111" fmla="*/ 300 h 1030"/>
                <a:gd name="T112" fmla="*/ 297 w 1285"/>
                <a:gd name="T113" fmla="*/ 251 h 1030"/>
                <a:gd name="T114" fmla="*/ 357 w 1285"/>
                <a:gd name="T115" fmla="*/ 205 h 1030"/>
                <a:gd name="T116" fmla="*/ 422 w 1285"/>
                <a:gd name="T117" fmla="*/ 162 h 1030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w 1285"/>
                <a:gd name="T178" fmla="*/ 0 h 1030"/>
                <a:gd name="T179" fmla="*/ 1285 w 1285"/>
                <a:gd name="T180" fmla="*/ 1030 h 1030"/>
              </a:gdLst>
              <a:ahLst/>
              <a:cxnLst>
                <a:cxn ang="T118">
                  <a:pos x="T0" y="T1"/>
                </a:cxn>
                <a:cxn ang="T119">
                  <a:pos x="T2" y="T3"/>
                </a:cxn>
                <a:cxn ang="T120">
                  <a:pos x="T4" y="T5"/>
                </a:cxn>
                <a:cxn ang="T121">
                  <a:pos x="T6" y="T7"/>
                </a:cxn>
                <a:cxn ang="T122">
                  <a:pos x="T8" y="T9"/>
                </a:cxn>
                <a:cxn ang="T123">
                  <a:pos x="T10" y="T11"/>
                </a:cxn>
                <a:cxn ang="T124">
                  <a:pos x="T12" y="T13"/>
                </a:cxn>
                <a:cxn ang="T125">
                  <a:pos x="T14" y="T15"/>
                </a:cxn>
                <a:cxn ang="T126">
                  <a:pos x="T16" y="T17"/>
                </a:cxn>
                <a:cxn ang="T127">
                  <a:pos x="T18" y="T19"/>
                </a:cxn>
                <a:cxn ang="T128">
                  <a:pos x="T20" y="T21"/>
                </a:cxn>
                <a:cxn ang="T129">
                  <a:pos x="T22" y="T23"/>
                </a:cxn>
                <a:cxn ang="T130">
                  <a:pos x="T24" y="T25"/>
                </a:cxn>
                <a:cxn ang="T131">
                  <a:pos x="T26" y="T27"/>
                </a:cxn>
                <a:cxn ang="T132">
                  <a:pos x="T28" y="T29"/>
                </a:cxn>
                <a:cxn ang="T133">
                  <a:pos x="T30" y="T31"/>
                </a:cxn>
                <a:cxn ang="T134">
                  <a:pos x="T32" y="T33"/>
                </a:cxn>
                <a:cxn ang="T135">
                  <a:pos x="T34" y="T35"/>
                </a:cxn>
                <a:cxn ang="T136">
                  <a:pos x="T36" y="T37"/>
                </a:cxn>
                <a:cxn ang="T137">
                  <a:pos x="T38" y="T39"/>
                </a:cxn>
                <a:cxn ang="T138">
                  <a:pos x="T40" y="T41"/>
                </a:cxn>
                <a:cxn ang="T139">
                  <a:pos x="T42" y="T43"/>
                </a:cxn>
                <a:cxn ang="T140">
                  <a:pos x="T44" y="T45"/>
                </a:cxn>
                <a:cxn ang="T141">
                  <a:pos x="T46" y="T47"/>
                </a:cxn>
                <a:cxn ang="T142">
                  <a:pos x="T48" y="T49"/>
                </a:cxn>
                <a:cxn ang="T143">
                  <a:pos x="T50" y="T51"/>
                </a:cxn>
                <a:cxn ang="T144">
                  <a:pos x="T52" y="T53"/>
                </a:cxn>
                <a:cxn ang="T145">
                  <a:pos x="T54" y="T55"/>
                </a:cxn>
                <a:cxn ang="T146">
                  <a:pos x="T56" y="T57"/>
                </a:cxn>
                <a:cxn ang="T147">
                  <a:pos x="T58" y="T59"/>
                </a:cxn>
                <a:cxn ang="T148">
                  <a:pos x="T60" y="T61"/>
                </a:cxn>
                <a:cxn ang="T149">
                  <a:pos x="T62" y="T63"/>
                </a:cxn>
                <a:cxn ang="T150">
                  <a:pos x="T64" y="T65"/>
                </a:cxn>
                <a:cxn ang="T151">
                  <a:pos x="T66" y="T67"/>
                </a:cxn>
                <a:cxn ang="T152">
                  <a:pos x="T68" y="T69"/>
                </a:cxn>
                <a:cxn ang="T153">
                  <a:pos x="T70" y="T71"/>
                </a:cxn>
                <a:cxn ang="T154">
                  <a:pos x="T72" y="T73"/>
                </a:cxn>
                <a:cxn ang="T155">
                  <a:pos x="T74" y="T75"/>
                </a:cxn>
                <a:cxn ang="T156">
                  <a:pos x="T76" y="T77"/>
                </a:cxn>
                <a:cxn ang="T157">
                  <a:pos x="T78" y="T79"/>
                </a:cxn>
                <a:cxn ang="T158">
                  <a:pos x="T80" y="T81"/>
                </a:cxn>
                <a:cxn ang="T159">
                  <a:pos x="T82" y="T83"/>
                </a:cxn>
                <a:cxn ang="T160">
                  <a:pos x="T84" y="T85"/>
                </a:cxn>
                <a:cxn ang="T161">
                  <a:pos x="T86" y="T87"/>
                </a:cxn>
                <a:cxn ang="T162">
                  <a:pos x="T88" y="T89"/>
                </a:cxn>
                <a:cxn ang="T163">
                  <a:pos x="T90" y="T91"/>
                </a:cxn>
                <a:cxn ang="T164">
                  <a:pos x="T92" y="T93"/>
                </a:cxn>
                <a:cxn ang="T165">
                  <a:pos x="T94" y="T95"/>
                </a:cxn>
                <a:cxn ang="T166">
                  <a:pos x="T96" y="T97"/>
                </a:cxn>
                <a:cxn ang="T167">
                  <a:pos x="T98" y="T99"/>
                </a:cxn>
                <a:cxn ang="T168">
                  <a:pos x="T100" y="T101"/>
                </a:cxn>
                <a:cxn ang="T169">
                  <a:pos x="T102" y="T103"/>
                </a:cxn>
                <a:cxn ang="T170">
                  <a:pos x="T104" y="T105"/>
                </a:cxn>
                <a:cxn ang="T171">
                  <a:pos x="T106" y="T107"/>
                </a:cxn>
                <a:cxn ang="T172">
                  <a:pos x="T108" y="T109"/>
                </a:cxn>
                <a:cxn ang="T173">
                  <a:pos x="T110" y="T111"/>
                </a:cxn>
                <a:cxn ang="T174">
                  <a:pos x="T112" y="T113"/>
                </a:cxn>
                <a:cxn ang="T175">
                  <a:pos x="T114" y="T115"/>
                </a:cxn>
                <a:cxn ang="T176">
                  <a:pos x="T116" y="T117"/>
                </a:cxn>
              </a:cxnLst>
              <a:rect l="T177" t="T178" r="T179" b="T180"/>
              <a:pathLst>
                <a:path w="1285" h="1030">
                  <a:moveTo>
                    <a:pt x="422" y="162"/>
                  </a:moveTo>
                  <a:lnTo>
                    <a:pt x="487" y="123"/>
                  </a:lnTo>
                  <a:lnTo>
                    <a:pt x="556" y="89"/>
                  </a:lnTo>
                  <a:lnTo>
                    <a:pt x="626" y="61"/>
                  </a:lnTo>
                  <a:lnTo>
                    <a:pt x="695" y="37"/>
                  </a:lnTo>
                  <a:lnTo>
                    <a:pt x="764" y="18"/>
                  </a:lnTo>
                  <a:lnTo>
                    <a:pt x="831" y="7"/>
                  </a:lnTo>
                  <a:lnTo>
                    <a:pt x="896" y="0"/>
                  </a:lnTo>
                  <a:lnTo>
                    <a:pt x="959" y="0"/>
                  </a:lnTo>
                  <a:lnTo>
                    <a:pt x="1017" y="7"/>
                  </a:lnTo>
                  <a:lnTo>
                    <a:pt x="1071" y="18"/>
                  </a:lnTo>
                  <a:lnTo>
                    <a:pt x="1121" y="35"/>
                  </a:lnTo>
                  <a:lnTo>
                    <a:pt x="1164" y="59"/>
                  </a:lnTo>
                  <a:lnTo>
                    <a:pt x="1203" y="87"/>
                  </a:lnTo>
                  <a:lnTo>
                    <a:pt x="1234" y="121"/>
                  </a:lnTo>
                  <a:lnTo>
                    <a:pt x="1257" y="160"/>
                  </a:lnTo>
                  <a:lnTo>
                    <a:pt x="1275" y="201"/>
                  </a:lnTo>
                  <a:lnTo>
                    <a:pt x="1283" y="249"/>
                  </a:lnTo>
                  <a:lnTo>
                    <a:pt x="1285" y="298"/>
                  </a:lnTo>
                  <a:lnTo>
                    <a:pt x="1279" y="350"/>
                  </a:lnTo>
                  <a:lnTo>
                    <a:pt x="1266" y="404"/>
                  </a:lnTo>
                  <a:lnTo>
                    <a:pt x="1247" y="458"/>
                  </a:lnTo>
                  <a:lnTo>
                    <a:pt x="1218" y="514"/>
                  </a:lnTo>
                  <a:lnTo>
                    <a:pt x="1184" y="570"/>
                  </a:lnTo>
                  <a:lnTo>
                    <a:pt x="1145" y="624"/>
                  </a:lnTo>
                  <a:lnTo>
                    <a:pt x="1097" y="678"/>
                  </a:lnTo>
                  <a:lnTo>
                    <a:pt x="1045" y="730"/>
                  </a:lnTo>
                  <a:lnTo>
                    <a:pt x="989" y="780"/>
                  </a:lnTo>
                  <a:lnTo>
                    <a:pt x="928" y="827"/>
                  </a:lnTo>
                  <a:lnTo>
                    <a:pt x="866" y="870"/>
                  </a:lnTo>
                  <a:lnTo>
                    <a:pt x="799" y="907"/>
                  </a:lnTo>
                  <a:lnTo>
                    <a:pt x="729" y="942"/>
                  </a:lnTo>
                  <a:lnTo>
                    <a:pt x="660" y="972"/>
                  </a:lnTo>
                  <a:lnTo>
                    <a:pt x="591" y="996"/>
                  </a:lnTo>
                  <a:lnTo>
                    <a:pt x="522" y="1013"/>
                  </a:lnTo>
                  <a:lnTo>
                    <a:pt x="455" y="1026"/>
                  </a:lnTo>
                  <a:lnTo>
                    <a:pt x="390" y="1030"/>
                  </a:lnTo>
                  <a:lnTo>
                    <a:pt x="327" y="1030"/>
                  </a:lnTo>
                  <a:lnTo>
                    <a:pt x="269" y="1026"/>
                  </a:lnTo>
                  <a:lnTo>
                    <a:pt x="214" y="1013"/>
                  </a:lnTo>
                  <a:lnTo>
                    <a:pt x="165" y="996"/>
                  </a:lnTo>
                  <a:lnTo>
                    <a:pt x="121" y="972"/>
                  </a:lnTo>
                  <a:lnTo>
                    <a:pt x="85" y="944"/>
                  </a:lnTo>
                  <a:lnTo>
                    <a:pt x="52" y="909"/>
                  </a:lnTo>
                  <a:lnTo>
                    <a:pt x="28" y="873"/>
                  </a:lnTo>
                  <a:lnTo>
                    <a:pt x="13" y="829"/>
                  </a:lnTo>
                  <a:lnTo>
                    <a:pt x="2" y="784"/>
                  </a:lnTo>
                  <a:lnTo>
                    <a:pt x="0" y="734"/>
                  </a:lnTo>
                  <a:lnTo>
                    <a:pt x="7" y="683"/>
                  </a:lnTo>
                  <a:lnTo>
                    <a:pt x="20" y="629"/>
                  </a:lnTo>
                  <a:lnTo>
                    <a:pt x="39" y="572"/>
                  </a:lnTo>
                  <a:lnTo>
                    <a:pt x="67" y="516"/>
                  </a:lnTo>
                  <a:lnTo>
                    <a:pt x="102" y="462"/>
                  </a:lnTo>
                  <a:lnTo>
                    <a:pt x="143" y="406"/>
                  </a:lnTo>
                  <a:lnTo>
                    <a:pt x="188" y="352"/>
                  </a:lnTo>
                  <a:lnTo>
                    <a:pt x="240" y="300"/>
                  </a:lnTo>
                  <a:lnTo>
                    <a:pt x="297" y="251"/>
                  </a:lnTo>
                  <a:lnTo>
                    <a:pt x="357" y="205"/>
                  </a:lnTo>
                  <a:lnTo>
                    <a:pt x="422" y="162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3" name="Group 60"/>
          <p:cNvGrpSpPr>
            <a:grpSpLocks noChangeAspect="1"/>
          </p:cNvGrpSpPr>
          <p:nvPr/>
        </p:nvGrpSpPr>
        <p:grpSpPr bwMode="auto">
          <a:xfrm>
            <a:off x="1276165" y="4857433"/>
            <a:ext cx="2432050" cy="1789113"/>
            <a:chOff x="187" y="1430"/>
            <a:chExt cx="2380" cy="1751"/>
          </a:xfrm>
        </p:grpSpPr>
        <p:sp>
          <p:nvSpPr>
            <p:cNvPr id="76875" name="Rectangle 61"/>
            <p:cNvSpPr>
              <a:spLocks noChangeAspect="1" noChangeArrowheads="1"/>
            </p:cNvSpPr>
            <p:nvPr/>
          </p:nvSpPr>
          <p:spPr bwMode="auto">
            <a:xfrm>
              <a:off x="417" y="2643"/>
              <a:ext cx="111" cy="2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4</a:t>
              </a:r>
              <a:endParaRPr lang="en-US" altLang="en-US" sz="1600"/>
            </a:p>
          </p:txBody>
        </p:sp>
        <p:sp>
          <p:nvSpPr>
            <p:cNvPr id="76876" name="Freeform 62"/>
            <p:cNvSpPr>
              <a:spLocks noChangeAspect="1"/>
            </p:cNvSpPr>
            <p:nvPr/>
          </p:nvSpPr>
          <p:spPr bwMode="auto">
            <a:xfrm>
              <a:off x="187" y="1430"/>
              <a:ext cx="2380" cy="1751"/>
            </a:xfrm>
            <a:custGeom>
              <a:avLst/>
              <a:gdLst>
                <a:gd name="T0" fmla="*/ 1275 w 2380"/>
                <a:gd name="T1" fmla="*/ 0 h 1751"/>
                <a:gd name="T2" fmla="*/ 1474 w 2380"/>
                <a:gd name="T3" fmla="*/ 22 h 1751"/>
                <a:gd name="T4" fmla="*/ 1664 w 2380"/>
                <a:gd name="T5" fmla="*/ 67 h 1751"/>
                <a:gd name="T6" fmla="*/ 1842 w 2380"/>
                <a:gd name="T7" fmla="*/ 136 h 1751"/>
                <a:gd name="T8" fmla="*/ 2002 w 2380"/>
                <a:gd name="T9" fmla="*/ 227 h 1751"/>
                <a:gd name="T10" fmla="*/ 2138 w 2380"/>
                <a:gd name="T11" fmla="*/ 335 h 1751"/>
                <a:gd name="T12" fmla="*/ 2246 w 2380"/>
                <a:gd name="T13" fmla="*/ 460 h 1751"/>
                <a:gd name="T14" fmla="*/ 2324 w 2380"/>
                <a:gd name="T15" fmla="*/ 596 h 1751"/>
                <a:gd name="T16" fmla="*/ 2370 w 2380"/>
                <a:gd name="T17" fmla="*/ 741 h 1751"/>
                <a:gd name="T18" fmla="*/ 2380 w 2380"/>
                <a:gd name="T19" fmla="*/ 887 h 1751"/>
                <a:gd name="T20" fmla="*/ 2359 w 2380"/>
                <a:gd name="T21" fmla="*/ 1036 h 1751"/>
                <a:gd name="T22" fmla="*/ 2302 w 2380"/>
                <a:gd name="T23" fmla="*/ 1179 h 1751"/>
                <a:gd name="T24" fmla="*/ 2214 w 2380"/>
                <a:gd name="T25" fmla="*/ 1313 h 1751"/>
                <a:gd name="T26" fmla="*/ 2097 w 2380"/>
                <a:gd name="T27" fmla="*/ 1436 h 1751"/>
                <a:gd name="T28" fmla="*/ 1954 w 2380"/>
                <a:gd name="T29" fmla="*/ 1542 h 1751"/>
                <a:gd name="T30" fmla="*/ 1787 w 2380"/>
                <a:gd name="T31" fmla="*/ 1628 h 1751"/>
                <a:gd name="T32" fmla="*/ 1606 w 2380"/>
                <a:gd name="T33" fmla="*/ 1693 h 1751"/>
                <a:gd name="T34" fmla="*/ 1411 w 2380"/>
                <a:gd name="T35" fmla="*/ 1736 h 1751"/>
                <a:gd name="T36" fmla="*/ 1210 w 2380"/>
                <a:gd name="T37" fmla="*/ 1751 h 1751"/>
                <a:gd name="T38" fmla="*/ 1009 w 2380"/>
                <a:gd name="T39" fmla="*/ 1742 h 1751"/>
                <a:gd name="T40" fmla="*/ 812 w 2380"/>
                <a:gd name="T41" fmla="*/ 1710 h 1751"/>
                <a:gd name="T42" fmla="*/ 626 w 2380"/>
                <a:gd name="T43" fmla="*/ 1652 h 1751"/>
                <a:gd name="T44" fmla="*/ 457 w 2380"/>
                <a:gd name="T45" fmla="*/ 1572 h 1751"/>
                <a:gd name="T46" fmla="*/ 310 w 2380"/>
                <a:gd name="T47" fmla="*/ 1473 h 1751"/>
                <a:gd name="T48" fmla="*/ 186 w 2380"/>
                <a:gd name="T49" fmla="*/ 1356 h 1751"/>
                <a:gd name="T50" fmla="*/ 93 w 2380"/>
                <a:gd name="T51" fmla="*/ 1226 h 1751"/>
                <a:gd name="T52" fmla="*/ 31 w 2380"/>
                <a:gd name="T53" fmla="*/ 1084 h 1751"/>
                <a:gd name="T54" fmla="*/ 2 w 2380"/>
                <a:gd name="T55" fmla="*/ 937 h 1751"/>
                <a:gd name="T56" fmla="*/ 9 w 2380"/>
                <a:gd name="T57" fmla="*/ 788 h 1751"/>
                <a:gd name="T58" fmla="*/ 48 w 2380"/>
                <a:gd name="T59" fmla="*/ 643 h 1751"/>
                <a:gd name="T60" fmla="*/ 119 w 2380"/>
                <a:gd name="T61" fmla="*/ 503 h 1751"/>
                <a:gd name="T62" fmla="*/ 223 w 2380"/>
                <a:gd name="T63" fmla="*/ 374 h 1751"/>
                <a:gd name="T64" fmla="*/ 355 w 2380"/>
                <a:gd name="T65" fmla="*/ 259 h 1751"/>
                <a:gd name="T66" fmla="*/ 509 w 2380"/>
                <a:gd name="T67" fmla="*/ 164 h 1751"/>
                <a:gd name="T68" fmla="*/ 684 w 2380"/>
                <a:gd name="T69" fmla="*/ 86 h 1751"/>
                <a:gd name="T70" fmla="*/ 874 w 2380"/>
                <a:gd name="T71" fmla="*/ 35 h 1751"/>
                <a:gd name="T72" fmla="*/ 1071 w 2380"/>
                <a:gd name="T73" fmla="*/ 4 h 1751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2380"/>
                <a:gd name="T112" fmla="*/ 0 h 1751"/>
                <a:gd name="T113" fmla="*/ 2380 w 2380"/>
                <a:gd name="T114" fmla="*/ 1751 h 1751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2380" h="1751">
                  <a:moveTo>
                    <a:pt x="1173" y="0"/>
                  </a:moveTo>
                  <a:lnTo>
                    <a:pt x="1275" y="0"/>
                  </a:lnTo>
                  <a:lnTo>
                    <a:pt x="1374" y="9"/>
                  </a:lnTo>
                  <a:lnTo>
                    <a:pt x="1474" y="22"/>
                  </a:lnTo>
                  <a:lnTo>
                    <a:pt x="1571" y="41"/>
                  </a:lnTo>
                  <a:lnTo>
                    <a:pt x="1664" y="67"/>
                  </a:lnTo>
                  <a:lnTo>
                    <a:pt x="1755" y="99"/>
                  </a:lnTo>
                  <a:lnTo>
                    <a:pt x="1842" y="136"/>
                  </a:lnTo>
                  <a:lnTo>
                    <a:pt x="1924" y="179"/>
                  </a:lnTo>
                  <a:lnTo>
                    <a:pt x="2002" y="227"/>
                  </a:lnTo>
                  <a:lnTo>
                    <a:pt x="2073" y="279"/>
                  </a:lnTo>
                  <a:lnTo>
                    <a:pt x="2138" y="335"/>
                  </a:lnTo>
                  <a:lnTo>
                    <a:pt x="2194" y="395"/>
                  </a:lnTo>
                  <a:lnTo>
                    <a:pt x="2246" y="460"/>
                  </a:lnTo>
                  <a:lnTo>
                    <a:pt x="2289" y="527"/>
                  </a:lnTo>
                  <a:lnTo>
                    <a:pt x="2324" y="596"/>
                  </a:lnTo>
                  <a:lnTo>
                    <a:pt x="2350" y="667"/>
                  </a:lnTo>
                  <a:lnTo>
                    <a:pt x="2370" y="741"/>
                  </a:lnTo>
                  <a:lnTo>
                    <a:pt x="2380" y="814"/>
                  </a:lnTo>
                  <a:lnTo>
                    <a:pt x="2380" y="887"/>
                  </a:lnTo>
                  <a:lnTo>
                    <a:pt x="2374" y="963"/>
                  </a:lnTo>
                  <a:lnTo>
                    <a:pt x="2359" y="1036"/>
                  </a:lnTo>
                  <a:lnTo>
                    <a:pt x="2335" y="1108"/>
                  </a:lnTo>
                  <a:lnTo>
                    <a:pt x="2302" y="1179"/>
                  </a:lnTo>
                  <a:lnTo>
                    <a:pt x="2261" y="1248"/>
                  </a:lnTo>
                  <a:lnTo>
                    <a:pt x="2214" y="1313"/>
                  </a:lnTo>
                  <a:lnTo>
                    <a:pt x="2160" y="1378"/>
                  </a:lnTo>
                  <a:lnTo>
                    <a:pt x="2097" y="1436"/>
                  </a:lnTo>
                  <a:lnTo>
                    <a:pt x="2028" y="1492"/>
                  </a:lnTo>
                  <a:lnTo>
                    <a:pt x="1954" y="1542"/>
                  </a:lnTo>
                  <a:lnTo>
                    <a:pt x="1872" y="1587"/>
                  </a:lnTo>
                  <a:lnTo>
                    <a:pt x="1787" y="1628"/>
                  </a:lnTo>
                  <a:lnTo>
                    <a:pt x="1699" y="1665"/>
                  </a:lnTo>
                  <a:lnTo>
                    <a:pt x="1606" y="1693"/>
                  </a:lnTo>
                  <a:lnTo>
                    <a:pt x="1508" y="1717"/>
                  </a:lnTo>
                  <a:lnTo>
                    <a:pt x="1411" y="1736"/>
                  </a:lnTo>
                  <a:lnTo>
                    <a:pt x="1309" y="1747"/>
                  </a:lnTo>
                  <a:lnTo>
                    <a:pt x="1210" y="1751"/>
                  </a:lnTo>
                  <a:lnTo>
                    <a:pt x="1108" y="1751"/>
                  </a:lnTo>
                  <a:lnTo>
                    <a:pt x="1009" y="1742"/>
                  </a:lnTo>
                  <a:lnTo>
                    <a:pt x="909" y="1730"/>
                  </a:lnTo>
                  <a:lnTo>
                    <a:pt x="812" y="1710"/>
                  </a:lnTo>
                  <a:lnTo>
                    <a:pt x="719" y="1684"/>
                  </a:lnTo>
                  <a:lnTo>
                    <a:pt x="626" y="1652"/>
                  </a:lnTo>
                  <a:lnTo>
                    <a:pt x="539" y="1615"/>
                  </a:lnTo>
                  <a:lnTo>
                    <a:pt x="457" y="1572"/>
                  </a:lnTo>
                  <a:lnTo>
                    <a:pt x="381" y="1524"/>
                  </a:lnTo>
                  <a:lnTo>
                    <a:pt x="310" y="1473"/>
                  </a:lnTo>
                  <a:lnTo>
                    <a:pt x="245" y="1416"/>
                  </a:lnTo>
                  <a:lnTo>
                    <a:pt x="186" y="1356"/>
                  </a:lnTo>
                  <a:lnTo>
                    <a:pt x="137" y="1291"/>
                  </a:lnTo>
                  <a:lnTo>
                    <a:pt x="93" y="1226"/>
                  </a:lnTo>
                  <a:lnTo>
                    <a:pt x="59" y="1155"/>
                  </a:lnTo>
                  <a:lnTo>
                    <a:pt x="31" y="1084"/>
                  </a:lnTo>
                  <a:lnTo>
                    <a:pt x="13" y="1011"/>
                  </a:lnTo>
                  <a:lnTo>
                    <a:pt x="2" y="937"/>
                  </a:lnTo>
                  <a:lnTo>
                    <a:pt x="0" y="864"/>
                  </a:lnTo>
                  <a:lnTo>
                    <a:pt x="9" y="788"/>
                  </a:lnTo>
                  <a:lnTo>
                    <a:pt x="24" y="715"/>
                  </a:lnTo>
                  <a:lnTo>
                    <a:pt x="48" y="643"/>
                  </a:lnTo>
                  <a:lnTo>
                    <a:pt x="80" y="572"/>
                  </a:lnTo>
                  <a:lnTo>
                    <a:pt x="119" y="503"/>
                  </a:lnTo>
                  <a:lnTo>
                    <a:pt x="167" y="438"/>
                  </a:lnTo>
                  <a:lnTo>
                    <a:pt x="223" y="374"/>
                  </a:lnTo>
                  <a:lnTo>
                    <a:pt x="286" y="315"/>
                  </a:lnTo>
                  <a:lnTo>
                    <a:pt x="355" y="259"/>
                  </a:lnTo>
                  <a:lnTo>
                    <a:pt x="429" y="209"/>
                  </a:lnTo>
                  <a:lnTo>
                    <a:pt x="509" y="164"/>
                  </a:lnTo>
                  <a:lnTo>
                    <a:pt x="595" y="123"/>
                  </a:lnTo>
                  <a:lnTo>
                    <a:pt x="684" y="86"/>
                  </a:lnTo>
                  <a:lnTo>
                    <a:pt x="777" y="58"/>
                  </a:lnTo>
                  <a:lnTo>
                    <a:pt x="874" y="35"/>
                  </a:lnTo>
                  <a:lnTo>
                    <a:pt x="972" y="15"/>
                  </a:lnTo>
                  <a:lnTo>
                    <a:pt x="1071" y="4"/>
                  </a:lnTo>
                  <a:lnTo>
                    <a:pt x="1173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76819" name="Group 63"/>
          <p:cNvGrpSpPr>
            <a:grpSpLocks noChangeAspect="1"/>
          </p:cNvGrpSpPr>
          <p:nvPr/>
        </p:nvGrpSpPr>
        <p:grpSpPr bwMode="auto">
          <a:xfrm>
            <a:off x="7829397" y="1954527"/>
            <a:ext cx="1979612" cy="1797050"/>
            <a:chOff x="383" y="1437"/>
            <a:chExt cx="1902" cy="1727"/>
          </a:xfrm>
        </p:grpSpPr>
        <p:sp>
          <p:nvSpPr>
            <p:cNvPr id="76863" name="Freeform 64"/>
            <p:cNvSpPr>
              <a:spLocks noChangeAspect="1"/>
            </p:cNvSpPr>
            <p:nvPr/>
          </p:nvSpPr>
          <p:spPr bwMode="auto">
            <a:xfrm>
              <a:off x="974" y="2118"/>
              <a:ext cx="87" cy="87"/>
            </a:xfrm>
            <a:custGeom>
              <a:avLst/>
              <a:gdLst>
                <a:gd name="T0" fmla="*/ 0 w 87"/>
                <a:gd name="T1" fmla="*/ 43 h 87"/>
                <a:gd name="T2" fmla="*/ 4 w 87"/>
                <a:gd name="T3" fmla="*/ 26 h 87"/>
                <a:gd name="T4" fmla="*/ 13 w 87"/>
                <a:gd name="T5" fmla="*/ 13 h 87"/>
                <a:gd name="T6" fmla="*/ 28 w 87"/>
                <a:gd name="T7" fmla="*/ 2 h 87"/>
                <a:gd name="T8" fmla="*/ 45 w 87"/>
                <a:gd name="T9" fmla="*/ 0 h 87"/>
                <a:gd name="T10" fmla="*/ 62 w 87"/>
                <a:gd name="T11" fmla="*/ 2 h 87"/>
                <a:gd name="T12" fmla="*/ 75 w 87"/>
                <a:gd name="T13" fmla="*/ 13 h 87"/>
                <a:gd name="T14" fmla="*/ 85 w 87"/>
                <a:gd name="T15" fmla="*/ 26 h 87"/>
                <a:gd name="T16" fmla="*/ 87 w 87"/>
                <a:gd name="T17" fmla="*/ 43 h 87"/>
                <a:gd name="T18" fmla="*/ 85 w 87"/>
                <a:gd name="T19" fmla="*/ 60 h 87"/>
                <a:gd name="T20" fmla="*/ 75 w 87"/>
                <a:gd name="T21" fmla="*/ 75 h 87"/>
                <a:gd name="T22" fmla="*/ 62 w 87"/>
                <a:gd name="T23" fmla="*/ 83 h 87"/>
                <a:gd name="T24" fmla="*/ 45 w 87"/>
                <a:gd name="T25" fmla="*/ 87 h 87"/>
                <a:gd name="T26" fmla="*/ 28 w 87"/>
                <a:gd name="T27" fmla="*/ 83 h 87"/>
                <a:gd name="T28" fmla="*/ 13 w 87"/>
                <a:gd name="T29" fmla="*/ 75 h 87"/>
                <a:gd name="T30" fmla="*/ 4 w 87"/>
                <a:gd name="T31" fmla="*/ 60 h 87"/>
                <a:gd name="T32" fmla="*/ 0 w 87"/>
                <a:gd name="T33" fmla="*/ 43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7"/>
                <a:gd name="T52" fmla="*/ 0 h 87"/>
                <a:gd name="T53" fmla="*/ 87 w 87"/>
                <a:gd name="T54" fmla="*/ 87 h 8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7" h="87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2" y="2"/>
                  </a:lnTo>
                  <a:lnTo>
                    <a:pt x="75" y="13"/>
                  </a:lnTo>
                  <a:lnTo>
                    <a:pt x="85" y="26"/>
                  </a:lnTo>
                  <a:lnTo>
                    <a:pt x="87" y="43"/>
                  </a:lnTo>
                  <a:lnTo>
                    <a:pt x="85" y="60"/>
                  </a:lnTo>
                  <a:lnTo>
                    <a:pt x="75" y="75"/>
                  </a:lnTo>
                  <a:lnTo>
                    <a:pt x="62" y="83"/>
                  </a:lnTo>
                  <a:lnTo>
                    <a:pt x="45" y="87"/>
                  </a:lnTo>
                  <a:lnTo>
                    <a:pt x="28" y="83"/>
                  </a:lnTo>
                  <a:lnTo>
                    <a:pt x="13" y="75"/>
                  </a:lnTo>
                  <a:lnTo>
                    <a:pt x="4" y="60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64" name="Freeform 65"/>
            <p:cNvSpPr>
              <a:spLocks noChangeAspect="1"/>
            </p:cNvSpPr>
            <p:nvPr/>
          </p:nvSpPr>
          <p:spPr bwMode="auto">
            <a:xfrm>
              <a:off x="1782" y="1488"/>
              <a:ext cx="87" cy="87"/>
            </a:xfrm>
            <a:custGeom>
              <a:avLst/>
              <a:gdLst>
                <a:gd name="T0" fmla="*/ 0 w 87"/>
                <a:gd name="T1" fmla="*/ 43 h 87"/>
                <a:gd name="T2" fmla="*/ 4 w 87"/>
                <a:gd name="T3" fmla="*/ 26 h 87"/>
                <a:gd name="T4" fmla="*/ 13 w 87"/>
                <a:gd name="T5" fmla="*/ 13 h 87"/>
                <a:gd name="T6" fmla="*/ 28 w 87"/>
                <a:gd name="T7" fmla="*/ 3 h 87"/>
                <a:gd name="T8" fmla="*/ 45 w 87"/>
                <a:gd name="T9" fmla="*/ 0 h 87"/>
                <a:gd name="T10" fmla="*/ 60 w 87"/>
                <a:gd name="T11" fmla="*/ 3 h 87"/>
                <a:gd name="T12" fmla="*/ 74 w 87"/>
                <a:gd name="T13" fmla="*/ 13 h 87"/>
                <a:gd name="T14" fmla="*/ 85 w 87"/>
                <a:gd name="T15" fmla="*/ 26 h 87"/>
                <a:gd name="T16" fmla="*/ 87 w 87"/>
                <a:gd name="T17" fmla="*/ 43 h 87"/>
                <a:gd name="T18" fmla="*/ 85 w 87"/>
                <a:gd name="T19" fmla="*/ 60 h 87"/>
                <a:gd name="T20" fmla="*/ 74 w 87"/>
                <a:gd name="T21" fmla="*/ 75 h 87"/>
                <a:gd name="T22" fmla="*/ 60 w 87"/>
                <a:gd name="T23" fmla="*/ 83 h 87"/>
                <a:gd name="T24" fmla="*/ 45 w 87"/>
                <a:gd name="T25" fmla="*/ 87 h 87"/>
                <a:gd name="T26" fmla="*/ 28 w 87"/>
                <a:gd name="T27" fmla="*/ 83 h 87"/>
                <a:gd name="T28" fmla="*/ 13 w 87"/>
                <a:gd name="T29" fmla="*/ 75 h 87"/>
                <a:gd name="T30" fmla="*/ 4 w 87"/>
                <a:gd name="T31" fmla="*/ 60 h 87"/>
                <a:gd name="T32" fmla="*/ 0 w 87"/>
                <a:gd name="T33" fmla="*/ 43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7"/>
                <a:gd name="T52" fmla="*/ 0 h 87"/>
                <a:gd name="T53" fmla="*/ 87 w 87"/>
                <a:gd name="T54" fmla="*/ 87 h 8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7" h="87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3"/>
                  </a:lnTo>
                  <a:lnTo>
                    <a:pt x="45" y="0"/>
                  </a:lnTo>
                  <a:lnTo>
                    <a:pt x="60" y="3"/>
                  </a:lnTo>
                  <a:lnTo>
                    <a:pt x="74" y="13"/>
                  </a:lnTo>
                  <a:lnTo>
                    <a:pt x="85" y="26"/>
                  </a:lnTo>
                  <a:lnTo>
                    <a:pt x="87" y="43"/>
                  </a:lnTo>
                  <a:lnTo>
                    <a:pt x="85" y="60"/>
                  </a:lnTo>
                  <a:lnTo>
                    <a:pt x="74" y="75"/>
                  </a:lnTo>
                  <a:lnTo>
                    <a:pt x="60" y="83"/>
                  </a:lnTo>
                  <a:lnTo>
                    <a:pt x="45" y="87"/>
                  </a:lnTo>
                  <a:lnTo>
                    <a:pt x="28" y="83"/>
                  </a:lnTo>
                  <a:lnTo>
                    <a:pt x="13" y="75"/>
                  </a:lnTo>
                  <a:lnTo>
                    <a:pt x="4" y="60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65" name="Freeform 66"/>
            <p:cNvSpPr>
              <a:spLocks noChangeAspect="1"/>
            </p:cNvSpPr>
            <p:nvPr/>
          </p:nvSpPr>
          <p:spPr bwMode="auto">
            <a:xfrm>
              <a:off x="1193" y="2975"/>
              <a:ext cx="87" cy="87"/>
            </a:xfrm>
            <a:custGeom>
              <a:avLst/>
              <a:gdLst>
                <a:gd name="T0" fmla="*/ 0 w 87"/>
                <a:gd name="T1" fmla="*/ 45 h 87"/>
                <a:gd name="T2" fmla="*/ 4 w 87"/>
                <a:gd name="T3" fmla="*/ 28 h 87"/>
                <a:gd name="T4" fmla="*/ 13 w 87"/>
                <a:gd name="T5" fmla="*/ 13 h 87"/>
                <a:gd name="T6" fmla="*/ 28 w 87"/>
                <a:gd name="T7" fmla="*/ 4 h 87"/>
                <a:gd name="T8" fmla="*/ 45 w 87"/>
                <a:gd name="T9" fmla="*/ 0 h 87"/>
                <a:gd name="T10" fmla="*/ 62 w 87"/>
                <a:gd name="T11" fmla="*/ 4 h 87"/>
                <a:gd name="T12" fmla="*/ 75 w 87"/>
                <a:gd name="T13" fmla="*/ 13 h 87"/>
                <a:gd name="T14" fmla="*/ 85 w 87"/>
                <a:gd name="T15" fmla="*/ 28 h 87"/>
                <a:gd name="T16" fmla="*/ 87 w 87"/>
                <a:gd name="T17" fmla="*/ 45 h 87"/>
                <a:gd name="T18" fmla="*/ 85 w 87"/>
                <a:gd name="T19" fmla="*/ 62 h 87"/>
                <a:gd name="T20" fmla="*/ 75 w 87"/>
                <a:gd name="T21" fmla="*/ 74 h 87"/>
                <a:gd name="T22" fmla="*/ 62 w 87"/>
                <a:gd name="T23" fmla="*/ 85 h 87"/>
                <a:gd name="T24" fmla="*/ 45 w 87"/>
                <a:gd name="T25" fmla="*/ 87 h 87"/>
                <a:gd name="T26" fmla="*/ 28 w 87"/>
                <a:gd name="T27" fmla="*/ 85 h 87"/>
                <a:gd name="T28" fmla="*/ 13 w 87"/>
                <a:gd name="T29" fmla="*/ 74 h 87"/>
                <a:gd name="T30" fmla="*/ 4 w 87"/>
                <a:gd name="T31" fmla="*/ 62 h 87"/>
                <a:gd name="T32" fmla="*/ 0 w 87"/>
                <a:gd name="T33" fmla="*/ 45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7"/>
                <a:gd name="T52" fmla="*/ 0 h 87"/>
                <a:gd name="T53" fmla="*/ 87 w 87"/>
                <a:gd name="T54" fmla="*/ 87 h 8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7" h="87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2" y="4"/>
                  </a:lnTo>
                  <a:lnTo>
                    <a:pt x="75" y="13"/>
                  </a:lnTo>
                  <a:lnTo>
                    <a:pt x="85" y="28"/>
                  </a:lnTo>
                  <a:lnTo>
                    <a:pt x="87" y="45"/>
                  </a:lnTo>
                  <a:lnTo>
                    <a:pt x="85" y="62"/>
                  </a:lnTo>
                  <a:lnTo>
                    <a:pt x="75" y="74"/>
                  </a:lnTo>
                  <a:lnTo>
                    <a:pt x="62" y="85"/>
                  </a:lnTo>
                  <a:lnTo>
                    <a:pt x="45" y="87"/>
                  </a:lnTo>
                  <a:lnTo>
                    <a:pt x="28" y="85"/>
                  </a:lnTo>
                  <a:lnTo>
                    <a:pt x="13" y="74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66" name="Freeform 67"/>
            <p:cNvSpPr>
              <a:spLocks noChangeAspect="1"/>
            </p:cNvSpPr>
            <p:nvPr/>
          </p:nvSpPr>
          <p:spPr bwMode="auto">
            <a:xfrm>
              <a:off x="383" y="1993"/>
              <a:ext cx="87" cy="87"/>
            </a:xfrm>
            <a:custGeom>
              <a:avLst/>
              <a:gdLst>
                <a:gd name="T0" fmla="*/ 0 w 87"/>
                <a:gd name="T1" fmla="*/ 45 h 87"/>
                <a:gd name="T2" fmla="*/ 4 w 87"/>
                <a:gd name="T3" fmla="*/ 28 h 87"/>
                <a:gd name="T4" fmla="*/ 13 w 87"/>
                <a:gd name="T5" fmla="*/ 13 h 87"/>
                <a:gd name="T6" fmla="*/ 28 w 87"/>
                <a:gd name="T7" fmla="*/ 4 h 87"/>
                <a:gd name="T8" fmla="*/ 45 w 87"/>
                <a:gd name="T9" fmla="*/ 0 h 87"/>
                <a:gd name="T10" fmla="*/ 62 w 87"/>
                <a:gd name="T11" fmla="*/ 4 h 87"/>
                <a:gd name="T12" fmla="*/ 74 w 87"/>
                <a:gd name="T13" fmla="*/ 13 h 87"/>
                <a:gd name="T14" fmla="*/ 85 w 87"/>
                <a:gd name="T15" fmla="*/ 28 h 87"/>
                <a:gd name="T16" fmla="*/ 87 w 87"/>
                <a:gd name="T17" fmla="*/ 45 h 87"/>
                <a:gd name="T18" fmla="*/ 85 w 87"/>
                <a:gd name="T19" fmla="*/ 62 h 87"/>
                <a:gd name="T20" fmla="*/ 74 w 87"/>
                <a:gd name="T21" fmla="*/ 74 h 87"/>
                <a:gd name="T22" fmla="*/ 62 w 87"/>
                <a:gd name="T23" fmla="*/ 85 h 87"/>
                <a:gd name="T24" fmla="*/ 45 w 87"/>
                <a:gd name="T25" fmla="*/ 87 h 87"/>
                <a:gd name="T26" fmla="*/ 28 w 87"/>
                <a:gd name="T27" fmla="*/ 85 h 87"/>
                <a:gd name="T28" fmla="*/ 13 w 87"/>
                <a:gd name="T29" fmla="*/ 74 h 87"/>
                <a:gd name="T30" fmla="*/ 4 w 87"/>
                <a:gd name="T31" fmla="*/ 62 h 87"/>
                <a:gd name="T32" fmla="*/ 0 w 87"/>
                <a:gd name="T33" fmla="*/ 45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7"/>
                <a:gd name="T52" fmla="*/ 0 h 87"/>
                <a:gd name="T53" fmla="*/ 87 w 87"/>
                <a:gd name="T54" fmla="*/ 87 h 8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7" h="87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2" y="4"/>
                  </a:lnTo>
                  <a:lnTo>
                    <a:pt x="74" y="13"/>
                  </a:lnTo>
                  <a:lnTo>
                    <a:pt x="85" y="28"/>
                  </a:lnTo>
                  <a:lnTo>
                    <a:pt x="87" y="45"/>
                  </a:lnTo>
                  <a:lnTo>
                    <a:pt x="85" y="62"/>
                  </a:lnTo>
                  <a:lnTo>
                    <a:pt x="74" y="74"/>
                  </a:lnTo>
                  <a:lnTo>
                    <a:pt x="62" y="85"/>
                  </a:lnTo>
                  <a:lnTo>
                    <a:pt x="45" y="87"/>
                  </a:lnTo>
                  <a:lnTo>
                    <a:pt x="28" y="85"/>
                  </a:lnTo>
                  <a:lnTo>
                    <a:pt x="13" y="74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67" name="Freeform 68"/>
            <p:cNvSpPr>
              <a:spLocks noChangeAspect="1"/>
            </p:cNvSpPr>
            <p:nvPr/>
          </p:nvSpPr>
          <p:spPr bwMode="auto">
            <a:xfrm>
              <a:off x="1544" y="2419"/>
              <a:ext cx="87" cy="87"/>
            </a:xfrm>
            <a:custGeom>
              <a:avLst/>
              <a:gdLst>
                <a:gd name="T0" fmla="*/ 0 w 87"/>
                <a:gd name="T1" fmla="*/ 45 h 87"/>
                <a:gd name="T2" fmla="*/ 4 w 87"/>
                <a:gd name="T3" fmla="*/ 28 h 87"/>
                <a:gd name="T4" fmla="*/ 13 w 87"/>
                <a:gd name="T5" fmla="*/ 13 h 87"/>
                <a:gd name="T6" fmla="*/ 28 w 87"/>
                <a:gd name="T7" fmla="*/ 5 h 87"/>
                <a:gd name="T8" fmla="*/ 42 w 87"/>
                <a:gd name="T9" fmla="*/ 0 h 87"/>
                <a:gd name="T10" fmla="*/ 59 w 87"/>
                <a:gd name="T11" fmla="*/ 5 h 87"/>
                <a:gd name="T12" fmla="*/ 74 w 87"/>
                <a:gd name="T13" fmla="*/ 13 h 87"/>
                <a:gd name="T14" fmla="*/ 83 w 87"/>
                <a:gd name="T15" fmla="*/ 28 h 87"/>
                <a:gd name="T16" fmla="*/ 87 w 87"/>
                <a:gd name="T17" fmla="*/ 45 h 87"/>
                <a:gd name="T18" fmla="*/ 83 w 87"/>
                <a:gd name="T19" fmla="*/ 62 h 87"/>
                <a:gd name="T20" fmla="*/ 74 w 87"/>
                <a:gd name="T21" fmla="*/ 75 h 87"/>
                <a:gd name="T22" fmla="*/ 59 w 87"/>
                <a:gd name="T23" fmla="*/ 85 h 87"/>
                <a:gd name="T24" fmla="*/ 42 w 87"/>
                <a:gd name="T25" fmla="*/ 87 h 87"/>
                <a:gd name="T26" fmla="*/ 28 w 87"/>
                <a:gd name="T27" fmla="*/ 85 h 87"/>
                <a:gd name="T28" fmla="*/ 13 w 87"/>
                <a:gd name="T29" fmla="*/ 75 h 87"/>
                <a:gd name="T30" fmla="*/ 4 w 87"/>
                <a:gd name="T31" fmla="*/ 62 h 87"/>
                <a:gd name="T32" fmla="*/ 0 w 87"/>
                <a:gd name="T33" fmla="*/ 45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7"/>
                <a:gd name="T52" fmla="*/ 0 h 87"/>
                <a:gd name="T53" fmla="*/ 87 w 87"/>
                <a:gd name="T54" fmla="*/ 87 h 8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7" h="87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5"/>
                  </a:lnTo>
                  <a:lnTo>
                    <a:pt x="42" y="0"/>
                  </a:lnTo>
                  <a:lnTo>
                    <a:pt x="59" y="5"/>
                  </a:lnTo>
                  <a:lnTo>
                    <a:pt x="74" y="13"/>
                  </a:lnTo>
                  <a:lnTo>
                    <a:pt x="83" y="28"/>
                  </a:lnTo>
                  <a:lnTo>
                    <a:pt x="87" y="45"/>
                  </a:lnTo>
                  <a:lnTo>
                    <a:pt x="83" y="62"/>
                  </a:lnTo>
                  <a:lnTo>
                    <a:pt x="74" y="75"/>
                  </a:lnTo>
                  <a:lnTo>
                    <a:pt x="59" y="85"/>
                  </a:lnTo>
                  <a:lnTo>
                    <a:pt x="42" y="87"/>
                  </a:lnTo>
                  <a:lnTo>
                    <a:pt x="28" y="85"/>
                  </a:lnTo>
                  <a:lnTo>
                    <a:pt x="13" y="75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68" name="Freeform 69"/>
            <p:cNvSpPr>
              <a:spLocks noChangeAspect="1"/>
            </p:cNvSpPr>
            <p:nvPr/>
          </p:nvSpPr>
          <p:spPr bwMode="auto">
            <a:xfrm>
              <a:off x="2018" y="2479"/>
              <a:ext cx="87" cy="87"/>
            </a:xfrm>
            <a:custGeom>
              <a:avLst/>
              <a:gdLst>
                <a:gd name="T0" fmla="*/ 0 w 87"/>
                <a:gd name="T1" fmla="*/ 42 h 87"/>
                <a:gd name="T2" fmla="*/ 4 w 87"/>
                <a:gd name="T3" fmla="*/ 25 h 87"/>
                <a:gd name="T4" fmla="*/ 13 w 87"/>
                <a:gd name="T5" fmla="*/ 13 h 87"/>
                <a:gd name="T6" fmla="*/ 28 w 87"/>
                <a:gd name="T7" fmla="*/ 2 h 87"/>
                <a:gd name="T8" fmla="*/ 45 w 87"/>
                <a:gd name="T9" fmla="*/ 0 h 87"/>
                <a:gd name="T10" fmla="*/ 62 w 87"/>
                <a:gd name="T11" fmla="*/ 2 h 87"/>
                <a:gd name="T12" fmla="*/ 74 w 87"/>
                <a:gd name="T13" fmla="*/ 13 h 87"/>
                <a:gd name="T14" fmla="*/ 85 w 87"/>
                <a:gd name="T15" fmla="*/ 25 h 87"/>
                <a:gd name="T16" fmla="*/ 87 w 87"/>
                <a:gd name="T17" fmla="*/ 42 h 87"/>
                <a:gd name="T18" fmla="*/ 85 w 87"/>
                <a:gd name="T19" fmla="*/ 59 h 87"/>
                <a:gd name="T20" fmla="*/ 74 w 87"/>
                <a:gd name="T21" fmla="*/ 74 h 87"/>
                <a:gd name="T22" fmla="*/ 62 w 87"/>
                <a:gd name="T23" fmla="*/ 83 h 87"/>
                <a:gd name="T24" fmla="*/ 45 w 87"/>
                <a:gd name="T25" fmla="*/ 87 h 87"/>
                <a:gd name="T26" fmla="*/ 28 w 87"/>
                <a:gd name="T27" fmla="*/ 83 h 87"/>
                <a:gd name="T28" fmla="*/ 13 w 87"/>
                <a:gd name="T29" fmla="*/ 74 h 87"/>
                <a:gd name="T30" fmla="*/ 4 w 87"/>
                <a:gd name="T31" fmla="*/ 59 h 87"/>
                <a:gd name="T32" fmla="*/ 0 w 87"/>
                <a:gd name="T33" fmla="*/ 42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7"/>
                <a:gd name="T52" fmla="*/ 0 h 87"/>
                <a:gd name="T53" fmla="*/ 87 w 87"/>
                <a:gd name="T54" fmla="*/ 87 h 8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7" h="87">
                  <a:moveTo>
                    <a:pt x="0" y="42"/>
                  </a:moveTo>
                  <a:lnTo>
                    <a:pt x="4" y="25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2" y="2"/>
                  </a:lnTo>
                  <a:lnTo>
                    <a:pt x="74" y="13"/>
                  </a:lnTo>
                  <a:lnTo>
                    <a:pt x="85" y="25"/>
                  </a:lnTo>
                  <a:lnTo>
                    <a:pt x="87" y="42"/>
                  </a:lnTo>
                  <a:lnTo>
                    <a:pt x="85" y="59"/>
                  </a:lnTo>
                  <a:lnTo>
                    <a:pt x="74" y="74"/>
                  </a:lnTo>
                  <a:lnTo>
                    <a:pt x="62" y="83"/>
                  </a:lnTo>
                  <a:lnTo>
                    <a:pt x="45" y="87"/>
                  </a:lnTo>
                  <a:lnTo>
                    <a:pt x="28" y="83"/>
                  </a:lnTo>
                  <a:lnTo>
                    <a:pt x="13" y="74"/>
                  </a:lnTo>
                  <a:lnTo>
                    <a:pt x="4" y="59"/>
                  </a:lnTo>
                  <a:lnTo>
                    <a:pt x="0" y="42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69" name="Rectangle 70"/>
            <p:cNvSpPr>
              <a:spLocks noChangeAspect="1" noChangeArrowheads="1"/>
            </p:cNvSpPr>
            <p:nvPr/>
          </p:nvSpPr>
          <p:spPr bwMode="auto">
            <a:xfrm>
              <a:off x="1890" y="1437"/>
              <a:ext cx="99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1</a:t>
              </a:r>
              <a:endParaRPr lang="en-US" altLang="en-US" sz="1600"/>
            </a:p>
          </p:txBody>
        </p:sp>
        <p:sp>
          <p:nvSpPr>
            <p:cNvPr id="76870" name="Rectangle 71"/>
            <p:cNvSpPr>
              <a:spLocks noChangeAspect="1" noChangeArrowheads="1"/>
            </p:cNvSpPr>
            <p:nvPr/>
          </p:nvSpPr>
          <p:spPr bwMode="auto">
            <a:xfrm>
              <a:off x="1089" y="2061"/>
              <a:ext cx="9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2</a:t>
              </a:r>
              <a:endParaRPr lang="en-US" altLang="en-US" sz="1600"/>
            </a:p>
          </p:txBody>
        </p:sp>
        <p:sp>
          <p:nvSpPr>
            <p:cNvPr id="76871" name="Rectangle 72"/>
            <p:cNvSpPr>
              <a:spLocks noChangeAspect="1" noChangeArrowheads="1"/>
            </p:cNvSpPr>
            <p:nvPr/>
          </p:nvSpPr>
          <p:spPr bwMode="auto">
            <a:xfrm>
              <a:off x="1699" y="2374"/>
              <a:ext cx="9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3</a:t>
              </a:r>
              <a:endParaRPr lang="en-US" altLang="en-US" sz="1600"/>
            </a:p>
          </p:txBody>
        </p:sp>
        <p:sp>
          <p:nvSpPr>
            <p:cNvPr id="76872" name="Rectangle 73"/>
            <p:cNvSpPr>
              <a:spLocks noChangeAspect="1" noChangeArrowheads="1"/>
            </p:cNvSpPr>
            <p:nvPr/>
          </p:nvSpPr>
          <p:spPr bwMode="auto">
            <a:xfrm>
              <a:off x="1319" y="2929"/>
              <a:ext cx="9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4</a:t>
              </a:r>
              <a:endParaRPr lang="en-US" altLang="en-US" sz="1600"/>
            </a:p>
          </p:txBody>
        </p:sp>
        <p:sp>
          <p:nvSpPr>
            <p:cNvPr id="76873" name="Rectangle 74"/>
            <p:cNvSpPr>
              <a:spLocks noChangeAspect="1" noChangeArrowheads="1"/>
            </p:cNvSpPr>
            <p:nvPr/>
          </p:nvSpPr>
          <p:spPr bwMode="auto">
            <a:xfrm>
              <a:off x="517" y="1940"/>
              <a:ext cx="9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5</a:t>
              </a:r>
              <a:endParaRPr lang="en-US" altLang="en-US" sz="1600"/>
            </a:p>
          </p:txBody>
        </p:sp>
        <p:sp>
          <p:nvSpPr>
            <p:cNvPr id="76874" name="Rectangle 75"/>
            <p:cNvSpPr>
              <a:spLocks noChangeAspect="1" noChangeArrowheads="1"/>
            </p:cNvSpPr>
            <p:nvPr/>
          </p:nvSpPr>
          <p:spPr bwMode="auto">
            <a:xfrm>
              <a:off x="2187" y="2429"/>
              <a:ext cx="9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6</a:t>
              </a:r>
              <a:endParaRPr lang="en-US" altLang="en-US" sz="1600"/>
            </a:p>
          </p:txBody>
        </p:sp>
      </p:grpSp>
      <p:grpSp>
        <p:nvGrpSpPr>
          <p:cNvPr id="15" name="Group 76"/>
          <p:cNvGrpSpPr>
            <a:grpSpLocks noChangeAspect="1"/>
          </p:cNvGrpSpPr>
          <p:nvPr/>
        </p:nvGrpSpPr>
        <p:grpSpPr bwMode="auto">
          <a:xfrm>
            <a:off x="8956522" y="2862576"/>
            <a:ext cx="919162" cy="619616"/>
            <a:chOff x="1465" y="2309"/>
            <a:chExt cx="883" cy="596"/>
          </a:xfrm>
        </p:grpSpPr>
        <p:sp>
          <p:nvSpPr>
            <p:cNvPr id="76861" name="Freeform 77"/>
            <p:cNvSpPr>
              <a:spLocks noChangeAspect="1"/>
            </p:cNvSpPr>
            <p:nvPr/>
          </p:nvSpPr>
          <p:spPr bwMode="auto">
            <a:xfrm>
              <a:off x="1465" y="2309"/>
              <a:ext cx="883" cy="369"/>
            </a:xfrm>
            <a:custGeom>
              <a:avLst/>
              <a:gdLst>
                <a:gd name="T0" fmla="*/ 442 w 883"/>
                <a:gd name="T1" fmla="*/ 0 h 369"/>
                <a:gd name="T2" fmla="*/ 502 w 883"/>
                <a:gd name="T3" fmla="*/ 2 h 369"/>
                <a:gd name="T4" fmla="*/ 562 w 883"/>
                <a:gd name="T5" fmla="*/ 7 h 369"/>
                <a:gd name="T6" fmla="*/ 619 w 883"/>
                <a:gd name="T7" fmla="*/ 15 h 369"/>
                <a:gd name="T8" fmla="*/ 672 w 883"/>
                <a:gd name="T9" fmla="*/ 28 h 369"/>
                <a:gd name="T10" fmla="*/ 721 w 883"/>
                <a:gd name="T11" fmla="*/ 43 h 369"/>
                <a:gd name="T12" fmla="*/ 766 w 883"/>
                <a:gd name="T13" fmla="*/ 60 h 369"/>
                <a:gd name="T14" fmla="*/ 804 w 883"/>
                <a:gd name="T15" fmla="*/ 79 h 369"/>
                <a:gd name="T16" fmla="*/ 836 w 883"/>
                <a:gd name="T17" fmla="*/ 100 h 369"/>
                <a:gd name="T18" fmla="*/ 859 w 883"/>
                <a:gd name="T19" fmla="*/ 123 h 369"/>
                <a:gd name="T20" fmla="*/ 876 w 883"/>
                <a:gd name="T21" fmla="*/ 147 h 369"/>
                <a:gd name="T22" fmla="*/ 883 w 883"/>
                <a:gd name="T23" fmla="*/ 172 h 369"/>
                <a:gd name="T24" fmla="*/ 883 w 883"/>
                <a:gd name="T25" fmla="*/ 197 h 369"/>
                <a:gd name="T26" fmla="*/ 876 w 883"/>
                <a:gd name="T27" fmla="*/ 223 h 369"/>
                <a:gd name="T28" fmla="*/ 859 w 883"/>
                <a:gd name="T29" fmla="*/ 246 h 369"/>
                <a:gd name="T30" fmla="*/ 836 w 883"/>
                <a:gd name="T31" fmla="*/ 270 h 369"/>
                <a:gd name="T32" fmla="*/ 804 w 883"/>
                <a:gd name="T33" fmla="*/ 291 h 369"/>
                <a:gd name="T34" fmla="*/ 766 w 883"/>
                <a:gd name="T35" fmla="*/ 310 h 369"/>
                <a:gd name="T36" fmla="*/ 721 w 883"/>
                <a:gd name="T37" fmla="*/ 327 h 369"/>
                <a:gd name="T38" fmla="*/ 672 w 883"/>
                <a:gd name="T39" fmla="*/ 342 h 369"/>
                <a:gd name="T40" fmla="*/ 619 w 883"/>
                <a:gd name="T41" fmla="*/ 354 h 369"/>
                <a:gd name="T42" fmla="*/ 562 w 883"/>
                <a:gd name="T43" fmla="*/ 363 h 369"/>
                <a:gd name="T44" fmla="*/ 502 w 883"/>
                <a:gd name="T45" fmla="*/ 367 h 369"/>
                <a:gd name="T46" fmla="*/ 442 w 883"/>
                <a:gd name="T47" fmla="*/ 369 h 369"/>
                <a:gd name="T48" fmla="*/ 381 w 883"/>
                <a:gd name="T49" fmla="*/ 367 h 369"/>
                <a:gd name="T50" fmla="*/ 323 w 883"/>
                <a:gd name="T51" fmla="*/ 363 h 369"/>
                <a:gd name="T52" fmla="*/ 266 w 883"/>
                <a:gd name="T53" fmla="*/ 354 h 369"/>
                <a:gd name="T54" fmla="*/ 213 w 883"/>
                <a:gd name="T55" fmla="*/ 342 h 369"/>
                <a:gd name="T56" fmla="*/ 162 w 883"/>
                <a:gd name="T57" fmla="*/ 327 h 369"/>
                <a:gd name="T58" fmla="*/ 119 w 883"/>
                <a:gd name="T59" fmla="*/ 310 h 369"/>
                <a:gd name="T60" fmla="*/ 81 w 883"/>
                <a:gd name="T61" fmla="*/ 291 h 369"/>
                <a:gd name="T62" fmla="*/ 49 w 883"/>
                <a:gd name="T63" fmla="*/ 270 h 369"/>
                <a:gd name="T64" fmla="*/ 26 w 883"/>
                <a:gd name="T65" fmla="*/ 246 h 369"/>
                <a:gd name="T66" fmla="*/ 9 w 883"/>
                <a:gd name="T67" fmla="*/ 223 h 369"/>
                <a:gd name="T68" fmla="*/ 0 w 883"/>
                <a:gd name="T69" fmla="*/ 197 h 369"/>
                <a:gd name="T70" fmla="*/ 0 w 883"/>
                <a:gd name="T71" fmla="*/ 172 h 369"/>
                <a:gd name="T72" fmla="*/ 9 w 883"/>
                <a:gd name="T73" fmla="*/ 147 h 369"/>
                <a:gd name="T74" fmla="*/ 26 w 883"/>
                <a:gd name="T75" fmla="*/ 123 h 369"/>
                <a:gd name="T76" fmla="*/ 49 w 883"/>
                <a:gd name="T77" fmla="*/ 100 h 369"/>
                <a:gd name="T78" fmla="*/ 81 w 883"/>
                <a:gd name="T79" fmla="*/ 79 h 369"/>
                <a:gd name="T80" fmla="*/ 119 w 883"/>
                <a:gd name="T81" fmla="*/ 60 h 369"/>
                <a:gd name="T82" fmla="*/ 162 w 883"/>
                <a:gd name="T83" fmla="*/ 43 h 369"/>
                <a:gd name="T84" fmla="*/ 213 w 883"/>
                <a:gd name="T85" fmla="*/ 28 h 369"/>
                <a:gd name="T86" fmla="*/ 266 w 883"/>
                <a:gd name="T87" fmla="*/ 15 h 369"/>
                <a:gd name="T88" fmla="*/ 323 w 883"/>
                <a:gd name="T89" fmla="*/ 7 h 369"/>
                <a:gd name="T90" fmla="*/ 381 w 883"/>
                <a:gd name="T91" fmla="*/ 2 h 369"/>
                <a:gd name="T92" fmla="*/ 442 w 883"/>
                <a:gd name="T93" fmla="*/ 0 h 369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w 883"/>
                <a:gd name="T142" fmla="*/ 0 h 369"/>
                <a:gd name="T143" fmla="*/ 883 w 883"/>
                <a:gd name="T144" fmla="*/ 369 h 369"/>
              </a:gdLst>
              <a:ahLst/>
              <a:cxnLst>
                <a:cxn ang="T94">
                  <a:pos x="T0" y="T1"/>
                </a:cxn>
                <a:cxn ang="T95">
                  <a:pos x="T2" y="T3"/>
                </a:cxn>
                <a:cxn ang="T96">
                  <a:pos x="T4" y="T5"/>
                </a:cxn>
                <a:cxn ang="T97">
                  <a:pos x="T6" y="T7"/>
                </a:cxn>
                <a:cxn ang="T98">
                  <a:pos x="T8" y="T9"/>
                </a:cxn>
                <a:cxn ang="T99">
                  <a:pos x="T10" y="T11"/>
                </a:cxn>
                <a:cxn ang="T100">
                  <a:pos x="T12" y="T13"/>
                </a:cxn>
                <a:cxn ang="T101">
                  <a:pos x="T14" y="T15"/>
                </a:cxn>
                <a:cxn ang="T102">
                  <a:pos x="T16" y="T17"/>
                </a:cxn>
                <a:cxn ang="T103">
                  <a:pos x="T18" y="T19"/>
                </a:cxn>
                <a:cxn ang="T104">
                  <a:pos x="T20" y="T21"/>
                </a:cxn>
                <a:cxn ang="T105">
                  <a:pos x="T22" y="T23"/>
                </a:cxn>
                <a:cxn ang="T106">
                  <a:pos x="T24" y="T25"/>
                </a:cxn>
                <a:cxn ang="T107">
                  <a:pos x="T26" y="T27"/>
                </a:cxn>
                <a:cxn ang="T108">
                  <a:pos x="T28" y="T29"/>
                </a:cxn>
                <a:cxn ang="T109">
                  <a:pos x="T30" y="T31"/>
                </a:cxn>
                <a:cxn ang="T110">
                  <a:pos x="T32" y="T33"/>
                </a:cxn>
                <a:cxn ang="T111">
                  <a:pos x="T34" y="T35"/>
                </a:cxn>
                <a:cxn ang="T112">
                  <a:pos x="T36" y="T37"/>
                </a:cxn>
                <a:cxn ang="T113">
                  <a:pos x="T38" y="T39"/>
                </a:cxn>
                <a:cxn ang="T114">
                  <a:pos x="T40" y="T41"/>
                </a:cxn>
                <a:cxn ang="T115">
                  <a:pos x="T42" y="T43"/>
                </a:cxn>
                <a:cxn ang="T116">
                  <a:pos x="T44" y="T45"/>
                </a:cxn>
                <a:cxn ang="T117">
                  <a:pos x="T46" y="T47"/>
                </a:cxn>
                <a:cxn ang="T118">
                  <a:pos x="T48" y="T49"/>
                </a:cxn>
                <a:cxn ang="T119">
                  <a:pos x="T50" y="T51"/>
                </a:cxn>
                <a:cxn ang="T120">
                  <a:pos x="T52" y="T53"/>
                </a:cxn>
                <a:cxn ang="T121">
                  <a:pos x="T54" y="T55"/>
                </a:cxn>
                <a:cxn ang="T122">
                  <a:pos x="T56" y="T57"/>
                </a:cxn>
                <a:cxn ang="T123">
                  <a:pos x="T58" y="T59"/>
                </a:cxn>
                <a:cxn ang="T124">
                  <a:pos x="T60" y="T61"/>
                </a:cxn>
                <a:cxn ang="T125">
                  <a:pos x="T62" y="T63"/>
                </a:cxn>
                <a:cxn ang="T126">
                  <a:pos x="T64" y="T65"/>
                </a:cxn>
                <a:cxn ang="T127">
                  <a:pos x="T66" y="T67"/>
                </a:cxn>
                <a:cxn ang="T128">
                  <a:pos x="T68" y="T69"/>
                </a:cxn>
                <a:cxn ang="T129">
                  <a:pos x="T70" y="T71"/>
                </a:cxn>
                <a:cxn ang="T130">
                  <a:pos x="T72" y="T73"/>
                </a:cxn>
                <a:cxn ang="T131">
                  <a:pos x="T74" y="T75"/>
                </a:cxn>
                <a:cxn ang="T132">
                  <a:pos x="T76" y="T77"/>
                </a:cxn>
                <a:cxn ang="T133">
                  <a:pos x="T78" y="T79"/>
                </a:cxn>
                <a:cxn ang="T134">
                  <a:pos x="T80" y="T81"/>
                </a:cxn>
                <a:cxn ang="T135">
                  <a:pos x="T82" y="T83"/>
                </a:cxn>
                <a:cxn ang="T136">
                  <a:pos x="T84" y="T85"/>
                </a:cxn>
                <a:cxn ang="T137">
                  <a:pos x="T86" y="T87"/>
                </a:cxn>
                <a:cxn ang="T138">
                  <a:pos x="T88" y="T89"/>
                </a:cxn>
                <a:cxn ang="T139">
                  <a:pos x="T90" y="T91"/>
                </a:cxn>
                <a:cxn ang="T140">
                  <a:pos x="T92" y="T93"/>
                </a:cxn>
              </a:cxnLst>
              <a:rect l="T141" t="T142" r="T143" b="T144"/>
              <a:pathLst>
                <a:path w="883" h="369">
                  <a:moveTo>
                    <a:pt x="442" y="0"/>
                  </a:moveTo>
                  <a:lnTo>
                    <a:pt x="502" y="2"/>
                  </a:lnTo>
                  <a:lnTo>
                    <a:pt x="562" y="7"/>
                  </a:lnTo>
                  <a:lnTo>
                    <a:pt x="619" y="15"/>
                  </a:lnTo>
                  <a:lnTo>
                    <a:pt x="672" y="28"/>
                  </a:lnTo>
                  <a:lnTo>
                    <a:pt x="721" y="43"/>
                  </a:lnTo>
                  <a:lnTo>
                    <a:pt x="766" y="60"/>
                  </a:lnTo>
                  <a:lnTo>
                    <a:pt x="804" y="79"/>
                  </a:lnTo>
                  <a:lnTo>
                    <a:pt x="836" y="100"/>
                  </a:lnTo>
                  <a:lnTo>
                    <a:pt x="859" y="123"/>
                  </a:lnTo>
                  <a:lnTo>
                    <a:pt x="876" y="147"/>
                  </a:lnTo>
                  <a:lnTo>
                    <a:pt x="883" y="172"/>
                  </a:lnTo>
                  <a:lnTo>
                    <a:pt x="883" y="197"/>
                  </a:lnTo>
                  <a:lnTo>
                    <a:pt x="876" y="223"/>
                  </a:lnTo>
                  <a:lnTo>
                    <a:pt x="859" y="246"/>
                  </a:lnTo>
                  <a:lnTo>
                    <a:pt x="836" y="270"/>
                  </a:lnTo>
                  <a:lnTo>
                    <a:pt x="804" y="291"/>
                  </a:lnTo>
                  <a:lnTo>
                    <a:pt x="766" y="310"/>
                  </a:lnTo>
                  <a:lnTo>
                    <a:pt x="721" y="327"/>
                  </a:lnTo>
                  <a:lnTo>
                    <a:pt x="672" y="342"/>
                  </a:lnTo>
                  <a:lnTo>
                    <a:pt x="619" y="354"/>
                  </a:lnTo>
                  <a:lnTo>
                    <a:pt x="562" y="363"/>
                  </a:lnTo>
                  <a:lnTo>
                    <a:pt x="502" y="367"/>
                  </a:lnTo>
                  <a:lnTo>
                    <a:pt x="442" y="369"/>
                  </a:lnTo>
                  <a:lnTo>
                    <a:pt x="381" y="367"/>
                  </a:lnTo>
                  <a:lnTo>
                    <a:pt x="323" y="363"/>
                  </a:lnTo>
                  <a:lnTo>
                    <a:pt x="266" y="354"/>
                  </a:lnTo>
                  <a:lnTo>
                    <a:pt x="213" y="342"/>
                  </a:lnTo>
                  <a:lnTo>
                    <a:pt x="162" y="327"/>
                  </a:lnTo>
                  <a:lnTo>
                    <a:pt x="119" y="310"/>
                  </a:lnTo>
                  <a:lnTo>
                    <a:pt x="81" y="291"/>
                  </a:lnTo>
                  <a:lnTo>
                    <a:pt x="49" y="270"/>
                  </a:lnTo>
                  <a:lnTo>
                    <a:pt x="26" y="246"/>
                  </a:lnTo>
                  <a:lnTo>
                    <a:pt x="9" y="223"/>
                  </a:lnTo>
                  <a:lnTo>
                    <a:pt x="0" y="197"/>
                  </a:lnTo>
                  <a:lnTo>
                    <a:pt x="0" y="172"/>
                  </a:lnTo>
                  <a:lnTo>
                    <a:pt x="9" y="147"/>
                  </a:lnTo>
                  <a:lnTo>
                    <a:pt x="26" y="123"/>
                  </a:lnTo>
                  <a:lnTo>
                    <a:pt x="49" y="100"/>
                  </a:lnTo>
                  <a:lnTo>
                    <a:pt x="81" y="79"/>
                  </a:lnTo>
                  <a:lnTo>
                    <a:pt x="119" y="60"/>
                  </a:lnTo>
                  <a:lnTo>
                    <a:pt x="162" y="43"/>
                  </a:lnTo>
                  <a:lnTo>
                    <a:pt x="213" y="28"/>
                  </a:lnTo>
                  <a:lnTo>
                    <a:pt x="266" y="15"/>
                  </a:lnTo>
                  <a:lnTo>
                    <a:pt x="323" y="7"/>
                  </a:lnTo>
                  <a:lnTo>
                    <a:pt x="381" y="2"/>
                  </a:lnTo>
                  <a:lnTo>
                    <a:pt x="442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862" name="Rectangle 78"/>
            <p:cNvSpPr>
              <a:spLocks noChangeAspect="1" noChangeArrowheads="1"/>
            </p:cNvSpPr>
            <p:nvPr/>
          </p:nvSpPr>
          <p:spPr bwMode="auto">
            <a:xfrm>
              <a:off x="1831" y="2668"/>
              <a:ext cx="109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1</a:t>
              </a:r>
              <a:endParaRPr lang="en-US" altLang="en-US" sz="1600"/>
            </a:p>
          </p:txBody>
        </p:sp>
      </p:grpSp>
      <p:grpSp>
        <p:nvGrpSpPr>
          <p:cNvPr id="16" name="Group 79"/>
          <p:cNvGrpSpPr>
            <a:grpSpLocks noChangeAspect="1"/>
          </p:cNvGrpSpPr>
          <p:nvPr/>
        </p:nvGrpSpPr>
        <p:grpSpPr bwMode="auto">
          <a:xfrm>
            <a:off x="7772248" y="2232339"/>
            <a:ext cx="1036637" cy="584200"/>
            <a:chOff x="328" y="1704"/>
            <a:chExt cx="995" cy="561"/>
          </a:xfrm>
        </p:grpSpPr>
        <p:sp>
          <p:nvSpPr>
            <p:cNvPr id="76859" name="Freeform 80"/>
            <p:cNvSpPr>
              <a:spLocks noChangeAspect="1"/>
            </p:cNvSpPr>
            <p:nvPr/>
          </p:nvSpPr>
          <p:spPr bwMode="auto">
            <a:xfrm>
              <a:off x="328" y="1881"/>
              <a:ext cx="995" cy="384"/>
            </a:xfrm>
            <a:custGeom>
              <a:avLst/>
              <a:gdLst>
                <a:gd name="T0" fmla="*/ 514 w 995"/>
                <a:gd name="T1" fmla="*/ 4 h 384"/>
                <a:gd name="T2" fmla="*/ 576 w 995"/>
                <a:gd name="T3" fmla="*/ 10 h 384"/>
                <a:gd name="T4" fmla="*/ 638 w 995"/>
                <a:gd name="T5" fmla="*/ 21 h 384"/>
                <a:gd name="T6" fmla="*/ 695 w 995"/>
                <a:gd name="T7" fmla="*/ 34 h 384"/>
                <a:gd name="T8" fmla="*/ 752 w 995"/>
                <a:gd name="T9" fmla="*/ 49 h 384"/>
                <a:gd name="T10" fmla="*/ 803 w 995"/>
                <a:gd name="T11" fmla="*/ 66 h 384"/>
                <a:gd name="T12" fmla="*/ 850 w 995"/>
                <a:gd name="T13" fmla="*/ 85 h 384"/>
                <a:gd name="T14" fmla="*/ 891 w 995"/>
                <a:gd name="T15" fmla="*/ 106 h 384"/>
                <a:gd name="T16" fmla="*/ 927 w 995"/>
                <a:gd name="T17" fmla="*/ 127 h 384"/>
                <a:gd name="T18" fmla="*/ 954 w 995"/>
                <a:gd name="T19" fmla="*/ 150 h 384"/>
                <a:gd name="T20" fmla="*/ 976 w 995"/>
                <a:gd name="T21" fmla="*/ 176 h 384"/>
                <a:gd name="T22" fmla="*/ 988 w 995"/>
                <a:gd name="T23" fmla="*/ 199 h 384"/>
                <a:gd name="T24" fmla="*/ 995 w 995"/>
                <a:gd name="T25" fmla="*/ 222 h 384"/>
                <a:gd name="T26" fmla="*/ 993 w 995"/>
                <a:gd name="T27" fmla="*/ 248 h 384"/>
                <a:gd name="T28" fmla="*/ 982 w 995"/>
                <a:gd name="T29" fmla="*/ 269 h 384"/>
                <a:gd name="T30" fmla="*/ 965 w 995"/>
                <a:gd name="T31" fmla="*/ 290 h 384"/>
                <a:gd name="T32" fmla="*/ 940 w 995"/>
                <a:gd name="T33" fmla="*/ 312 h 384"/>
                <a:gd name="T34" fmla="*/ 908 w 995"/>
                <a:gd name="T35" fmla="*/ 329 h 384"/>
                <a:gd name="T36" fmla="*/ 869 w 995"/>
                <a:gd name="T37" fmla="*/ 345 h 384"/>
                <a:gd name="T38" fmla="*/ 827 w 995"/>
                <a:gd name="T39" fmla="*/ 358 h 384"/>
                <a:gd name="T40" fmla="*/ 776 w 995"/>
                <a:gd name="T41" fmla="*/ 369 h 384"/>
                <a:gd name="T42" fmla="*/ 723 w 995"/>
                <a:gd name="T43" fmla="*/ 377 h 384"/>
                <a:gd name="T44" fmla="*/ 665 w 995"/>
                <a:gd name="T45" fmla="*/ 382 h 384"/>
                <a:gd name="T46" fmla="*/ 606 w 995"/>
                <a:gd name="T47" fmla="*/ 384 h 384"/>
                <a:gd name="T48" fmla="*/ 544 w 995"/>
                <a:gd name="T49" fmla="*/ 384 h 384"/>
                <a:gd name="T50" fmla="*/ 480 w 995"/>
                <a:gd name="T51" fmla="*/ 379 h 384"/>
                <a:gd name="T52" fmla="*/ 419 w 995"/>
                <a:gd name="T53" fmla="*/ 373 h 384"/>
                <a:gd name="T54" fmla="*/ 357 w 995"/>
                <a:gd name="T55" fmla="*/ 362 h 384"/>
                <a:gd name="T56" fmla="*/ 300 w 995"/>
                <a:gd name="T57" fmla="*/ 350 h 384"/>
                <a:gd name="T58" fmla="*/ 242 w 995"/>
                <a:gd name="T59" fmla="*/ 335 h 384"/>
                <a:gd name="T60" fmla="*/ 191 w 995"/>
                <a:gd name="T61" fmla="*/ 318 h 384"/>
                <a:gd name="T62" fmla="*/ 144 w 995"/>
                <a:gd name="T63" fmla="*/ 299 h 384"/>
                <a:gd name="T64" fmla="*/ 104 w 995"/>
                <a:gd name="T65" fmla="*/ 278 h 384"/>
                <a:gd name="T66" fmla="*/ 68 w 995"/>
                <a:gd name="T67" fmla="*/ 256 h 384"/>
                <a:gd name="T68" fmla="*/ 40 w 995"/>
                <a:gd name="T69" fmla="*/ 233 h 384"/>
                <a:gd name="T70" fmla="*/ 19 w 995"/>
                <a:gd name="T71" fmla="*/ 208 h 384"/>
                <a:gd name="T72" fmla="*/ 6 w 995"/>
                <a:gd name="T73" fmla="*/ 184 h 384"/>
                <a:gd name="T74" fmla="*/ 0 w 995"/>
                <a:gd name="T75" fmla="*/ 161 h 384"/>
                <a:gd name="T76" fmla="*/ 2 w 995"/>
                <a:gd name="T77" fmla="*/ 138 h 384"/>
                <a:gd name="T78" fmla="*/ 13 w 995"/>
                <a:gd name="T79" fmla="*/ 114 h 384"/>
                <a:gd name="T80" fmla="*/ 30 w 995"/>
                <a:gd name="T81" fmla="*/ 93 h 384"/>
                <a:gd name="T82" fmla="*/ 55 w 995"/>
                <a:gd name="T83" fmla="*/ 72 h 384"/>
                <a:gd name="T84" fmla="*/ 87 w 995"/>
                <a:gd name="T85" fmla="*/ 55 h 384"/>
                <a:gd name="T86" fmla="*/ 125 w 995"/>
                <a:gd name="T87" fmla="*/ 38 h 384"/>
                <a:gd name="T88" fmla="*/ 168 w 995"/>
                <a:gd name="T89" fmla="*/ 25 h 384"/>
                <a:gd name="T90" fmla="*/ 219 w 995"/>
                <a:gd name="T91" fmla="*/ 15 h 384"/>
                <a:gd name="T92" fmla="*/ 272 w 995"/>
                <a:gd name="T93" fmla="*/ 6 h 384"/>
                <a:gd name="T94" fmla="*/ 329 w 995"/>
                <a:gd name="T95" fmla="*/ 2 h 384"/>
                <a:gd name="T96" fmla="*/ 389 w 995"/>
                <a:gd name="T97" fmla="*/ 0 h 384"/>
                <a:gd name="T98" fmla="*/ 450 w 995"/>
                <a:gd name="T99" fmla="*/ 0 h 384"/>
                <a:gd name="T100" fmla="*/ 514 w 995"/>
                <a:gd name="T101" fmla="*/ 4 h 384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w 995"/>
                <a:gd name="T154" fmla="*/ 0 h 384"/>
                <a:gd name="T155" fmla="*/ 995 w 995"/>
                <a:gd name="T156" fmla="*/ 384 h 384"/>
              </a:gdLst>
              <a:ahLst/>
              <a:cxnLst>
                <a:cxn ang="T102">
                  <a:pos x="T0" y="T1"/>
                </a:cxn>
                <a:cxn ang="T103">
                  <a:pos x="T2" y="T3"/>
                </a:cxn>
                <a:cxn ang="T104">
                  <a:pos x="T4" y="T5"/>
                </a:cxn>
                <a:cxn ang="T105">
                  <a:pos x="T6" y="T7"/>
                </a:cxn>
                <a:cxn ang="T106">
                  <a:pos x="T8" y="T9"/>
                </a:cxn>
                <a:cxn ang="T107">
                  <a:pos x="T10" y="T11"/>
                </a:cxn>
                <a:cxn ang="T108">
                  <a:pos x="T12" y="T13"/>
                </a:cxn>
                <a:cxn ang="T109">
                  <a:pos x="T14" y="T15"/>
                </a:cxn>
                <a:cxn ang="T110">
                  <a:pos x="T16" y="T17"/>
                </a:cxn>
                <a:cxn ang="T111">
                  <a:pos x="T18" y="T19"/>
                </a:cxn>
                <a:cxn ang="T112">
                  <a:pos x="T20" y="T21"/>
                </a:cxn>
                <a:cxn ang="T113">
                  <a:pos x="T22" y="T23"/>
                </a:cxn>
                <a:cxn ang="T114">
                  <a:pos x="T24" y="T25"/>
                </a:cxn>
                <a:cxn ang="T115">
                  <a:pos x="T26" y="T27"/>
                </a:cxn>
                <a:cxn ang="T116">
                  <a:pos x="T28" y="T29"/>
                </a:cxn>
                <a:cxn ang="T117">
                  <a:pos x="T30" y="T31"/>
                </a:cxn>
                <a:cxn ang="T118">
                  <a:pos x="T32" y="T33"/>
                </a:cxn>
                <a:cxn ang="T119">
                  <a:pos x="T34" y="T35"/>
                </a:cxn>
                <a:cxn ang="T120">
                  <a:pos x="T36" y="T37"/>
                </a:cxn>
                <a:cxn ang="T121">
                  <a:pos x="T38" y="T39"/>
                </a:cxn>
                <a:cxn ang="T122">
                  <a:pos x="T40" y="T41"/>
                </a:cxn>
                <a:cxn ang="T123">
                  <a:pos x="T42" y="T43"/>
                </a:cxn>
                <a:cxn ang="T124">
                  <a:pos x="T44" y="T45"/>
                </a:cxn>
                <a:cxn ang="T125">
                  <a:pos x="T46" y="T47"/>
                </a:cxn>
                <a:cxn ang="T126">
                  <a:pos x="T48" y="T49"/>
                </a:cxn>
                <a:cxn ang="T127">
                  <a:pos x="T50" y="T51"/>
                </a:cxn>
                <a:cxn ang="T128">
                  <a:pos x="T52" y="T53"/>
                </a:cxn>
                <a:cxn ang="T129">
                  <a:pos x="T54" y="T55"/>
                </a:cxn>
                <a:cxn ang="T130">
                  <a:pos x="T56" y="T57"/>
                </a:cxn>
                <a:cxn ang="T131">
                  <a:pos x="T58" y="T59"/>
                </a:cxn>
                <a:cxn ang="T132">
                  <a:pos x="T60" y="T61"/>
                </a:cxn>
                <a:cxn ang="T133">
                  <a:pos x="T62" y="T63"/>
                </a:cxn>
                <a:cxn ang="T134">
                  <a:pos x="T64" y="T65"/>
                </a:cxn>
                <a:cxn ang="T135">
                  <a:pos x="T66" y="T67"/>
                </a:cxn>
                <a:cxn ang="T136">
                  <a:pos x="T68" y="T69"/>
                </a:cxn>
                <a:cxn ang="T137">
                  <a:pos x="T70" y="T71"/>
                </a:cxn>
                <a:cxn ang="T138">
                  <a:pos x="T72" y="T73"/>
                </a:cxn>
                <a:cxn ang="T139">
                  <a:pos x="T74" y="T75"/>
                </a:cxn>
                <a:cxn ang="T140">
                  <a:pos x="T76" y="T77"/>
                </a:cxn>
                <a:cxn ang="T141">
                  <a:pos x="T78" y="T79"/>
                </a:cxn>
                <a:cxn ang="T142">
                  <a:pos x="T80" y="T81"/>
                </a:cxn>
                <a:cxn ang="T143">
                  <a:pos x="T82" y="T83"/>
                </a:cxn>
                <a:cxn ang="T144">
                  <a:pos x="T84" y="T85"/>
                </a:cxn>
                <a:cxn ang="T145">
                  <a:pos x="T86" y="T87"/>
                </a:cxn>
                <a:cxn ang="T146">
                  <a:pos x="T88" y="T89"/>
                </a:cxn>
                <a:cxn ang="T147">
                  <a:pos x="T90" y="T91"/>
                </a:cxn>
                <a:cxn ang="T148">
                  <a:pos x="T92" y="T93"/>
                </a:cxn>
                <a:cxn ang="T149">
                  <a:pos x="T94" y="T95"/>
                </a:cxn>
                <a:cxn ang="T150">
                  <a:pos x="T96" y="T97"/>
                </a:cxn>
                <a:cxn ang="T151">
                  <a:pos x="T98" y="T99"/>
                </a:cxn>
                <a:cxn ang="T152">
                  <a:pos x="T100" y="T101"/>
                </a:cxn>
              </a:cxnLst>
              <a:rect l="T153" t="T154" r="T155" b="T156"/>
              <a:pathLst>
                <a:path w="995" h="384">
                  <a:moveTo>
                    <a:pt x="514" y="4"/>
                  </a:moveTo>
                  <a:lnTo>
                    <a:pt x="576" y="10"/>
                  </a:lnTo>
                  <a:lnTo>
                    <a:pt x="638" y="21"/>
                  </a:lnTo>
                  <a:lnTo>
                    <a:pt x="695" y="34"/>
                  </a:lnTo>
                  <a:lnTo>
                    <a:pt x="752" y="49"/>
                  </a:lnTo>
                  <a:lnTo>
                    <a:pt x="803" y="66"/>
                  </a:lnTo>
                  <a:lnTo>
                    <a:pt x="850" y="85"/>
                  </a:lnTo>
                  <a:lnTo>
                    <a:pt x="891" y="106"/>
                  </a:lnTo>
                  <a:lnTo>
                    <a:pt x="927" y="127"/>
                  </a:lnTo>
                  <a:lnTo>
                    <a:pt x="954" y="150"/>
                  </a:lnTo>
                  <a:lnTo>
                    <a:pt x="976" y="176"/>
                  </a:lnTo>
                  <a:lnTo>
                    <a:pt x="988" y="199"/>
                  </a:lnTo>
                  <a:lnTo>
                    <a:pt x="995" y="222"/>
                  </a:lnTo>
                  <a:lnTo>
                    <a:pt x="993" y="248"/>
                  </a:lnTo>
                  <a:lnTo>
                    <a:pt x="982" y="269"/>
                  </a:lnTo>
                  <a:lnTo>
                    <a:pt x="965" y="290"/>
                  </a:lnTo>
                  <a:lnTo>
                    <a:pt x="940" y="312"/>
                  </a:lnTo>
                  <a:lnTo>
                    <a:pt x="908" y="329"/>
                  </a:lnTo>
                  <a:lnTo>
                    <a:pt x="869" y="345"/>
                  </a:lnTo>
                  <a:lnTo>
                    <a:pt x="827" y="358"/>
                  </a:lnTo>
                  <a:lnTo>
                    <a:pt x="776" y="369"/>
                  </a:lnTo>
                  <a:lnTo>
                    <a:pt x="723" y="377"/>
                  </a:lnTo>
                  <a:lnTo>
                    <a:pt x="665" y="382"/>
                  </a:lnTo>
                  <a:lnTo>
                    <a:pt x="606" y="384"/>
                  </a:lnTo>
                  <a:lnTo>
                    <a:pt x="544" y="384"/>
                  </a:lnTo>
                  <a:lnTo>
                    <a:pt x="480" y="379"/>
                  </a:lnTo>
                  <a:lnTo>
                    <a:pt x="419" y="373"/>
                  </a:lnTo>
                  <a:lnTo>
                    <a:pt x="357" y="362"/>
                  </a:lnTo>
                  <a:lnTo>
                    <a:pt x="300" y="350"/>
                  </a:lnTo>
                  <a:lnTo>
                    <a:pt x="242" y="335"/>
                  </a:lnTo>
                  <a:lnTo>
                    <a:pt x="191" y="318"/>
                  </a:lnTo>
                  <a:lnTo>
                    <a:pt x="144" y="299"/>
                  </a:lnTo>
                  <a:lnTo>
                    <a:pt x="104" y="278"/>
                  </a:lnTo>
                  <a:lnTo>
                    <a:pt x="68" y="256"/>
                  </a:lnTo>
                  <a:lnTo>
                    <a:pt x="40" y="233"/>
                  </a:lnTo>
                  <a:lnTo>
                    <a:pt x="19" y="208"/>
                  </a:lnTo>
                  <a:lnTo>
                    <a:pt x="6" y="184"/>
                  </a:lnTo>
                  <a:lnTo>
                    <a:pt x="0" y="161"/>
                  </a:lnTo>
                  <a:lnTo>
                    <a:pt x="2" y="138"/>
                  </a:lnTo>
                  <a:lnTo>
                    <a:pt x="13" y="114"/>
                  </a:lnTo>
                  <a:lnTo>
                    <a:pt x="30" y="93"/>
                  </a:lnTo>
                  <a:lnTo>
                    <a:pt x="55" y="72"/>
                  </a:lnTo>
                  <a:lnTo>
                    <a:pt x="87" y="55"/>
                  </a:lnTo>
                  <a:lnTo>
                    <a:pt x="125" y="38"/>
                  </a:lnTo>
                  <a:lnTo>
                    <a:pt x="168" y="25"/>
                  </a:lnTo>
                  <a:lnTo>
                    <a:pt x="219" y="15"/>
                  </a:lnTo>
                  <a:lnTo>
                    <a:pt x="272" y="6"/>
                  </a:lnTo>
                  <a:lnTo>
                    <a:pt x="329" y="2"/>
                  </a:lnTo>
                  <a:lnTo>
                    <a:pt x="389" y="0"/>
                  </a:lnTo>
                  <a:lnTo>
                    <a:pt x="450" y="0"/>
                  </a:lnTo>
                  <a:lnTo>
                    <a:pt x="514" y="4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860" name="Rectangle 81"/>
            <p:cNvSpPr>
              <a:spLocks noChangeAspect="1" noChangeArrowheads="1"/>
            </p:cNvSpPr>
            <p:nvPr/>
          </p:nvSpPr>
          <p:spPr bwMode="auto">
            <a:xfrm>
              <a:off x="854" y="1704"/>
              <a:ext cx="109" cy="2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2</a:t>
              </a:r>
              <a:endParaRPr lang="en-US" altLang="en-US" sz="1600"/>
            </a:p>
          </p:txBody>
        </p:sp>
      </p:grpSp>
      <p:grpSp>
        <p:nvGrpSpPr>
          <p:cNvPr id="17" name="Group 82"/>
          <p:cNvGrpSpPr>
            <a:grpSpLocks noChangeAspect="1"/>
          </p:cNvGrpSpPr>
          <p:nvPr/>
        </p:nvGrpSpPr>
        <p:grpSpPr bwMode="auto">
          <a:xfrm>
            <a:off x="7546823" y="1795778"/>
            <a:ext cx="2583903" cy="2287587"/>
            <a:chOff x="111" y="1285"/>
            <a:chExt cx="2482" cy="2197"/>
          </a:xfrm>
        </p:grpSpPr>
        <p:sp>
          <p:nvSpPr>
            <p:cNvPr id="76857" name="Rectangle 83"/>
            <p:cNvSpPr>
              <a:spLocks noChangeAspect="1" noChangeArrowheads="1"/>
            </p:cNvSpPr>
            <p:nvPr/>
          </p:nvSpPr>
          <p:spPr bwMode="auto">
            <a:xfrm>
              <a:off x="2484" y="1704"/>
              <a:ext cx="109" cy="2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5</a:t>
              </a:r>
              <a:endParaRPr lang="en-US" altLang="en-US" sz="1600"/>
            </a:p>
          </p:txBody>
        </p:sp>
        <p:sp>
          <p:nvSpPr>
            <p:cNvPr id="76858" name="Freeform 84"/>
            <p:cNvSpPr>
              <a:spLocks noChangeAspect="1"/>
            </p:cNvSpPr>
            <p:nvPr/>
          </p:nvSpPr>
          <p:spPr bwMode="auto">
            <a:xfrm>
              <a:off x="111" y="1285"/>
              <a:ext cx="2479" cy="2197"/>
            </a:xfrm>
            <a:custGeom>
              <a:avLst/>
              <a:gdLst>
                <a:gd name="T0" fmla="*/ 1339 w 2479"/>
                <a:gd name="T1" fmla="*/ 2 h 2197"/>
                <a:gd name="T2" fmla="*/ 1541 w 2479"/>
                <a:gd name="T3" fmla="*/ 32 h 2197"/>
                <a:gd name="T4" fmla="*/ 1735 w 2479"/>
                <a:gd name="T5" fmla="*/ 91 h 2197"/>
                <a:gd name="T6" fmla="*/ 1916 w 2479"/>
                <a:gd name="T7" fmla="*/ 178 h 2197"/>
                <a:gd name="T8" fmla="*/ 2077 w 2479"/>
                <a:gd name="T9" fmla="*/ 288 h 2197"/>
                <a:gd name="T10" fmla="*/ 2215 w 2479"/>
                <a:gd name="T11" fmla="*/ 422 h 2197"/>
                <a:gd name="T12" fmla="*/ 2328 w 2479"/>
                <a:gd name="T13" fmla="*/ 572 h 2197"/>
                <a:gd name="T14" fmla="*/ 2411 w 2479"/>
                <a:gd name="T15" fmla="*/ 740 h 2197"/>
                <a:gd name="T16" fmla="*/ 2462 w 2479"/>
                <a:gd name="T17" fmla="*/ 916 h 2197"/>
                <a:gd name="T18" fmla="*/ 2479 w 2479"/>
                <a:gd name="T19" fmla="*/ 1096 h 2197"/>
                <a:gd name="T20" fmla="*/ 2462 w 2479"/>
                <a:gd name="T21" fmla="*/ 1277 h 2197"/>
                <a:gd name="T22" fmla="*/ 2411 w 2479"/>
                <a:gd name="T23" fmla="*/ 1453 h 2197"/>
                <a:gd name="T24" fmla="*/ 2330 w 2479"/>
                <a:gd name="T25" fmla="*/ 1620 h 2197"/>
                <a:gd name="T26" fmla="*/ 2217 w 2479"/>
                <a:gd name="T27" fmla="*/ 1771 h 2197"/>
                <a:gd name="T28" fmla="*/ 2079 w 2479"/>
                <a:gd name="T29" fmla="*/ 1904 h 2197"/>
                <a:gd name="T30" fmla="*/ 1918 w 2479"/>
                <a:gd name="T31" fmla="*/ 2017 h 2197"/>
                <a:gd name="T32" fmla="*/ 1739 w 2479"/>
                <a:gd name="T33" fmla="*/ 2104 h 2197"/>
                <a:gd name="T34" fmla="*/ 1546 w 2479"/>
                <a:gd name="T35" fmla="*/ 2163 h 2197"/>
                <a:gd name="T36" fmla="*/ 1344 w 2479"/>
                <a:gd name="T37" fmla="*/ 2193 h 2197"/>
                <a:gd name="T38" fmla="*/ 1139 w 2479"/>
                <a:gd name="T39" fmla="*/ 2193 h 2197"/>
                <a:gd name="T40" fmla="*/ 938 w 2479"/>
                <a:gd name="T41" fmla="*/ 2163 h 2197"/>
                <a:gd name="T42" fmla="*/ 744 w 2479"/>
                <a:gd name="T43" fmla="*/ 2106 h 2197"/>
                <a:gd name="T44" fmla="*/ 563 w 2479"/>
                <a:gd name="T45" fmla="*/ 2019 h 2197"/>
                <a:gd name="T46" fmla="*/ 402 w 2479"/>
                <a:gd name="T47" fmla="*/ 1909 h 2197"/>
                <a:gd name="T48" fmla="*/ 264 w 2479"/>
                <a:gd name="T49" fmla="*/ 1775 h 2197"/>
                <a:gd name="T50" fmla="*/ 151 w 2479"/>
                <a:gd name="T51" fmla="*/ 1622 h 2197"/>
                <a:gd name="T52" fmla="*/ 68 w 2479"/>
                <a:gd name="T53" fmla="*/ 1457 h 2197"/>
                <a:gd name="T54" fmla="*/ 17 w 2479"/>
                <a:gd name="T55" fmla="*/ 1281 h 2197"/>
                <a:gd name="T56" fmla="*/ 0 w 2479"/>
                <a:gd name="T57" fmla="*/ 1101 h 2197"/>
                <a:gd name="T58" fmla="*/ 17 w 2479"/>
                <a:gd name="T59" fmla="*/ 920 h 2197"/>
                <a:gd name="T60" fmla="*/ 68 w 2479"/>
                <a:gd name="T61" fmla="*/ 744 h 2197"/>
                <a:gd name="T62" fmla="*/ 149 w 2479"/>
                <a:gd name="T63" fmla="*/ 577 h 2197"/>
                <a:gd name="T64" fmla="*/ 261 w 2479"/>
                <a:gd name="T65" fmla="*/ 424 h 2197"/>
                <a:gd name="T66" fmla="*/ 400 w 2479"/>
                <a:gd name="T67" fmla="*/ 290 h 2197"/>
                <a:gd name="T68" fmla="*/ 559 w 2479"/>
                <a:gd name="T69" fmla="*/ 180 h 2197"/>
                <a:gd name="T70" fmla="*/ 740 w 2479"/>
                <a:gd name="T71" fmla="*/ 93 h 2197"/>
                <a:gd name="T72" fmla="*/ 933 w 2479"/>
                <a:gd name="T73" fmla="*/ 34 h 2197"/>
                <a:gd name="T74" fmla="*/ 1135 w 2479"/>
                <a:gd name="T75" fmla="*/ 4 h 2197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2479"/>
                <a:gd name="T115" fmla="*/ 0 h 2197"/>
                <a:gd name="T116" fmla="*/ 2479 w 2479"/>
                <a:gd name="T117" fmla="*/ 2197 h 2197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2479" h="2197">
                  <a:moveTo>
                    <a:pt x="1237" y="0"/>
                  </a:moveTo>
                  <a:lnTo>
                    <a:pt x="1339" y="2"/>
                  </a:lnTo>
                  <a:lnTo>
                    <a:pt x="1441" y="15"/>
                  </a:lnTo>
                  <a:lnTo>
                    <a:pt x="1541" y="32"/>
                  </a:lnTo>
                  <a:lnTo>
                    <a:pt x="1639" y="59"/>
                  </a:lnTo>
                  <a:lnTo>
                    <a:pt x="1735" y="91"/>
                  </a:lnTo>
                  <a:lnTo>
                    <a:pt x="1826" y="131"/>
                  </a:lnTo>
                  <a:lnTo>
                    <a:pt x="1916" y="178"/>
                  </a:lnTo>
                  <a:lnTo>
                    <a:pt x="1998" y="229"/>
                  </a:lnTo>
                  <a:lnTo>
                    <a:pt x="2077" y="288"/>
                  </a:lnTo>
                  <a:lnTo>
                    <a:pt x="2149" y="352"/>
                  </a:lnTo>
                  <a:lnTo>
                    <a:pt x="2215" y="422"/>
                  </a:lnTo>
                  <a:lnTo>
                    <a:pt x="2275" y="496"/>
                  </a:lnTo>
                  <a:lnTo>
                    <a:pt x="2328" y="572"/>
                  </a:lnTo>
                  <a:lnTo>
                    <a:pt x="2373" y="655"/>
                  </a:lnTo>
                  <a:lnTo>
                    <a:pt x="2411" y="740"/>
                  </a:lnTo>
                  <a:lnTo>
                    <a:pt x="2441" y="827"/>
                  </a:lnTo>
                  <a:lnTo>
                    <a:pt x="2462" y="916"/>
                  </a:lnTo>
                  <a:lnTo>
                    <a:pt x="2475" y="1005"/>
                  </a:lnTo>
                  <a:lnTo>
                    <a:pt x="2479" y="1096"/>
                  </a:lnTo>
                  <a:lnTo>
                    <a:pt x="2475" y="1188"/>
                  </a:lnTo>
                  <a:lnTo>
                    <a:pt x="2462" y="1277"/>
                  </a:lnTo>
                  <a:lnTo>
                    <a:pt x="2441" y="1366"/>
                  </a:lnTo>
                  <a:lnTo>
                    <a:pt x="2411" y="1453"/>
                  </a:lnTo>
                  <a:lnTo>
                    <a:pt x="2375" y="1537"/>
                  </a:lnTo>
                  <a:lnTo>
                    <a:pt x="2330" y="1620"/>
                  </a:lnTo>
                  <a:lnTo>
                    <a:pt x="2277" y="1697"/>
                  </a:lnTo>
                  <a:lnTo>
                    <a:pt x="2217" y="1771"/>
                  </a:lnTo>
                  <a:lnTo>
                    <a:pt x="2152" y="1841"/>
                  </a:lnTo>
                  <a:lnTo>
                    <a:pt x="2079" y="1904"/>
                  </a:lnTo>
                  <a:lnTo>
                    <a:pt x="2003" y="1964"/>
                  </a:lnTo>
                  <a:lnTo>
                    <a:pt x="1918" y="2017"/>
                  </a:lnTo>
                  <a:lnTo>
                    <a:pt x="1830" y="2063"/>
                  </a:lnTo>
                  <a:lnTo>
                    <a:pt x="1739" y="2104"/>
                  </a:lnTo>
                  <a:lnTo>
                    <a:pt x="1643" y="2136"/>
                  </a:lnTo>
                  <a:lnTo>
                    <a:pt x="1546" y="2163"/>
                  </a:lnTo>
                  <a:lnTo>
                    <a:pt x="1446" y="2182"/>
                  </a:lnTo>
                  <a:lnTo>
                    <a:pt x="1344" y="2193"/>
                  </a:lnTo>
                  <a:lnTo>
                    <a:pt x="1242" y="2197"/>
                  </a:lnTo>
                  <a:lnTo>
                    <a:pt x="1139" y="2193"/>
                  </a:lnTo>
                  <a:lnTo>
                    <a:pt x="1037" y="2182"/>
                  </a:lnTo>
                  <a:lnTo>
                    <a:pt x="938" y="2163"/>
                  </a:lnTo>
                  <a:lnTo>
                    <a:pt x="840" y="2138"/>
                  </a:lnTo>
                  <a:lnTo>
                    <a:pt x="744" y="2106"/>
                  </a:lnTo>
                  <a:lnTo>
                    <a:pt x="650" y="2066"/>
                  </a:lnTo>
                  <a:lnTo>
                    <a:pt x="563" y="2019"/>
                  </a:lnTo>
                  <a:lnTo>
                    <a:pt x="480" y="1966"/>
                  </a:lnTo>
                  <a:lnTo>
                    <a:pt x="402" y="1909"/>
                  </a:lnTo>
                  <a:lnTo>
                    <a:pt x="329" y="1843"/>
                  </a:lnTo>
                  <a:lnTo>
                    <a:pt x="264" y="1775"/>
                  </a:lnTo>
                  <a:lnTo>
                    <a:pt x="204" y="1701"/>
                  </a:lnTo>
                  <a:lnTo>
                    <a:pt x="151" y="1622"/>
                  </a:lnTo>
                  <a:lnTo>
                    <a:pt x="106" y="1542"/>
                  </a:lnTo>
                  <a:lnTo>
                    <a:pt x="68" y="1457"/>
                  </a:lnTo>
                  <a:lnTo>
                    <a:pt x="38" y="1370"/>
                  </a:lnTo>
                  <a:lnTo>
                    <a:pt x="17" y="1281"/>
                  </a:lnTo>
                  <a:lnTo>
                    <a:pt x="4" y="1192"/>
                  </a:lnTo>
                  <a:lnTo>
                    <a:pt x="0" y="1101"/>
                  </a:lnTo>
                  <a:lnTo>
                    <a:pt x="4" y="1009"/>
                  </a:lnTo>
                  <a:lnTo>
                    <a:pt x="17" y="920"/>
                  </a:lnTo>
                  <a:lnTo>
                    <a:pt x="38" y="831"/>
                  </a:lnTo>
                  <a:lnTo>
                    <a:pt x="68" y="744"/>
                  </a:lnTo>
                  <a:lnTo>
                    <a:pt x="104" y="659"/>
                  </a:lnTo>
                  <a:lnTo>
                    <a:pt x="149" y="577"/>
                  </a:lnTo>
                  <a:lnTo>
                    <a:pt x="202" y="498"/>
                  </a:lnTo>
                  <a:lnTo>
                    <a:pt x="261" y="424"/>
                  </a:lnTo>
                  <a:lnTo>
                    <a:pt x="327" y="356"/>
                  </a:lnTo>
                  <a:lnTo>
                    <a:pt x="400" y="290"/>
                  </a:lnTo>
                  <a:lnTo>
                    <a:pt x="476" y="233"/>
                  </a:lnTo>
                  <a:lnTo>
                    <a:pt x="559" y="180"/>
                  </a:lnTo>
                  <a:lnTo>
                    <a:pt x="648" y="133"/>
                  </a:lnTo>
                  <a:lnTo>
                    <a:pt x="740" y="93"/>
                  </a:lnTo>
                  <a:lnTo>
                    <a:pt x="835" y="59"/>
                  </a:lnTo>
                  <a:lnTo>
                    <a:pt x="933" y="34"/>
                  </a:lnTo>
                  <a:lnTo>
                    <a:pt x="1033" y="15"/>
                  </a:lnTo>
                  <a:lnTo>
                    <a:pt x="1135" y="4"/>
                  </a:lnTo>
                  <a:lnTo>
                    <a:pt x="1237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8" name="Group 85"/>
          <p:cNvGrpSpPr>
            <a:grpSpLocks noChangeAspect="1"/>
          </p:cNvGrpSpPr>
          <p:nvPr/>
        </p:nvGrpSpPr>
        <p:grpSpPr bwMode="auto">
          <a:xfrm>
            <a:off x="8545359" y="2713352"/>
            <a:ext cx="1416050" cy="1084262"/>
            <a:chOff x="1070" y="2167"/>
            <a:chExt cx="1361" cy="1041"/>
          </a:xfrm>
        </p:grpSpPr>
        <p:sp>
          <p:nvSpPr>
            <p:cNvPr id="76855" name="Rectangle 86"/>
            <p:cNvSpPr>
              <a:spLocks noChangeAspect="1" noChangeArrowheads="1"/>
            </p:cNvSpPr>
            <p:nvPr/>
          </p:nvSpPr>
          <p:spPr bwMode="auto">
            <a:xfrm>
              <a:off x="1070" y="2560"/>
              <a:ext cx="109" cy="2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3</a:t>
              </a:r>
              <a:endParaRPr lang="en-US" altLang="en-US" sz="1600"/>
            </a:p>
          </p:txBody>
        </p:sp>
        <p:sp>
          <p:nvSpPr>
            <p:cNvPr id="76856" name="Freeform 87"/>
            <p:cNvSpPr>
              <a:spLocks noChangeAspect="1"/>
            </p:cNvSpPr>
            <p:nvPr/>
          </p:nvSpPr>
          <p:spPr bwMode="auto">
            <a:xfrm>
              <a:off x="1114" y="2167"/>
              <a:ext cx="1317" cy="1041"/>
            </a:xfrm>
            <a:custGeom>
              <a:avLst/>
              <a:gdLst>
                <a:gd name="T0" fmla="*/ 441 w 1317"/>
                <a:gd name="T1" fmla="*/ 174 h 1041"/>
                <a:gd name="T2" fmla="*/ 506 w 1317"/>
                <a:gd name="T3" fmla="*/ 134 h 1041"/>
                <a:gd name="T4" fmla="*/ 574 w 1317"/>
                <a:gd name="T5" fmla="*/ 100 h 1041"/>
                <a:gd name="T6" fmla="*/ 643 w 1317"/>
                <a:gd name="T7" fmla="*/ 70 h 1041"/>
                <a:gd name="T8" fmla="*/ 711 w 1317"/>
                <a:gd name="T9" fmla="*/ 47 h 1041"/>
                <a:gd name="T10" fmla="*/ 781 w 1317"/>
                <a:gd name="T11" fmla="*/ 26 h 1041"/>
                <a:gd name="T12" fmla="*/ 847 w 1317"/>
                <a:gd name="T13" fmla="*/ 13 h 1041"/>
                <a:gd name="T14" fmla="*/ 910 w 1317"/>
                <a:gd name="T15" fmla="*/ 4 h 1041"/>
                <a:gd name="T16" fmla="*/ 974 w 1317"/>
                <a:gd name="T17" fmla="*/ 0 h 1041"/>
                <a:gd name="T18" fmla="*/ 1032 w 1317"/>
                <a:gd name="T19" fmla="*/ 4 h 1041"/>
                <a:gd name="T20" fmla="*/ 1087 w 1317"/>
                <a:gd name="T21" fmla="*/ 13 h 1041"/>
                <a:gd name="T22" fmla="*/ 1136 w 1317"/>
                <a:gd name="T23" fmla="*/ 26 h 1041"/>
                <a:gd name="T24" fmla="*/ 1180 w 1317"/>
                <a:gd name="T25" fmla="*/ 45 h 1041"/>
                <a:gd name="T26" fmla="*/ 1219 w 1317"/>
                <a:gd name="T27" fmla="*/ 70 h 1041"/>
                <a:gd name="T28" fmla="*/ 1253 w 1317"/>
                <a:gd name="T29" fmla="*/ 100 h 1041"/>
                <a:gd name="T30" fmla="*/ 1278 w 1317"/>
                <a:gd name="T31" fmla="*/ 134 h 1041"/>
                <a:gd name="T32" fmla="*/ 1297 w 1317"/>
                <a:gd name="T33" fmla="*/ 172 h 1041"/>
                <a:gd name="T34" fmla="*/ 1310 w 1317"/>
                <a:gd name="T35" fmla="*/ 214 h 1041"/>
                <a:gd name="T36" fmla="*/ 1317 w 1317"/>
                <a:gd name="T37" fmla="*/ 261 h 1041"/>
                <a:gd name="T38" fmla="*/ 1314 w 1317"/>
                <a:gd name="T39" fmla="*/ 310 h 1041"/>
                <a:gd name="T40" fmla="*/ 1304 w 1317"/>
                <a:gd name="T41" fmla="*/ 359 h 1041"/>
                <a:gd name="T42" fmla="*/ 1289 w 1317"/>
                <a:gd name="T43" fmla="*/ 412 h 1041"/>
                <a:gd name="T44" fmla="*/ 1265 w 1317"/>
                <a:gd name="T45" fmla="*/ 467 h 1041"/>
                <a:gd name="T46" fmla="*/ 1236 w 1317"/>
                <a:gd name="T47" fmla="*/ 520 h 1041"/>
                <a:gd name="T48" fmla="*/ 1200 w 1317"/>
                <a:gd name="T49" fmla="*/ 575 h 1041"/>
                <a:gd name="T50" fmla="*/ 1157 w 1317"/>
                <a:gd name="T51" fmla="*/ 628 h 1041"/>
                <a:gd name="T52" fmla="*/ 1110 w 1317"/>
                <a:gd name="T53" fmla="*/ 681 h 1041"/>
                <a:gd name="T54" fmla="*/ 1057 w 1317"/>
                <a:gd name="T55" fmla="*/ 732 h 1041"/>
                <a:gd name="T56" fmla="*/ 1000 w 1317"/>
                <a:gd name="T57" fmla="*/ 781 h 1041"/>
                <a:gd name="T58" fmla="*/ 940 w 1317"/>
                <a:gd name="T59" fmla="*/ 825 h 1041"/>
                <a:gd name="T60" fmla="*/ 876 w 1317"/>
                <a:gd name="T61" fmla="*/ 868 h 1041"/>
                <a:gd name="T62" fmla="*/ 810 w 1317"/>
                <a:gd name="T63" fmla="*/ 908 h 1041"/>
                <a:gd name="T64" fmla="*/ 742 w 1317"/>
                <a:gd name="T65" fmla="*/ 942 h 1041"/>
                <a:gd name="T66" fmla="*/ 674 w 1317"/>
                <a:gd name="T67" fmla="*/ 971 h 1041"/>
                <a:gd name="T68" fmla="*/ 604 w 1317"/>
                <a:gd name="T69" fmla="*/ 995 h 1041"/>
                <a:gd name="T70" fmla="*/ 536 w 1317"/>
                <a:gd name="T71" fmla="*/ 1016 h 1041"/>
                <a:gd name="T72" fmla="*/ 470 w 1317"/>
                <a:gd name="T73" fmla="*/ 1029 h 1041"/>
                <a:gd name="T74" fmla="*/ 404 w 1317"/>
                <a:gd name="T75" fmla="*/ 1037 h 1041"/>
                <a:gd name="T76" fmla="*/ 343 w 1317"/>
                <a:gd name="T77" fmla="*/ 1041 h 1041"/>
                <a:gd name="T78" fmla="*/ 283 w 1317"/>
                <a:gd name="T79" fmla="*/ 1037 h 1041"/>
                <a:gd name="T80" fmla="*/ 230 w 1317"/>
                <a:gd name="T81" fmla="*/ 1029 h 1041"/>
                <a:gd name="T82" fmla="*/ 179 w 1317"/>
                <a:gd name="T83" fmla="*/ 1016 h 1041"/>
                <a:gd name="T84" fmla="*/ 134 w 1317"/>
                <a:gd name="T85" fmla="*/ 997 h 1041"/>
                <a:gd name="T86" fmla="*/ 96 w 1317"/>
                <a:gd name="T87" fmla="*/ 971 h 1041"/>
                <a:gd name="T88" fmla="*/ 64 w 1317"/>
                <a:gd name="T89" fmla="*/ 942 h 1041"/>
                <a:gd name="T90" fmla="*/ 37 w 1317"/>
                <a:gd name="T91" fmla="*/ 908 h 1041"/>
                <a:gd name="T92" fmla="*/ 17 w 1317"/>
                <a:gd name="T93" fmla="*/ 870 h 1041"/>
                <a:gd name="T94" fmla="*/ 7 w 1317"/>
                <a:gd name="T95" fmla="*/ 827 h 1041"/>
                <a:gd name="T96" fmla="*/ 0 w 1317"/>
                <a:gd name="T97" fmla="*/ 781 h 1041"/>
                <a:gd name="T98" fmla="*/ 3 w 1317"/>
                <a:gd name="T99" fmla="*/ 732 h 1041"/>
                <a:gd name="T100" fmla="*/ 11 w 1317"/>
                <a:gd name="T101" fmla="*/ 681 h 1041"/>
                <a:gd name="T102" fmla="*/ 28 w 1317"/>
                <a:gd name="T103" fmla="*/ 630 h 1041"/>
                <a:gd name="T104" fmla="*/ 51 w 1317"/>
                <a:gd name="T105" fmla="*/ 575 h 1041"/>
                <a:gd name="T106" fmla="*/ 81 w 1317"/>
                <a:gd name="T107" fmla="*/ 522 h 1041"/>
                <a:gd name="T108" fmla="*/ 117 w 1317"/>
                <a:gd name="T109" fmla="*/ 467 h 1041"/>
                <a:gd name="T110" fmla="*/ 160 w 1317"/>
                <a:gd name="T111" fmla="*/ 414 h 1041"/>
                <a:gd name="T112" fmla="*/ 207 w 1317"/>
                <a:gd name="T113" fmla="*/ 361 h 1041"/>
                <a:gd name="T114" fmla="*/ 260 w 1317"/>
                <a:gd name="T115" fmla="*/ 310 h 1041"/>
                <a:gd name="T116" fmla="*/ 315 w 1317"/>
                <a:gd name="T117" fmla="*/ 261 h 1041"/>
                <a:gd name="T118" fmla="*/ 377 w 1317"/>
                <a:gd name="T119" fmla="*/ 216 h 1041"/>
                <a:gd name="T120" fmla="*/ 441 w 1317"/>
                <a:gd name="T121" fmla="*/ 174 h 1041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w 1317"/>
                <a:gd name="T184" fmla="*/ 0 h 1041"/>
                <a:gd name="T185" fmla="*/ 1317 w 1317"/>
                <a:gd name="T186" fmla="*/ 1041 h 1041"/>
              </a:gdLst>
              <a:ahLst/>
              <a:cxnLst>
                <a:cxn ang="T122">
                  <a:pos x="T0" y="T1"/>
                </a:cxn>
                <a:cxn ang="T123">
                  <a:pos x="T2" y="T3"/>
                </a:cxn>
                <a:cxn ang="T124">
                  <a:pos x="T4" y="T5"/>
                </a:cxn>
                <a:cxn ang="T125">
                  <a:pos x="T6" y="T7"/>
                </a:cxn>
                <a:cxn ang="T126">
                  <a:pos x="T8" y="T9"/>
                </a:cxn>
                <a:cxn ang="T127">
                  <a:pos x="T10" y="T11"/>
                </a:cxn>
                <a:cxn ang="T128">
                  <a:pos x="T12" y="T13"/>
                </a:cxn>
                <a:cxn ang="T129">
                  <a:pos x="T14" y="T15"/>
                </a:cxn>
                <a:cxn ang="T130">
                  <a:pos x="T16" y="T17"/>
                </a:cxn>
                <a:cxn ang="T131">
                  <a:pos x="T18" y="T19"/>
                </a:cxn>
                <a:cxn ang="T132">
                  <a:pos x="T20" y="T21"/>
                </a:cxn>
                <a:cxn ang="T133">
                  <a:pos x="T22" y="T23"/>
                </a:cxn>
                <a:cxn ang="T134">
                  <a:pos x="T24" y="T25"/>
                </a:cxn>
                <a:cxn ang="T135">
                  <a:pos x="T26" y="T27"/>
                </a:cxn>
                <a:cxn ang="T136">
                  <a:pos x="T28" y="T29"/>
                </a:cxn>
                <a:cxn ang="T137">
                  <a:pos x="T30" y="T31"/>
                </a:cxn>
                <a:cxn ang="T138">
                  <a:pos x="T32" y="T33"/>
                </a:cxn>
                <a:cxn ang="T139">
                  <a:pos x="T34" y="T35"/>
                </a:cxn>
                <a:cxn ang="T140">
                  <a:pos x="T36" y="T37"/>
                </a:cxn>
                <a:cxn ang="T141">
                  <a:pos x="T38" y="T39"/>
                </a:cxn>
                <a:cxn ang="T142">
                  <a:pos x="T40" y="T41"/>
                </a:cxn>
                <a:cxn ang="T143">
                  <a:pos x="T42" y="T43"/>
                </a:cxn>
                <a:cxn ang="T144">
                  <a:pos x="T44" y="T45"/>
                </a:cxn>
                <a:cxn ang="T145">
                  <a:pos x="T46" y="T47"/>
                </a:cxn>
                <a:cxn ang="T146">
                  <a:pos x="T48" y="T49"/>
                </a:cxn>
                <a:cxn ang="T147">
                  <a:pos x="T50" y="T51"/>
                </a:cxn>
                <a:cxn ang="T148">
                  <a:pos x="T52" y="T53"/>
                </a:cxn>
                <a:cxn ang="T149">
                  <a:pos x="T54" y="T55"/>
                </a:cxn>
                <a:cxn ang="T150">
                  <a:pos x="T56" y="T57"/>
                </a:cxn>
                <a:cxn ang="T151">
                  <a:pos x="T58" y="T59"/>
                </a:cxn>
                <a:cxn ang="T152">
                  <a:pos x="T60" y="T61"/>
                </a:cxn>
                <a:cxn ang="T153">
                  <a:pos x="T62" y="T63"/>
                </a:cxn>
                <a:cxn ang="T154">
                  <a:pos x="T64" y="T65"/>
                </a:cxn>
                <a:cxn ang="T155">
                  <a:pos x="T66" y="T67"/>
                </a:cxn>
                <a:cxn ang="T156">
                  <a:pos x="T68" y="T69"/>
                </a:cxn>
                <a:cxn ang="T157">
                  <a:pos x="T70" y="T71"/>
                </a:cxn>
                <a:cxn ang="T158">
                  <a:pos x="T72" y="T73"/>
                </a:cxn>
                <a:cxn ang="T159">
                  <a:pos x="T74" y="T75"/>
                </a:cxn>
                <a:cxn ang="T160">
                  <a:pos x="T76" y="T77"/>
                </a:cxn>
                <a:cxn ang="T161">
                  <a:pos x="T78" y="T79"/>
                </a:cxn>
                <a:cxn ang="T162">
                  <a:pos x="T80" y="T81"/>
                </a:cxn>
                <a:cxn ang="T163">
                  <a:pos x="T82" y="T83"/>
                </a:cxn>
                <a:cxn ang="T164">
                  <a:pos x="T84" y="T85"/>
                </a:cxn>
                <a:cxn ang="T165">
                  <a:pos x="T86" y="T87"/>
                </a:cxn>
                <a:cxn ang="T166">
                  <a:pos x="T88" y="T89"/>
                </a:cxn>
                <a:cxn ang="T167">
                  <a:pos x="T90" y="T91"/>
                </a:cxn>
                <a:cxn ang="T168">
                  <a:pos x="T92" y="T93"/>
                </a:cxn>
                <a:cxn ang="T169">
                  <a:pos x="T94" y="T95"/>
                </a:cxn>
                <a:cxn ang="T170">
                  <a:pos x="T96" y="T97"/>
                </a:cxn>
                <a:cxn ang="T171">
                  <a:pos x="T98" y="T99"/>
                </a:cxn>
                <a:cxn ang="T172">
                  <a:pos x="T100" y="T101"/>
                </a:cxn>
                <a:cxn ang="T173">
                  <a:pos x="T102" y="T103"/>
                </a:cxn>
                <a:cxn ang="T174">
                  <a:pos x="T104" y="T105"/>
                </a:cxn>
                <a:cxn ang="T175">
                  <a:pos x="T106" y="T107"/>
                </a:cxn>
                <a:cxn ang="T176">
                  <a:pos x="T108" y="T109"/>
                </a:cxn>
                <a:cxn ang="T177">
                  <a:pos x="T110" y="T111"/>
                </a:cxn>
                <a:cxn ang="T178">
                  <a:pos x="T112" y="T113"/>
                </a:cxn>
                <a:cxn ang="T179">
                  <a:pos x="T114" y="T115"/>
                </a:cxn>
                <a:cxn ang="T180">
                  <a:pos x="T116" y="T117"/>
                </a:cxn>
                <a:cxn ang="T181">
                  <a:pos x="T118" y="T119"/>
                </a:cxn>
                <a:cxn ang="T182">
                  <a:pos x="T120" y="T121"/>
                </a:cxn>
              </a:cxnLst>
              <a:rect l="T183" t="T184" r="T185" b="T186"/>
              <a:pathLst>
                <a:path w="1317" h="1041">
                  <a:moveTo>
                    <a:pt x="441" y="174"/>
                  </a:moveTo>
                  <a:lnTo>
                    <a:pt x="506" y="134"/>
                  </a:lnTo>
                  <a:lnTo>
                    <a:pt x="574" y="100"/>
                  </a:lnTo>
                  <a:lnTo>
                    <a:pt x="643" y="70"/>
                  </a:lnTo>
                  <a:lnTo>
                    <a:pt x="711" y="47"/>
                  </a:lnTo>
                  <a:lnTo>
                    <a:pt x="781" y="26"/>
                  </a:lnTo>
                  <a:lnTo>
                    <a:pt x="847" y="13"/>
                  </a:lnTo>
                  <a:lnTo>
                    <a:pt x="910" y="4"/>
                  </a:lnTo>
                  <a:lnTo>
                    <a:pt x="974" y="0"/>
                  </a:lnTo>
                  <a:lnTo>
                    <a:pt x="1032" y="4"/>
                  </a:lnTo>
                  <a:lnTo>
                    <a:pt x="1087" y="13"/>
                  </a:lnTo>
                  <a:lnTo>
                    <a:pt x="1136" y="26"/>
                  </a:lnTo>
                  <a:lnTo>
                    <a:pt x="1180" y="45"/>
                  </a:lnTo>
                  <a:lnTo>
                    <a:pt x="1219" y="70"/>
                  </a:lnTo>
                  <a:lnTo>
                    <a:pt x="1253" y="100"/>
                  </a:lnTo>
                  <a:lnTo>
                    <a:pt x="1278" y="134"/>
                  </a:lnTo>
                  <a:lnTo>
                    <a:pt x="1297" y="172"/>
                  </a:lnTo>
                  <a:lnTo>
                    <a:pt x="1310" y="214"/>
                  </a:lnTo>
                  <a:lnTo>
                    <a:pt x="1317" y="261"/>
                  </a:lnTo>
                  <a:lnTo>
                    <a:pt x="1314" y="310"/>
                  </a:lnTo>
                  <a:lnTo>
                    <a:pt x="1304" y="359"/>
                  </a:lnTo>
                  <a:lnTo>
                    <a:pt x="1289" y="412"/>
                  </a:lnTo>
                  <a:lnTo>
                    <a:pt x="1265" y="467"/>
                  </a:lnTo>
                  <a:lnTo>
                    <a:pt x="1236" y="520"/>
                  </a:lnTo>
                  <a:lnTo>
                    <a:pt x="1200" y="575"/>
                  </a:lnTo>
                  <a:lnTo>
                    <a:pt x="1157" y="628"/>
                  </a:lnTo>
                  <a:lnTo>
                    <a:pt x="1110" y="681"/>
                  </a:lnTo>
                  <a:lnTo>
                    <a:pt x="1057" y="732"/>
                  </a:lnTo>
                  <a:lnTo>
                    <a:pt x="1000" y="781"/>
                  </a:lnTo>
                  <a:lnTo>
                    <a:pt x="940" y="825"/>
                  </a:lnTo>
                  <a:lnTo>
                    <a:pt x="876" y="868"/>
                  </a:lnTo>
                  <a:lnTo>
                    <a:pt x="810" y="908"/>
                  </a:lnTo>
                  <a:lnTo>
                    <a:pt x="742" y="942"/>
                  </a:lnTo>
                  <a:lnTo>
                    <a:pt x="674" y="971"/>
                  </a:lnTo>
                  <a:lnTo>
                    <a:pt x="604" y="995"/>
                  </a:lnTo>
                  <a:lnTo>
                    <a:pt x="536" y="1016"/>
                  </a:lnTo>
                  <a:lnTo>
                    <a:pt x="470" y="1029"/>
                  </a:lnTo>
                  <a:lnTo>
                    <a:pt x="404" y="1037"/>
                  </a:lnTo>
                  <a:lnTo>
                    <a:pt x="343" y="1041"/>
                  </a:lnTo>
                  <a:lnTo>
                    <a:pt x="283" y="1037"/>
                  </a:lnTo>
                  <a:lnTo>
                    <a:pt x="230" y="1029"/>
                  </a:lnTo>
                  <a:lnTo>
                    <a:pt x="179" y="1016"/>
                  </a:lnTo>
                  <a:lnTo>
                    <a:pt x="134" y="997"/>
                  </a:lnTo>
                  <a:lnTo>
                    <a:pt x="96" y="971"/>
                  </a:lnTo>
                  <a:lnTo>
                    <a:pt x="64" y="942"/>
                  </a:lnTo>
                  <a:lnTo>
                    <a:pt x="37" y="908"/>
                  </a:lnTo>
                  <a:lnTo>
                    <a:pt x="17" y="870"/>
                  </a:lnTo>
                  <a:lnTo>
                    <a:pt x="7" y="827"/>
                  </a:lnTo>
                  <a:lnTo>
                    <a:pt x="0" y="781"/>
                  </a:lnTo>
                  <a:lnTo>
                    <a:pt x="3" y="732"/>
                  </a:lnTo>
                  <a:lnTo>
                    <a:pt x="11" y="681"/>
                  </a:lnTo>
                  <a:lnTo>
                    <a:pt x="28" y="630"/>
                  </a:lnTo>
                  <a:lnTo>
                    <a:pt x="51" y="575"/>
                  </a:lnTo>
                  <a:lnTo>
                    <a:pt x="81" y="522"/>
                  </a:lnTo>
                  <a:lnTo>
                    <a:pt x="117" y="467"/>
                  </a:lnTo>
                  <a:lnTo>
                    <a:pt x="160" y="414"/>
                  </a:lnTo>
                  <a:lnTo>
                    <a:pt x="207" y="361"/>
                  </a:lnTo>
                  <a:lnTo>
                    <a:pt x="260" y="310"/>
                  </a:lnTo>
                  <a:lnTo>
                    <a:pt x="315" y="261"/>
                  </a:lnTo>
                  <a:lnTo>
                    <a:pt x="377" y="216"/>
                  </a:lnTo>
                  <a:lnTo>
                    <a:pt x="441" y="174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9" name="Group 88"/>
          <p:cNvGrpSpPr>
            <a:grpSpLocks noChangeAspect="1"/>
          </p:cNvGrpSpPr>
          <p:nvPr/>
        </p:nvGrpSpPr>
        <p:grpSpPr bwMode="auto">
          <a:xfrm>
            <a:off x="7715097" y="1886264"/>
            <a:ext cx="1905000" cy="996950"/>
            <a:chOff x="272" y="1372"/>
            <a:chExt cx="1831" cy="958"/>
          </a:xfrm>
        </p:grpSpPr>
        <p:sp>
          <p:nvSpPr>
            <p:cNvPr id="76853" name="Rectangle 89"/>
            <p:cNvSpPr>
              <a:spLocks noChangeAspect="1" noChangeArrowheads="1"/>
            </p:cNvSpPr>
            <p:nvPr/>
          </p:nvSpPr>
          <p:spPr bwMode="auto">
            <a:xfrm>
              <a:off x="1165" y="1380"/>
              <a:ext cx="109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4</a:t>
              </a:r>
              <a:endParaRPr lang="en-US" altLang="en-US" sz="1600"/>
            </a:p>
          </p:txBody>
        </p:sp>
        <p:sp>
          <p:nvSpPr>
            <p:cNvPr id="76854" name="Freeform 90"/>
            <p:cNvSpPr>
              <a:spLocks noChangeAspect="1"/>
            </p:cNvSpPr>
            <p:nvPr/>
          </p:nvSpPr>
          <p:spPr bwMode="auto">
            <a:xfrm>
              <a:off x="272" y="1372"/>
              <a:ext cx="1831" cy="958"/>
            </a:xfrm>
            <a:custGeom>
              <a:avLst/>
              <a:gdLst>
                <a:gd name="T0" fmla="*/ 906 w 1831"/>
                <a:gd name="T1" fmla="*/ 25 h 958"/>
                <a:gd name="T2" fmla="*/ 1081 w 1831"/>
                <a:gd name="T3" fmla="*/ 4 h 958"/>
                <a:gd name="T4" fmla="*/ 1246 w 1831"/>
                <a:gd name="T5" fmla="*/ 0 h 958"/>
                <a:gd name="T6" fmla="*/ 1404 w 1831"/>
                <a:gd name="T7" fmla="*/ 13 h 958"/>
                <a:gd name="T8" fmla="*/ 1542 w 1831"/>
                <a:gd name="T9" fmla="*/ 42 h 958"/>
                <a:gd name="T10" fmla="*/ 1657 w 1831"/>
                <a:gd name="T11" fmla="*/ 87 h 958"/>
                <a:gd name="T12" fmla="*/ 1744 w 1831"/>
                <a:gd name="T13" fmla="*/ 146 h 958"/>
                <a:gd name="T14" fmla="*/ 1803 w 1831"/>
                <a:gd name="T15" fmla="*/ 218 h 958"/>
                <a:gd name="T16" fmla="*/ 1829 w 1831"/>
                <a:gd name="T17" fmla="*/ 299 h 958"/>
                <a:gd name="T18" fmla="*/ 1823 w 1831"/>
                <a:gd name="T19" fmla="*/ 388 h 958"/>
                <a:gd name="T20" fmla="*/ 1784 w 1831"/>
                <a:gd name="T21" fmla="*/ 477 h 958"/>
                <a:gd name="T22" fmla="*/ 1714 w 1831"/>
                <a:gd name="T23" fmla="*/ 568 h 958"/>
                <a:gd name="T24" fmla="*/ 1614 w 1831"/>
                <a:gd name="T25" fmla="*/ 657 h 958"/>
                <a:gd name="T26" fmla="*/ 1489 w 1831"/>
                <a:gd name="T27" fmla="*/ 738 h 958"/>
                <a:gd name="T28" fmla="*/ 1344 w 1831"/>
                <a:gd name="T29" fmla="*/ 810 h 958"/>
                <a:gd name="T30" fmla="*/ 1183 w 1831"/>
                <a:gd name="T31" fmla="*/ 869 h 958"/>
                <a:gd name="T32" fmla="*/ 1010 w 1831"/>
                <a:gd name="T33" fmla="*/ 914 h 958"/>
                <a:gd name="T34" fmla="*/ 838 w 1831"/>
                <a:gd name="T35" fmla="*/ 946 h 958"/>
                <a:gd name="T36" fmla="*/ 666 w 1831"/>
                <a:gd name="T37" fmla="*/ 958 h 958"/>
                <a:gd name="T38" fmla="*/ 504 w 1831"/>
                <a:gd name="T39" fmla="*/ 954 h 958"/>
                <a:gd name="T40" fmla="*/ 356 w 1831"/>
                <a:gd name="T41" fmla="*/ 933 h 958"/>
                <a:gd name="T42" fmla="*/ 228 w 1831"/>
                <a:gd name="T43" fmla="*/ 895 h 958"/>
                <a:gd name="T44" fmla="*/ 126 w 1831"/>
                <a:gd name="T45" fmla="*/ 842 h 958"/>
                <a:gd name="T46" fmla="*/ 51 w 1831"/>
                <a:gd name="T47" fmla="*/ 776 h 958"/>
                <a:gd name="T48" fmla="*/ 9 w 1831"/>
                <a:gd name="T49" fmla="*/ 700 h 958"/>
                <a:gd name="T50" fmla="*/ 0 w 1831"/>
                <a:gd name="T51" fmla="*/ 615 h 958"/>
                <a:gd name="T52" fmla="*/ 22 w 1831"/>
                <a:gd name="T53" fmla="*/ 524 h 958"/>
                <a:gd name="T54" fmla="*/ 77 w 1831"/>
                <a:gd name="T55" fmla="*/ 432 h 958"/>
                <a:gd name="T56" fmla="*/ 164 w 1831"/>
                <a:gd name="T57" fmla="*/ 343 h 958"/>
                <a:gd name="T58" fmla="*/ 277 w 1831"/>
                <a:gd name="T59" fmla="*/ 259 h 958"/>
                <a:gd name="T60" fmla="*/ 413 w 1831"/>
                <a:gd name="T61" fmla="*/ 182 h 958"/>
                <a:gd name="T62" fmla="*/ 566 w 1831"/>
                <a:gd name="T63" fmla="*/ 116 h 958"/>
                <a:gd name="T64" fmla="*/ 732 w 1831"/>
                <a:gd name="T65" fmla="*/ 63 h 958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1831"/>
                <a:gd name="T100" fmla="*/ 0 h 958"/>
                <a:gd name="T101" fmla="*/ 1831 w 1831"/>
                <a:gd name="T102" fmla="*/ 958 h 958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1831" h="958">
                  <a:moveTo>
                    <a:pt x="819" y="42"/>
                  </a:moveTo>
                  <a:lnTo>
                    <a:pt x="906" y="25"/>
                  </a:lnTo>
                  <a:lnTo>
                    <a:pt x="993" y="13"/>
                  </a:lnTo>
                  <a:lnTo>
                    <a:pt x="1081" y="4"/>
                  </a:lnTo>
                  <a:lnTo>
                    <a:pt x="1166" y="0"/>
                  </a:lnTo>
                  <a:lnTo>
                    <a:pt x="1246" y="0"/>
                  </a:lnTo>
                  <a:lnTo>
                    <a:pt x="1327" y="4"/>
                  </a:lnTo>
                  <a:lnTo>
                    <a:pt x="1404" y="13"/>
                  </a:lnTo>
                  <a:lnTo>
                    <a:pt x="1474" y="25"/>
                  </a:lnTo>
                  <a:lnTo>
                    <a:pt x="1542" y="42"/>
                  </a:lnTo>
                  <a:lnTo>
                    <a:pt x="1601" y="63"/>
                  </a:lnTo>
                  <a:lnTo>
                    <a:pt x="1657" y="87"/>
                  </a:lnTo>
                  <a:lnTo>
                    <a:pt x="1704" y="116"/>
                  </a:lnTo>
                  <a:lnTo>
                    <a:pt x="1744" y="146"/>
                  </a:lnTo>
                  <a:lnTo>
                    <a:pt x="1778" y="182"/>
                  </a:lnTo>
                  <a:lnTo>
                    <a:pt x="1803" y="218"/>
                  </a:lnTo>
                  <a:lnTo>
                    <a:pt x="1820" y="259"/>
                  </a:lnTo>
                  <a:lnTo>
                    <a:pt x="1829" y="299"/>
                  </a:lnTo>
                  <a:lnTo>
                    <a:pt x="1831" y="343"/>
                  </a:lnTo>
                  <a:lnTo>
                    <a:pt x="1823" y="388"/>
                  </a:lnTo>
                  <a:lnTo>
                    <a:pt x="1808" y="432"/>
                  </a:lnTo>
                  <a:lnTo>
                    <a:pt x="1784" y="477"/>
                  </a:lnTo>
                  <a:lnTo>
                    <a:pt x="1752" y="524"/>
                  </a:lnTo>
                  <a:lnTo>
                    <a:pt x="1714" y="568"/>
                  </a:lnTo>
                  <a:lnTo>
                    <a:pt x="1667" y="613"/>
                  </a:lnTo>
                  <a:lnTo>
                    <a:pt x="1614" y="657"/>
                  </a:lnTo>
                  <a:lnTo>
                    <a:pt x="1555" y="698"/>
                  </a:lnTo>
                  <a:lnTo>
                    <a:pt x="1489" y="738"/>
                  </a:lnTo>
                  <a:lnTo>
                    <a:pt x="1419" y="774"/>
                  </a:lnTo>
                  <a:lnTo>
                    <a:pt x="1344" y="810"/>
                  </a:lnTo>
                  <a:lnTo>
                    <a:pt x="1263" y="842"/>
                  </a:lnTo>
                  <a:lnTo>
                    <a:pt x="1183" y="869"/>
                  </a:lnTo>
                  <a:lnTo>
                    <a:pt x="1098" y="895"/>
                  </a:lnTo>
                  <a:lnTo>
                    <a:pt x="1010" y="914"/>
                  </a:lnTo>
                  <a:lnTo>
                    <a:pt x="925" y="931"/>
                  </a:lnTo>
                  <a:lnTo>
                    <a:pt x="838" y="946"/>
                  </a:lnTo>
                  <a:lnTo>
                    <a:pt x="751" y="954"/>
                  </a:lnTo>
                  <a:lnTo>
                    <a:pt x="666" y="958"/>
                  </a:lnTo>
                  <a:lnTo>
                    <a:pt x="583" y="958"/>
                  </a:lnTo>
                  <a:lnTo>
                    <a:pt x="504" y="954"/>
                  </a:lnTo>
                  <a:lnTo>
                    <a:pt x="428" y="946"/>
                  </a:lnTo>
                  <a:lnTo>
                    <a:pt x="356" y="933"/>
                  </a:lnTo>
                  <a:lnTo>
                    <a:pt x="290" y="916"/>
                  </a:lnTo>
                  <a:lnTo>
                    <a:pt x="228" y="895"/>
                  </a:lnTo>
                  <a:lnTo>
                    <a:pt x="175" y="869"/>
                  </a:lnTo>
                  <a:lnTo>
                    <a:pt x="126" y="842"/>
                  </a:lnTo>
                  <a:lnTo>
                    <a:pt x="86" y="810"/>
                  </a:lnTo>
                  <a:lnTo>
                    <a:pt x="51" y="776"/>
                  </a:lnTo>
                  <a:lnTo>
                    <a:pt x="26" y="738"/>
                  </a:lnTo>
                  <a:lnTo>
                    <a:pt x="9" y="700"/>
                  </a:lnTo>
                  <a:lnTo>
                    <a:pt x="0" y="657"/>
                  </a:lnTo>
                  <a:lnTo>
                    <a:pt x="0" y="615"/>
                  </a:lnTo>
                  <a:lnTo>
                    <a:pt x="7" y="570"/>
                  </a:lnTo>
                  <a:lnTo>
                    <a:pt x="22" y="524"/>
                  </a:lnTo>
                  <a:lnTo>
                    <a:pt x="47" y="479"/>
                  </a:lnTo>
                  <a:lnTo>
                    <a:pt x="77" y="432"/>
                  </a:lnTo>
                  <a:lnTo>
                    <a:pt x="117" y="388"/>
                  </a:lnTo>
                  <a:lnTo>
                    <a:pt x="164" y="343"/>
                  </a:lnTo>
                  <a:lnTo>
                    <a:pt x="217" y="301"/>
                  </a:lnTo>
                  <a:lnTo>
                    <a:pt x="277" y="259"/>
                  </a:lnTo>
                  <a:lnTo>
                    <a:pt x="341" y="220"/>
                  </a:lnTo>
                  <a:lnTo>
                    <a:pt x="413" y="182"/>
                  </a:lnTo>
                  <a:lnTo>
                    <a:pt x="487" y="148"/>
                  </a:lnTo>
                  <a:lnTo>
                    <a:pt x="566" y="116"/>
                  </a:lnTo>
                  <a:lnTo>
                    <a:pt x="649" y="89"/>
                  </a:lnTo>
                  <a:lnTo>
                    <a:pt x="732" y="63"/>
                  </a:lnTo>
                  <a:lnTo>
                    <a:pt x="819" y="42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76825" name="Group 91"/>
          <p:cNvGrpSpPr>
            <a:grpSpLocks noChangeAspect="1"/>
          </p:cNvGrpSpPr>
          <p:nvPr/>
        </p:nvGrpSpPr>
        <p:grpSpPr bwMode="auto">
          <a:xfrm>
            <a:off x="1588903" y="2050732"/>
            <a:ext cx="1990725" cy="1808634"/>
            <a:chOff x="471" y="1117"/>
            <a:chExt cx="1935" cy="1757"/>
          </a:xfrm>
        </p:grpSpPr>
        <p:sp>
          <p:nvSpPr>
            <p:cNvPr id="76841" name="Freeform 92"/>
            <p:cNvSpPr>
              <a:spLocks noChangeAspect="1"/>
            </p:cNvSpPr>
            <p:nvPr/>
          </p:nvSpPr>
          <p:spPr bwMode="auto">
            <a:xfrm>
              <a:off x="1072" y="1810"/>
              <a:ext cx="89" cy="87"/>
            </a:xfrm>
            <a:custGeom>
              <a:avLst/>
              <a:gdLst>
                <a:gd name="T0" fmla="*/ 0 w 89"/>
                <a:gd name="T1" fmla="*/ 43 h 87"/>
                <a:gd name="T2" fmla="*/ 4 w 89"/>
                <a:gd name="T3" fmla="*/ 26 h 87"/>
                <a:gd name="T4" fmla="*/ 13 w 89"/>
                <a:gd name="T5" fmla="*/ 11 h 87"/>
                <a:gd name="T6" fmla="*/ 28 w 89"/>
                <a:gd name="T7" fmla="*/ 2 h 87"/>
                <a:gd name="T8" fmla="*/ 43 w 89"/>
                <a:gd name="T9" fmla="*/ 0 h 87"/>
                <a:gd name="T10" fmla="*/ 61 w 89"/>
                <a:gd name="T11" fmla="*/ 2 h 87"/>
                <a:gd name="T12" fmla="*/ 76 w 89"/>
                <a:gd name="T13" fmla="*/ 11 h 87"/>
                <a:gd name="T14" fmla="*/ 84 w 89"/>
                <a:gd name="T15" fmla="*/ 26 h 87"/>
                <a:gd name="T16" fmla="*/ 89 w 89"/>
                <a:gd name="T17" fmla="*/ 43 h 87"/>
                <a:gd name="T18" fmla="*/ 84 w 89"/>
                <a:gd name="T19" fmla="*/ 61 h 87"/>
                <a:gd name="T20" fmla="*/ 76 w 89"/>
                <a:gd name="T21" fmla="*/ 74 h 87"/>
                <a:gd name="T22" fmla="*/ 61 w 89"/>
                <a:gd name="T23" fmla="*/ 84 h 87"/>
                <a:gd name="T24" fmla="*/ 43 w 89"/>
                <a:gd name="T25" fmla="*/ 87 h 87"/>
                <a:gd name="T26" fmla="*/ 28 w 89"/>
                <a:gd name="T27" fmla="*/ 84 h 87"/>
                <a:gd name="T28" fmla="*/ 13 w 89"/>
                <a:gd name="T29" fmla="*/ 74 h 87"/>
                <a:gd name="T30" fmla="*/ 4 w 89"/>
                <a:gd name="T31" fmla="*/ 61 h 87"/>
                <a:gd name="T32" fmla="*/ 0 w 89"/>
                <a:gd name="T33" fmla="*/ 43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9"/>
                <a:gd name="T52" fmla="*/ 0 h 87"/>
                <a:gd name="T53" fmla="*/ 89 w 89"/>
                <a:gd name="T54" fmla="*/ 87 h 8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9" h="87">
                  <a:moveTo>
                    <a:pt x="0" y="43"/>
                  </a:moveTo>
                  <a:lnTo>
                    <a:pt x="4" y="26"/>
                  </a:lnTo>
                  <a:lnTo>
                    <a:pt x="13" y="11"/>
                  </a:lnTo>
                  <a:lnTo>
                    <a:pt x="28" y="2"/>
                  </a:lnTo>
                  <a:lnTo>
                    <a:pt x="43" y="0"/>
                  </a:lnTo>
                  <a:lnTo>
                    <a:pt x="61" y="2"/>
                  </a:lnTo>
                  <a:lnTo>
                    <a:pt x="76" y="11"/>
                  </a:lnTo>
                  <a:lnTo>
                    <a:pt x="84" y="26"/>
                  </a:lnTo>
                  <a:lnTo>
                    <a:pt x="89" y="43"/>
                  </a:lnTo>
                  <a:lnTo>
                    <a:pt x="84" y="61"/>
                  </a:lnTo>
                  <a:lnTo>
                    <a:pt x="76" y="74"/>
                  </a:lnTo>
                  <a:lnTo>
                    <a:pt x="61" y="84"/>
                  </a:lnTo>
                  <a:lnTo>
                    <a:pt x="43" y="87"/>
                  </a:lnTo>
                  <a:lnTo>
                    <a:pt x="28" y="84"/>
                  </a:lnTo>
                  <a:lnTo>
                    <a:pt x="13" y="74"/>
                  </a:lnTo>
                  <a:lnTo>
                    <a:pt x="4" y="61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42" name="Freeform 93"/>
            <p:cNvSpPr>
              <a:spLocks noChangeAspect="1"/>
            </p:cNvSpPr>
            <p:nvPr/>
          </p:nvSpPr>
          <p:spPr bwMode="auto">
            <a:xfrm>
              <a:off x="1894" y="1169"/>
              <a:ext cx="89" cy="86"/>
            </a:xfrm>
            <a:custGeom>
              <a:avLst/>
              <a:gdLst>
                <a:gd name="T0" fmla="*/ 0 w 89"/>
                <a:gd name="T1" fmla="*/ 43 h 86"/>
                <a:gd name="T2" fmla="*/ 4 w 89"/>
                <a:gd name="T3" fmla="*/ 26 h 86"/>
                <a:gd name="T4" fmla="*/ 13 w 89"/>
                <a:gd name="T5" fmla="*/ 13 h 86"/>
                <a:gd name="T6" fmla="*/ 28 w 89"/>
                <a:gd name="T7" fmla="*/ 2 h 86"/>
                <a:gd name="T8" fmla="*/ 45 w 89"/>
                <a:gd name="T9" fmla="*/ 0 h 86"/>
                <a:gd name="T10" fmla="*/ 61 w 89"/>
                <a:gd name="T11" fmla="*/ 2 h 86"/>
                <a:gd name="T12" fmla="*/ 76 w 89"/>
                <a:gd name="T13" fmla="*/ 13 h 86"/>
                <a:gd name="T14" fmla="*/ 84 w 89"/>
                <a:gd name="T15" fmla="*/ 26 h 86"/>
                <a:gd name="T16" fmla="*/ 89 w 89"/>
                <a:gd name="T17" fmla="*/ 43 h 86"/>
                <a:gd name="T18" fmla="*/ 84 w 89"/>
                <a:gd name="T19" fmla="*/ 60 h 86"/>
                <a:gd name="T20" fmla="*/ 76 w 89"/>
                <a:gd name="T21" fmla="*/ 73 h 86"/>
                <a:gd name="T22" fmla="*/ 61 w 89"/>
                <a:gd name="T23" fmla="*/ 84 h 86"/>
                <a:gd name="T24" fmla="*/ 45 w 89"/>
                <a:gd name="T25" fmla="*/ 86 h 86"/>
                <a:gd name="T26" fmla="*/ 28 w 89"/>
                <a:gd name="T27" fmla="*/ 84 h 86"/>
                <a:gd name="T28" fmla="*/ 13 w 89"/>
                <a:gd name="T29" fmla="*/ 73 h 86"/>
                <a:gd name="T30" fmla="*/ 4 w 89"/>
                <a:gd name="T31" fmla="*/ 60 h 86"/>
                <a:gd name="T32" fmla="*/ 0 w 89"/>
                <a:gd name="T33" fmla="*/ 43 h 8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9"/>
                <a:gd name="T52" fmla="*/ 0 h 86"/>
                <a:gd name="T53" fmla="*/ 89 w 89"/>
                <a:gd name="T54" fmla="*/ 86 h 8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9" h="86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1" y="2"/>
                  </a:lnTo>
                  <a:lnTo>
                    <a:pt x="76" y="13"/>
                  </a:lnTo>
                  <a:lnTo>
                    <a:pt x="84" y="26"/>
                  </a:lnTo>
                  <a:lnTo>
                    <a:pt x="89" y="43"/>
                  </a:lnTo>
                  <a:lnTo>
                    <a:pt x="84" y="60"/>
                  </a:lnTo>
                  <a:lnTo>
                    <a:pt x="76" y="73"/>
                  </a:lnTo>
                  <a:lnTo>
                    <a:pt x="61" y="84"/>
                  </a:lnTo>
                  <a:lnTo>
                    <a:pt x="45" y="86"/>
                  </a:lnTo>
                  <a:lnTo>
                    <a:pt x="28" y="84"/>
                  </a:lnTo>
                  <a:lnTo>
                    <a:pt x="13" y="73"/>
                  </a:lnTo>
                  <a:lnTo>
                    <a:pt x="4" y="60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43" name="Freeform 94"/>
            <p:cNvSpPr>
              <a:spLocks noChangeAspect="1"/>
            </p:cNvSpPr>
            <p:nvPr/>
          </p:nvSpPr>
          <p:spPr bwMode="auto">
            <a:xfrm>
              <a:off x="1295" y="2683"/>
              <a:ext cx="89" cy="88"/>
            </a:xfrm>
            <a:custGeom>
              <a:avLst/>
              <a:gdLst>
                <a:gd name="T0" fmla="*/ 0 w 89"/>
                <a:gd name="T1" fmla="*/ 45 h 88"/>
                <a:gd name="T2" fmla="*/ 4 w 89"/>
                <a:gd name="T3" fmla="*/ 28 h 88"/>
                <a:gd name="T4" fmla="*/ 13 w 89"/>
                <a:gd name="T5" fmla="*/ 12 h 88"/>
                <a:gd name="T6" fmla="*/ 28 w 89"/>
                <a:gd name="T7" fmla="*/ 4 h 88"/>
                <a:gd name="T8" fmla="*/ 45 w 89"/>
                <a:gd name="T9" fmla="*/ 0 h 88"/>
                <a:gd name="T10" fmla="*/ 60 w 89"/>
                <a:gd name="T11" fmla="*/ 4 h 88"/>
                <a:gd name="T12" fmla="*/ 76 w 89"/>
                <a:gd name="T13" fmla="*/ 12 h 88"/>
                <a:gd name="T14" fmla="*/ 86 w 89"/>
                <a:gd name="T15" fmla="*/ 28 h 88"/>
                <a:gd name="T16" fmla="*/ 89 w 89"/>
                <a:gd name="T17" fmla="*/ 45 h 88"/>
                <a:gd name="T18" fmla="*/ 86 w 89"/>
                <a:gd name="T19" fmla="*/ 62 h 88"/>
                <a:gd name="T20" fmla="*/ 76 w 89"/>
                <a:gd name="T21" fmla="*/ 75 h 88"/>
                <a:gd name="T22" fmla="*/ 60 w 89"/>
                <a:gd name="T23" fmla="*/ 86 h 88"/>
                <a:gd name="T24" fmla="*/ 45 w 89"/>
                <a:gd name="T25" fmla="*/ 88 h 88"/>
                <a:gd name="T26" fmla="*/ 28 w 89"/>
                <a:gd name="T27" fmla="*/ 86 h 88"/>
                <a:gd name="T28" fmla="*/ 13 w 89"/>
                <a:gd name="T29" fmla="*/ 75 h 88"/>
                <a:gd name="T30" fmla="*/ 4 w 89"/>
                <a:gd name="T31" fmla="*/ 62 h 88"/>
                <a:gd name="T32" fmla="*/ 0 w 89"/>
                <a:gd name="T33" fmla="*/ 45 h 8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9"/>
                <a:gd name="T52" fmla="*/ 0 h 88"/>
                <a:gd name="T53" fmla="*/ 89 w 89"/>
                <a:gd name="T54" fmla="*/ 88 h 88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9" h="88">
                  <a:moveTo>
                    <a:pt x="0" y="45"/>
                  </a:moveTo>
                  <a:lnTo>
                    <a:pt x="4" y="28"/>
                  </a:lnTo>
                  <a:lnTo>
                    <a:pt x="13" y="12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0" y="4"/>
                  </a:lnTo>
                  <a:lnTo>
                    <a:pt x="76" y="12"/>
                  </a:lnTo>
                  <a:lnTo>
                    <a:pt x="86" y="28"/>
                  </a:lnTo>
                  <a:lnTo>
                    <a:pt x="89" y="45"/>
                  </a:lnTo>
                  <a:lnTo>
                    <a:pt x="86" y="62"/>
                  </a:lnTo>
                  <a:lnTo>
                    <a:pt x="76" y="75"/>
                  </a:lnTo>
                  <a:lnTo>
                    <a:pt x="60" y="86"/>
                  </a:lnTo>
                  <a:lnTo>
                    <a:pt x="45" y="88"/>
                  </a:lnTo>
                  <a:lnTo>
                    <a:pt x="28" y="86"/>
                  </a:lnTo>
                  <a:lnTo>
                    <a:pt x="13" y="75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44" name="Freeform 95"/>
            <p:cNvSpPr>
              <a:spLocks noChangeAspect="1"/>
            </p:cNvSpPr>
            <p:nvPr/>
          </p:nvSpPr>
          <p:spPr bwMode="auto">
            <a:xfrm>
              <a:off x="471" y="1683"/>
              <a:ext cx="88" cy="88"/>
            </a:xfrm>
            <a:custGeom>
              <a:avLst/>
              <a:gdLst>
                <a:gd name="T0" fmla="*/ 0 w 88"/>
                <a:gd name="T1" fmla="*/ 45 h 88"/>
                <a:gd name="T2" fmla="*/ 4 w 88"/>
                <a:gd name="T3" fmla="*/ 28 h 88"/>
                <a:gd name="T4" fmla="*/ 13 w 88"/>
                <a:gd name="T5" fmla="*/ 13 h 88"/>
                <a:gd name="T6" fmla="*/ 28 w 88"/>
                <a:gd name="T7" fmla="*/ 4 h 88"/>
                <a:gd name="T8" fmla="*/ 45 w 88"/>
                <a:gd name="T9" fmla="*/ 0 h 88"/>
                <a:gd name="T10" fmla="*/ 60 w 88"/>
                <a:gd name="T11" fmla="*/ 4 h 88"/>
                <a:gd name="T12" fmla="*/ 75 w 88"/>
                <a:gd name="T13" fmla="*/ 13 h 88"/>
                <a:gd name="T14" fmla="*/ 84 w 88"/>
                <a:gd name="T15" fmla="*/ 28 h 88"/>
                <a:gd name="T16" fmla="*/ 88 w 88"/>
                <a:gd name="T17" fmla="*/ 45 h 88"/>
                <a:gd name="T18" fmla="*/ 84 w 88"/>
                <a:gd name="T19" fmla="*/ 60 h 88"/>
                <a:gd name="T20" fmla="*/ 75 w 88"/>
                <a:gd name="T21" fmla="*/ 75 h 88"/>
                <a:gd name="T22" fmla="*/ 60 w 88"/>
                <a:gd name="T23" fmla="*/ 86 h 88"/>
                <a:gd name="T24" fmla="*/ 45 w 88"/>
                <a:gd name="T25" fmla="*/ 88 h 88"/>
                <a:gd name="T26" fmla="*/ 28 w 88"/>
                <a:gd name="T27" fmla="*/ 86 h 88"/>
                <a:gd name="T28" fmla="*/ 13 w 88"/>
                <a:gd name="T29" fmla="*/ 75 h 88"/>
                <a:gd name="T30" fmla="*/ 4 w 88"/>
                <a:gd name="T31" fmla="*/ 60 h 88"/>
                <a:gd name="T32" fmla="*/ 0 w 88"/>
                <a:gd name="T33" fmla="*/ 45 h 8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8"/>
                <a:gd name="T52" fmla="*/ 0 h 88"/>
                <a:gd name="T53" fmla="*/ 88 w 88"/>
                <a:gd name="T54" fmla="*/ 88 h 88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8" h="88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0" y="4"/>
                  </a:lnTo>
                  <a:lnTo>
                    <a:pt x="75" y="13"/>
                  </a:lnTo>
                  <a:lnTo>
                    <a:pt x="84" y="28"/>
                  </a:lnTo>
                  <a:lnTo>
                    <a:pt x="88" y="45"/>
                  </a:lnTo>
                  <a:lnTo>
                    <a:pt x="84" y="60"/>
                  </a:lnTo>
                  <a:lnTo>
                    <a:pt x="75" y="75"/>
                  </a:lnTo>
                  <a:lnTo>
                    <a:pt x="60" y="86"/>
                  </a:lnTo>
                  <a:lnTo>
                    <a:pt x="45" y="88"/>
                  </a:lnTo>
                  <a:lnTo>
                    <a:pt x="28" y="86"/>
                  </a:lnTo>
                  <a:lnTo>
                    <a:pt x="13" y="75"/>
                  </a:lnTo>
                  <a:lnTo>
                    <a:pt x="4" y="60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45" name="Freeform 96"/>
            <p:cNvSpPr>
              <a:spLocks noChangeAspect="1"/>
            </p:cNvSpPr>
            <p:nvPr/>
          </p:nvSpPr>
          <p:spPr bwMode="auto">
            <a:xfrm>
              <a:off x="1652" y="2117"/>
              <a:ext cx="88" cy="88"/>
            </a:xfrm>
            <a:custGeom>
              <a:avLst/>
              <a:gdLst>
                <a:gd name="T0" fmla="*/ 0 w 88"/>
                <a:gd name="T1" fmla="*/ 45 h 88"/>
                <a:gd name="T2" fmla="*/ 2 w 88"/>
                <a:gd name="T3" fmla="*/ 28 h 88"/>
                <a:gd name="T4" fmla="*/ 13 w 88"/>
                <a:gd name="T5" fmla="*/ 13 h 88"/>
                <a:gd name="T6" fmla="*/ 26 w 88"/>
                <a:gd name="T7" fmla="*/ 4 h 88"/>
                <a:gd name="T8" fmla="*/ 43 w 88"/>
                <a:gd name="T9" fmla="*/ 0 h 88"/>
                <a:gd name="T10" fmla="*/ 60 w 88"/>
                <a:gd name="T11" fmla="*/ 4 h 88"/>
                <a:gd name="T12" fmla="*/ 75 w 88"/>
                <a:gd name="T13" fmla="*/ 13 h 88"/>
                <a:gd name="T14" fmla="*/ 84 w 88"/>
                <a:gd name="T15" fmla="*/ 28 h 88"/>
                <a:gd name="T16" fmla="*/ 88 w 88"/>
                <a:gd name="T17" fmla="*/ 45 h 88"/>
                <a:gd name="T18" fmla="*/ 84 w 88"/>
                <a:gd name="T19" fmla="*/ 62 h 88"/>
                <a:gd name="T20" fmla="*/ 75 w 88"/>
                <a:gd name="T21" fmla="*/ 75 h 88"/>
                <a:gd name="T22" fmla="*/ 60 w 88"/>
                <a:gd name="T23" fmla="*/ 86 h 88"/>
                <a:gd name="T24" fmla="*/ 43 w 88"/>
                <a:gd name="T25" fmla="*/ 88 h 88"/>
                <a:gd name="T26" fmla="*/ 26 w 88"/>
                <a:gd name="T27" fmla="*/ 86 h 88"/>
                <a:gd name="T28" fmla="*/ 13 w 88"/>
                <a:gd name="T29" fmla="*/ 75 h 88"/>
                <a:gd name="T30" fmla="*/ 2 w 88"/>
                <a:gd name="T31" fmla="*/ 62 h 88"/>
                <a:gd name="T32" fmla="*/ 0 w 88"/>
                <a:gd name="T33" fmla="*/ 45 h 8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8"/>
                <a:gd name="T52" fmla="*/ 0 h 88"/>
                <a:gd name="T53" fmla="*/ 88 w 88"/>
                <a:gd name="T54" fmla="*/ 88 h 88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8" h="88">
                  <a:moveTo>
                    <a:pt x="0" y="45"/>
                  </a:moveTo>
                  <a:lnTo>
                    <a:pt x="2" y="28"/>
                  </a:lnTo>
                  <a:lnTo>
                    <a:pt x="13" y="13"/>
                  </a:lnTo>
                  <a:lnTo>
                    <a:pt x="26" y="4"/>
                  </a:lnTo>
                  <a:lnTo>
                    <a:pt x="43" y="0"/>
                  </a:lnTo>
                  <a:lnTo>
                    <a:pt x="60" y="4"/>
                  </a:lnTo>
                  <a:lnTo>
                    <a:pt x="75" y="13"/>
                  </a:lnTo>
                  <a:lnTo>
                    <a:pt x="84" y="28"/>
                  </a:lnTo>
                  <a:lnTo>
                    <a:pt x="88" y="45"/>
                  </a:lnTo>
                  <a:lnTo>
                    <a:pt x="84" y="62"/>
                  </a:lnTo>
                  <a:lnTo>
                    <a:pt x="75" y="75"/>
                  </a:lnTo>
                  <a:lnTo>
                    <a:pt x="60" y="86"/>
                  </a:lnTo>
                  <a:lnTo>
                    <a:pt x="43" y="88"/>
                  </a:lnTo>
                  <a:lnTo>
                    <a:pt x="26" y="86"/>
                  </a:lnTo>
                  <a:lnTo>
                    <a:pt x="13" y="75"/>
                  </a:lnTo>
                  <a:lnTo>
                    <a:pt x="2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46" name="Freeform 97"/>
            <p:cNvSpPr>
              <a:spLocks noChangeAspect="1"/>
            </p:cNvSpPr>
            <p:nvPr/>
          </p:nvSpPr>
          <p:spPr bwMode="auto">
            <a:xfrm>
              <a:off x="2134" y="2177"/>
              <a:ext cx="89" cy="89"/>
            </a:xfrm>
            <a:custGeom>
              <a:avLst/>
              <a:gdLst>
                <a:gd name="T0" fmla="*/ 0 w 89"/>
                <a:gd name="T1" fmla="*/ 43 h 89"/>
                <a:gd name="T2" fmla="*/ 4 w 89"/>
                <a:gd name="T3" fmla="*/ 26 h 89"/>
                <a:gd name="T4" fmla="*/ 13 w 89"/>
                <a:gd name="T5" fmla="*/ 13 h 89"/>
                <a:gd name="T6" fmla="*/ 28 w 89"/>
                <a:gd name="T7" fmla="*/ 2 h 89"/>
                <a:gd name="T8" fmla="*/ 46 w 89"/>
                <a:gd name="T9" fmla="*/ 0 h 89"/>
                <a:gd name="T10" fmla="*/ 63 w 89"/>
                <a:gd name="T11" fmla="*/ 2 h 89"/>
                <a:gd name="T12" fmla="*/ 76 w 89"/>
                <a:gd name="T13" fmla="*/ 13 h 89"/>
                <a:gd name="T14" fmla="*/ 87 w 89"/>
                <a:gd name="T15" fmla="*/ 26 h 89"/>
                <a:gd name="T16" fmla="*/ 89 w 89"/>
                <a:gd name="T17" fmla="*/ 43 h 89"/>
                <a:gd name="T18" fmla="*/ 87 w 89"/>
                <a:gd name="T19" fmla="*/ 61 h 89"/>
                <a:gd name="T20" fmla="*/ 76 w 89"/>
                <a:gd name="T21" fmla="*/ 76 h 89"/>
                <a:gd name="T22" fmla="*/ 63 w 89"/>
                <a:gd name="T23" fmla="*/ 84 h 89"/>
                <a:gd name="T24" fmla="*/ 46 w 89"/>
                <a:gd name="T25" fmla="*/ 89 h 89"/>
                <a:gd name="T26" fmla="*/ 28 w 89"/>
                <a:gd name="T27" fmla="*/ 84 h 89"/>
                <a:gd name="T28" fmla="*/ 13 w 89"/>
                <a:gd name="T29" fmla="*/ 76 h 89"/>
                <a:gd name="T30" fmla="*/ 4 w 89"/>
                <a:gd name="T31" fmla="*/ 61 h 89"/>
                <a:gd name="T32" fmla="*/ 0 w 89"/>
                <a:gd name="T33" fmla="*/ 43 h 89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9"/>
                <a:gd name="T52" fmla="*/ 0 h 89"/>
                <a:gd name="T53" fmla="*/ 89 w 89"/>
                <a:gd name="T54" fmla="*/ 89 h 89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9" h="89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6" y="0"/>
                  </a:lnTo>
                  <a:lnTo>
                    <a:pt x="63" y="2"/>
                  </a:lnTo>
                  <a:lnTo>
                    <a:pt x="76" y="13"/>
                  </a:lnTo>
                  <a:lnTo>
                    <a:pt x="87" y="26"/>
                  </a:lnTo>
                  <a:lnTo>
                    <a:pt x="89" y="43"/>
                  </a:lnTo>
                  <a:lnTo>
                    <a:pt x="87" y="61"/>
                  </a:lnTo>
                  <a:lnTo>
                    <a:pt x="76" y="76"/>
                  </a:lnTo>
                  <a:lnTo>
                    <a:pt x="63" y="84"/>
                  </a:lnTo>
                  <a:lnTo>
                    <a:pt x="46" y="89"/>
                  </a:lnTo>
                  <a:lnTo>
                    <a:pt x="28" y="84"/>
                  </a:lnTo>
                  <a:lnTo>
                    <a:pt x="13" y="76"/>
                  </a:lnTo>
                  <a:lnTo>
                    <a:pt x="4" y="61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47" name="Rectangle 98"/>
            <p:cNvSpPr>
              <a:spLocks noChangeAspect="1" noChangeArrowheads="1"/>
            </p:cNvSpPr>
            <p:nvPr/>
          </p:nvSpPr>
          <p:spPr bwMode="auto">
            <a:xfrm>
              <a:off x="2033" y="1117"/>
              <a:ext cx="100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1</a:t>
              </a:r>
              <a:endParaRPr lang="en-US" altLang="en-US" sz="1600"/>
            </a:p>
          </p:txBody>
        </p:sp>
        <p:sp>
          <p:nvSpPr>
            <p:cNvPr id="76848" name="Rectangle 99"/>
            <p:cNvSpPr>
              <a:spLocks noChangeAspect="1" noChangeArrowheads="1"/>
            </p:cNvSpPr>
            <p:nvPr/>
          </p:nvSpPr>
          <p:spPr bwMode="auto">
            <a:xfrm>
              <a:off x="1256" y="1765"/>
              <a:ext cx="99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2</a:t>
              </a:r>
              <a:endParaRPr lang="en-US" altLang="en-US" sz="1600"/>
            </a:p>
          </p:txBody>
        </p:sp>
        <p:sp>
          <p:nvSpPr>
            <p:cNvPr id="76849" name="Rectangle 100"/>
            <p:cNvSpPr>
              <a:spLocks noChangeAspect="1" noChangeArrowheads="1"/>
            </p:cNvSpPr>
            <p:nvPr/>
          </p:nvSpPr>
          <p:spPr bwMode="auto">
            <a:xfrm>
              <a:off x="1810" y="2069"/>
              <a:ext cx="99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3</a:t>
              </a:r>
              <a:endParaRPr lang="en-US" altLang="en-US" sz="1600"/>
            </a:p>
          </p:txBody>
        </p:sp>
        <p:sp>
          <p:nvSpPr>
            <p:cNvPr id="76850" name="Rectangle 101"/>
            <p:cNvSpPr>
              <a:spLocks noChangeAspect="1" noChangeArrowheads="1"/>
            </p:cNvSpPr>
            <p:nvPr/>
          </p:nvSpPr>
          <p:spPr bwMode="auto">
            <a:xfrm>
              <a:off x="1422" y="2635"/>
              <a:ext cx="100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4</a:t>
              </a:r>
              <a:endParaRPr lang="en-US" altLang="en-US" sz="1600"/>
            </a:p>
          </p:txBody>
        </p:sp>
        <p:sp>
          <p:nvSpPr>
            <p:cNvPr id="76851" name="Rectangle 102"/>
            <p:cNvSpPr>
              <a:spLocks noChangeAspect="1" noChangeArrowheads="1"/>
            </p:cNvSpPr>
            <p:nvPr/>
          </p:nvSpPr>
          <p:spPr bwMode="auto">
            <a:xfrm>
              <a:off x="648" y="1626"/>
              <a:ext cx="99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5</a:t>
              </a:r>
              <a:endParaRPr lang="en-US" altLang="en-US" sz="1600"/>
            </a:p>
          </p:txBody>
        </p:sp>
        <p:sp>
          <p:nvSpPr>
            <p:cNvPr id="76852" name="Rectangle 103"/>
            <p:cNvSpPr>
              <a:spLocks noChangeAspect="1" noChangeArrowheads="1"/>
            </p:cNvSpPr>
            <p:nvPr/>
          </p:nvSpPr>
          <p:spPr bwMode="auto">
            <a:xfrm>
              <a:off x="2307" y="2126"/>
              <a:ext cx="99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6</a:t>
              </a:r>
              <a:endParaRPr lang="en-US" altLang="en-US" sz="1600"/>
            </a:p>
          </p:txBody>
        </p:sp>
      </p:grpSp>
      <p:grpSp>
        <p:nvGrpSpPr>
          <p:cNvPr id="21" name="Group 104"/>
          <p:cNvGrpSpPr>
            <a:grpSpLocks noChangeAspect="1"/>
          </p:cNvGrpSpPr>
          <p:nvPr/>
        </p:nvGrpSpPr>
        <p:grpSpPr bwMode="auto">
          <a:xfrm>
            <a:off x="2720791" y="2758757"/>
            <a:ext cx="923925" cy="592138"/>
            <a:chOff x="1572" y="1805"/>
            <a:chExt cx="897" cy="575"/>
          </a:xfrm>
        </p:grpSpPr>
        <p:sp>
          <p:nvSpPr>
            <p:cNvPr id="76839" name="Freeform 105"/>
            <p:cNvSpPr>
              <a:spLocks noChangeAspect="1"/>
            </p:cNvSpPr>
            <p:nvPr/>
          </p:nvSpPr>
          <p:spPr bwMode="auto">
            <a:xfrm>
              <a:off x="1572" y="2005"/>
              <a:ext cx="897" cy="375"/>
            </a:xfrm>
            <a:custGeom>
              <a:avLst/>
              <a:gdLst>
                <a:gd name="T0" fmla="*/ 450 w 897"/>
                <a:gd name="T1" fmla="*/ 0 h 375"/>
                <a:gd name="T2" fmla="*/ 510 w 897"/>
                <a:gd name="T3" fmla="*/ 2 h 375"/>
                <a:gd name="T4" fmla="*/ 571 w 897"/>
                <a:gd name="T5" fmla="*/ 6 h 375"/>
                <a:gd name="T6" fmla="*/ 629 w 897"/>
                <a:gd name="T7" fmla="*/ 15 h 375"/>
                <a:gd name="T8" fmla="*/ 683 w 897"/>
                <a:gd name="T9" fmla="*/ 28 h 375"/>
                <a:gd name="T10" fmla="*/ 733 w 897"/>
                <a:gd name="T11" fmla="*/ 43 h 375"/>
                <a:gd name="T12" fmla="*/ 778 w 897"/>
                <a:gd name="T13" fmla="*/ 60 h 375"/>
                <a:gd name="T14" fmla="*/ 817 w 897"/>
                <a:gd name="T15" fmla="*/ 79 h 375"/>
                <a:gd name="T16" fmla="*/ 850 w 897"/>
                <a:gd name="T17" fmla="*/ 101 h 375"/>
                <a:gd name="T18" fmla="*/ 874 w 897"/>
                <a:gd name="T19" fmla="*/ 125 h 375"/>
                <a:gd name="T20" fmla="*/ 891 w 897"/>
                <a:gd name="T21" fmla="*/ 149 h 375"/>
                <a:gd name="T22" fmla="*/ 897 w 897"/>
                <a:gd name="T23" fmla="*/ 174 h 375"/>
                <a:gd name="T24" fmla="*/ 897 w 897"/>
                <a:gd name="T25" fmla="*/ 200 h 375"/>
                <a:gd name="T26" fmla="*/ 891 w 897"/>
                <a:gd name="T27" fmla="*/ 226 h 375"/>
                <a:gd name="T28" fmla="*/ 874 w 897"/>
                <a:gd name="T29" fmla="*/ 250 h 375"/>
                <a:gd name="T30" fmla="*/ 850 w 897"/>
                <a:gd name="T31" fmla="*/ 274 h 375"/>
                <a:gd name="T32" fmla="*/ 817 w 897"/>
                <a:gd name="T33" fmla="*/ 295 h 375"/>
                <a:gd name="T34" fmla="*/ 778 w 897"/>
                <a:gd name="T35" fmla="*/ 315 h 375"/>
                <a:gd name="T36" fmla="*/ 733 w 897"/>
                <a:gd name="T37" fmla="*/ 332 h 375"/>
                <a:gd name="T38" fmla="*/ 683 w 897"/>
                <a:gd name="T39" fmla="*/ 347 h 375"/>
                <a:gd name="T40" fmla="*/ 629 w 897"/>
                <a:gd name="T41" fmla="*/ 360 h 375"/>
                <a:gd name="T42" fmla="*/ 571 w 897"/>
                <a:gd name="T43" fmla="*/ 369 h 375"/>
                <a:gd name="T44" fmla="*/ 510 w 897"/>
                <a:gd name="T45" fmla="*/ 373 h 375"/>
                <a:gd name="T46" fmla="*/ 450 w 897"/>
                <a:gd name="T47" fmla="*/ 375 h 375"/>
                <a:gd name="T48" fmla="*/ 387 w 897"/>
                <a:gd name="T49" fmla="*/ 373 h 375"/>
                <a:gd name="T50" fmla="*/ 329 w 897"/>
                <a:gd name="T51" fmla="*/ 369 h 375"/>
                <a:gd name="T52" fmla="*/ 270 w 897"/>
                <a:gd name="T53" fmla="*/ 360 h 375"/>
                <a:gd name="T54" fmla="*/ 216 w 897"/>
                <a:gd name="T55" fmla="*/ 347 h 375"/>
                <a:gd name="T56" fmla="*/ 164 w 897"/>
                <a:gd name="T57" fmla="*/ 332 h 375"/>
                <a:gd name="T58" fmla="*/ 121 w 897"/>
                <a:gd name="T59" fmla="*/ 315 h 375"/>
                <a:gd name="T60" fmla="*/ 82 w 897"/>
                <a:gd name="T61" fmla="*/ 295 h 375"/>
                <a:gd name="T62" fmla="*/ 49 w 897"/>
                <a:gd name="T63" fmla="*/ 274 h 375"/>
                <a:gd name="T64" fmla="*/ 26 w 897"/>
                <a:gd name="T65" fmla="*/ 250 h 375"/>
                <a:gd name="T66" fmla="*/ 8 w 897"/>
                <a:gd name="T67" fmla="*/ 226 h 375"/>
                <a:gd name="T68" fmla="*/ 0 w 897"/>
                <a:gd name="T69" fmla="*/ 200 h 375"/>
                <a:gd name="T70" fmla="*/ 0 w 897"/>
                <a:gd name="T71" fmla="*/ 174 h 375"/>
                <a:gd name="T72" fmla="*/ 8 w 897"/>
                <a:gd name="T73" fmla="*/ 149 h 375"/>
                <a:gd name="T74" fmla="*/ 26 w 897"/>
                <a:gd name="T75" fmla="*/ 125 h 375"/>
                <a:gd name="T76" fmla="*/ 49 w 897"/>
                <a:gd name="T77" fmla="*/ 101 h 375"/>
                <a:gd name="T78" fmla="*/ 82 w 897"/>
                <a:gd name="T79" fmla="*/ 79 h 375"/>
                <a:gd name="T80" fmla="*/ 121 w 897"/>
                <a:gd name="T81" fmla="*/ 60 h 375"/>
                <a:gd name="T82" fmla="*/ 164 w 897"/>
                <a:gd name="T83" fmla="*/ 43 h 375"/>
                <a:gd name="T84" fmla="*/ 216 w 897"/>
                <a:gd name="T85" fmla="*/ 28 h 375"/>
                <a:gd name="T86" fmla="*/ 270 w 897"/>
                <a:gd name="T87" fmla="*/ 15 h 375"/>
                <a:gd name="T88" fmla="*/ 329 w 897"/>
                <a:gd name="T89" fmla="*/ 6 h 375"/>
                <a:gd name="T90" fmla="*/ 387 w 897"/>
                <a:gd name="T91" fmla="*/ 2 h 375"/>
                <a:gd name="T92" fmla="*/ 450 w 897"/>
                <a:gd name="T93" fmla="*/ 0 h 375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w 897"/>
                <a:gd name="T142" fmla="*/ 0 h 375"/>
                <a:gd name="T143" fmla="*/ 897 w 897"/>
                <a:gd name="T144" fmla="*/ 375 h 375"/>
              </a:gdLst>
              <a:ahLst/>
              <a:cxnLst>
                <a:cxn ang="T94">
                  <a:pos x="T0" y="T1"/>
                </a:cxn>
                <a:cxn ang="T95">
                  <a:pos x="T2" y="T3"/>
                </a:cxn>
                <a:cxn ang="T96">
                  <a:pos x="T4" y="T5"/>
                </a:cxn>
                <a:cxn ang="T97">
                  <a:pos x="T6" y="T7"/>
                </a:cxn>
                <a:cxn ang="T98">
                  <a:pos x="T8" y="T9"/>
                </a:cxn>
                <a:cxn ang="T99">
                  <a:pos x="T10" y="T11"/>
                </a:cxn>
                <a:cxn ang="T100">
                  <a:pos x="T12" y="T13"/>
                </a:cxn>
                <a:cxn ang="T101">
                  <a:pos x="T14" y="T15"/>
                </a:cxn>
                <a:cxn ang="T102">
                  <a:pos x="T16" y="T17"/>
                </a:cxn>
                <a:cxn ang="T103">
                  <a:pos x="T18" y="T19"/>
                </a:cxn>
                <a:cxn ang="T104">
                  <a:pos x="T20" y="T21"/>
                </a:cxn>
                <a:cxn ang="T105">
                  <a:pos x="T22" y="T23"/>
                </a:cxn>
                <a:cxn ang="T106">
                  <a:pos x="T24" y="T25"/>
                </a:cxn>
                <a:cxn ang="T107">
                  <a:pos x="T26" y="T27"/>
                </a:cxn>
                <a:cxn ang="T108">
                  <a:pos x="T28" y="T29"/>
                </a:cxn>
                <a:cxn ang="T109">
                  <a:pos x="T30" y="T31"/>
                </a:cxn>
                <a:cxn ang="T110">
                  <a:pos x="T32" y="T33"/>
                </a:cxn>
                <a:cxn ang="T111">
                  <a:pos x="T34" y="T35"/>
                </a:cxn>
                <a:cxn ang="T112">
                  <a:pos x="T36" y="T37"/>
                </a:cxn>
                <a:cxn ang="T113">
                  <a:pos x="T38" y="T39"/>
                </a:cxn>
                <a:cxn ang="T114">
                  <a:pos x="T40" y="T41"/>
                </a:cxn>
                <a:cxn ang="T115">
                  <a:pos x="T42" y="T43"/>
                </a:cxn>
                <a:cxn ang="T116">
                  <a:pos x="T44" y="T45"/>
                </a:cxn>
                <a:cxn ang="T117">
                  <a:pos x="T46" y="T47"/>
                </a:cxn>
                <a:cxn ang="T118">
                  <a:pos x="T48" y="T49"/>
                </a:cxn>
                <a:cxn ang="T119">
                  <a:pos x="T50" y="T51"/>
                </a:cxn>
                <a:cxn ang="T120">
                  <a:pos x="T52" y="T53"/>
                </a:cxn>
                <a:cxn ang="T121">
                  <a:pos x="T54" y="T55"/>
                </a:cxn>
                <a:cxn ang="T122">
                  <a:pos x="T56" y="T57"/>
                </a:cxn>
                <a:cxn ang="T123">
                  <a:pos x="T58" y="T59"/>
                </a:cxn>
                <a:cxn ang="T124">
                  <a:pos x="T60" y="T61"/>
                </a:cxn>
                <a:cxn ang="T125">
                  <a:pos x="T62" y="T63"/>
                </a:cxn>
                <a:cxn ang="T126">
                  <a:pos x="T64" y="T65"/>
                </a:cxn>
                <a:cxn ang="T127">
                  <a:pos x="T66" y="T67"/>
                </a:cxn>
                <a:cxn ang="T128">
                  <a:pos x="T68" y="T69"/>
                </a:cxn>
                <a:cxn ang="T129">
                  <a:pos x="T70" y="T71"/>
                </a:cxn>
                <a:cxn ang="T130">
                  <a:pos x="T72" y="T73"/>
                </a:cxn>
                <a:cxn ang="T131">
                  <a:pos x="T74" y="T75"/>
                </a:cxn>
                <a:cxn ang="T132">
                  <a:pos x="T76" y="T77"/>
                </a:cxn>
                <a:cxn ang="T133">
                  <a:pos x="T78" y="T79"/>
                </a:cxn>
                <a:cxn ang="T134">
                  <a:pos x="T80" y="T81"/>
                </a:cxn>
                <a:cxn ang="T135">
                  <a:pos x="T82" y="T83"/>
                </a:cxn>
                <a:cxn ang="T136">
                  <a:pos x="T84" y="T85"/>
                </a:cxn>
                <a:cxn ang="T137">
                  <a:pos x="T86" y="T87"/>
                </a:cxn>
                <a:cxn ang="T138">
                  <a:pos x="T88" y="T89"/>
                </a:cxn>
                <a:cxn ang="T139">
                  <a:pos x="T90" y="T91"/>
                </a:cxn>
                <a:cxn ang="T140">
                  <a:pos x="T92" y="T93"/>
                </a:cxn>
              </a:cxnLst>
              <a:rect l="T141" t="T142" r="T143" b="T144"/>
              <a:pathLst>
                <a:path w="897" h="375">
                  <a:moveTo>
                    <a:pt x="450" y="0"/>
                  </a:moveTo>
                  <a:lnTo>
                    <a:pt x="510" y="2"/>
                  </a:lnTo>
                  <a:lnTo>
                    <a:pt x="571" y="6"/>
                  </a:lnTo>
                  <a:lnTo>
                    <a:pt x="629" y="15"/>
                  </a:lnTo>
                  <a:lnTo>
                    <a:pt x="683" y="28"/>
                  </a:lnTo>
                  <a:lnTo>
                    <a:pt x="733" y="43"/>
                  </a:lnTo>
                  <a:lnTo>
                    <a:pt x="778" y="60"/>
                  </a:lnTo>
                  <a:lnTo>
                    <a:pt x="817" y="79"/>
                  </a:lnTo>
                  <a:lnTo>
                    <a:pt x="850" y="101"/>
                  </a:lnTo>
                  <a:lnTo>
                    <a:pt x="874" y="125"/>
                  </a:lnTo>
                  <a:lnTo>
                    <a:pt x="891" y="149"/>
                  </a:lnTo>
                  <a:lnTo>
                    <a:pt x="897" y="174"/>
                  </a:lnTo>
                  <a:lnTo>
                    <a:pt x="897" y="200"/>
                  </a:lnTo>
                  <a:lnTo>
                    <a:pt x="891" y="226"/>
                  </a:lnTo>
                  <a:lnTo>
                    <a:pt x="874" y="250"/>
                  </a:lnTo>
                  <a:lnTo>
                    <a:pt x="850" y="274"/>
                  </a:lnTo>
                  <a:lnTo>
                    <a:pt x="817" y="295"/>
                  </a:lnTo>
                  <a:lnTo>
                    <a:pt x="778" y="315"/>
                  </a:lnTo>
                  <a:lnTo>
                    <a:pt x="733" y="332"/>
                  </a:lnTo>
                  <a:lnTo>
                    <a:pt x="683" y="347"/>
                  </a:lnTo>
                  <a:lnTo>
                    <a:pt x="629" y="360"/>
                  </a:lnTo>
                  <a:lnTo>
                    <a:pt x="571" y="369"/>
                  </a:lnTo>
                  <a:lnTo>
                    <a:pt x="510" y="373"/>
                  </a:lnTo>
                  <a:lnTo>
                    <a:pt x="450" y="375"/>
                  </a:lnTo>
                  <a:lnTo>
                    <a:pt x="387" y="373"/>
                  </a:lnTo>
                  <a:lnTo>
                    <a:pt x="329" y="369"/>
                  </a:lnTo>
                  <a:lnTo>
                    <a:pt x="270" y="360"/>
                  </a:lnTo>
                  <a:lnTo>
                    <a:pt x="216" y="347"/>
                  </a:lnTo>
                  <a:lnTo>
                    <a:pt x="164" y="332"/>
                  </a:lnTo>
                  <a:lnTo>
                    <a:pt x="121" y="315"/>
                  </a:lnTo>
                  <a:lnTo>
                    <a:pt x="82" y="295"/>
                  </a:lnTo>
                  <a:lnTo>
                    <a:pt x="49" y="274"/>
                  </a:lnTo>
                  <a:lnTo>
                    <a:pt x="26" y="250"/>
                  </a:lnTo>
                  <a:lnTo>
                    <a:pt x="8" y="226"/>
                  </a:lnTo>
                  <a:lnTo>
                    <a:pt x="0" y="200"/>
                  </a:lnTo>
                  <a:lnTo>
                    <a:pt x="0" y="174"/>
                  </a:lnTo>
                  <a:lnTo>
                    <a:pt x="8" y="149"/>
                  </a:lnTo>
                  <a:lnTo>
                    <a:pt x="26" y="125"/>
                  </a:lnTo>
                  <a:lnTo>
                    <a:pt x="49" y="101"/>
                  </a:lnTo>
                  <a:lnTo>
                    <a:pt x="82" y="79"/>
                  </a:lnTo>
                  <a:lnTo>
                    <a:pt x="121" y="60"/>
                  </a:lnTo>
                  <a:lnTo>
                    <a:pt x="164" y="43"/>
                  </a:lnTo>
                  <a:lnTo>
                    <a:pt x="216" y="28"/>
                  </a:lnTo>
                  <a:lnTo>
                    <a:pt x="270" y="15"/>
                  </a:lnTo>
                  <a:lnTo>
                    <a:pt x="329" y="6"/>
                  </a:lnTo>
                  <a:lnTo>
                    <a:pt x="387" y="2"/>
                  </a:lnTo>
                  <a:lnTo>
                    <a:pt x="450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840" name="Rectangle 106"/>
            <p:cNvSpPr>
              <a:spLocks noChangeAspect="1" noChangeArrowheads="1"/>
            </p:cNvSpPr>
            <p:nvPr/>
          </p:nvSpPr>
          <p:spPr bwMode="auto">
            <a:xfrm>
              <a:off x="1943" y="1805"/>
              <a:ext cx="110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1</a:t>
              </a:r>
              <a:endParaRPr lang="en-US" altLang="en-US" sz="1600"/>
            </a:p>
          </p:txBody>
        </p:sp>
      </p:grpSp>
      <p:grpSp>
        <p:nvGrpSpPr>
          <p:cNvPr id="22" name="Group 107"/>
          <p:cNvGrpSpPr>
            <a:grpSpLocks noChangeAspect="1"/>
          </p:cNvGrpSpPr>
          <p:nvPr/>
        </p:nvGrpSpPr>
        <p:grpSpPr bwMode="auto">
          <a:xfrm>
            <a:off x="1444441" y="2514283"/>
            <a:ext cx="1125537" cy="745011"/>
            <a:chOff x="332" y="1568"/>
            <a:chExt cx="1093" cy="723"/>
          </a:xfrm>
        </p:grpSpPr>
        <p:sp>
          <p:nvSpPr>
            <p:cNvPr id="76837" name="Freeform 108"/>
            <p:cNvSpPr>
              <a:spLocks noChangeAspect="1"/>
            </p:cNvSpPr>
            <p:nvPr/>
          </p:nvSpPr>
          <p:spPr bwMode="auto">
            <a:xfrm>
              <a:off x="332" y="1568"/>
              <a:ext cx="1093" cy="497"/>
            </a:xfrm>
            <a:custGeom>
              <a:avLst/>
              <a:gdLst>
                <a:gd name="T0" fmla="*/ 547 w 1093"/>
                <a:gd name="T1" fmla="*/ 0 h 497"/>
                <a:gd name="T2" fmla="*/ 615 w 1093"/>
                <a:gd name="T3" fmla="*/ 3 h 497"/>
                <a:gd name="T4" fmla="*/ 684 w 1093"/>
                <a:gd name="T5" fmla="*/ 7 h 497"/>
                <a:gd name="T6" fmla="*/ 749 w 1093"/>
                <a:gd name="T7" fmla="*/ 18 h 497"/>
                <a:gd name="T8" fmla="*/ 811 w 1093"/>
                <a:gd name="T9" fmla="*/ 31 h 497"/>
                <a:gd name="T10" fmla="*/ 868 w 1093"/>
                <a:gd name="T11" fmla="*/ 48 h 497"/>
                <a:gd name="T12" fmla="*/ 922 w 1093"/>
                <a:gd name="T13" fmla="*/ 67 h 497"/>
                <a:gd name="T14" fmla="*/ 969 w 1093"/>
                <a:gd name="T15" fmla="*/ 91 h 497"/>
                <a:gd name="T16" fmla="*/ 1008 w 1093"/>
                <a:gd name="T17" fmla="*/ 115 h 497"/>
                <a:gd name="T18" fmla="*/ 1043 w 1093"/>
                <a:gd name="T19" fmla="*/ 143 h 497"/>
                <a:gd name="T20" fmla="*/ 1067 w 1093"/>
                <a:gd name="T21" fmla="*/ 171 h 497"/>
                <a:gd name="T22" fmla="*/ 1084 w 1093"/>
                <a:gd name="T23" fmla="*/ 201 h 497"/>
                <a:gd name="T24" fmla="*/ 1093 w 1093"/>
                <a:gd name="T25" fmla="*/ 234 h 497"/>
                <a:gd name="T26" fmla="*/ 1093 w 1093"/>
                <a:gd name="T27" fmla="*/ 264 h 497"/>
                <a:gd name="T28" fmla="*/ 1084 w 1093"/>
                <a:gd name="T29" fmla="*/ 294 h 497"/>
                <a:gd name="T30" fmla="*/ 1067 w 1093"/>
                <a:gd name="T31" fmla="*/ 324 h 497"/>
                <a:gd name="T32" fmla="*/ 1043 w 1093"/>
                <a:gd name="T33" fmla="*/ 354 h 497"/>
                <a:gd name="T34" fmla="*/ 1008 w 1093"/>
                <a:gd name="T35" fmla="*/ 383 h 497"/>
                <a:gd name="T36" fmla="*/ 969 w 1093"/>
                <a:gd name="T37" fmla="*/ 406 h 497"/>
                <a:gd name="T38" fmla="*/ 922 w 1093"/>
                <a:gd name="T39" fmla="*/ 430 h 497"/>
                <a:gd name="T40" fmla="*/ 868 w 1093"/>
                <a:gd name="T41" fmla="*/ 449 h 497"/>
                <a:gd name="T42" fmla="*/ 811 w 1093"/>
                <a:gd name="T43" fmla="*/ 467 h 497"/>
                <a:gd name="T44" fmla="*/ 749 w 1093"/>
                <a:gd name="T45" fmla="*/ 480 h 497"/>
                <a:gd name="T46" fmla="*/ 684 w 1093"/>
                <a:gd name="T47" fmla="*/ 488 h 497"/>
                <a:gd name="T48" fmla="*/ 615 w 1093"/>
                <a:gd name="T49" fmla="*/ 495 h 497"/>
                <a:gd name="T50" fmla="*/ 547 w 1093"/>
                <a:gd name="T51" fmla="*/ 497 h 497"/>
                <a:gd name="T52" fmla="*/ 478 w 1093"/>
                <a:gd name="T53" fmla="*/ 495 h 497"/>
                <a:gd name="T54" fmla="*/ 411 w 1093"/>
                <a:gd name="T55" fmla="*/ 488 h 497"/>
                <a:gd name="T56" fmla="*/ 346 w 1093"/>
                <a:gd name="T57" fmla="*/ 480 h 497"/>
                <a:gd name="T58" fmla="*/ 284 w 1093"/>
                <a:gd name="T59" fmla="*/ 467 h 497"/>
                <a:gd name="T60" fmla="*/ 225 w 1093"/>
                <a:gd name="T61" fmla="*/ 449 h 497"/>
                <a:gd name="T62" fmla="*/ 173 w 1093"/>
                <a:gd name="T63" fmla="*/ 430 h 497"/>
                <a:gd name="T64" fmla="*/ 126 w 1093"/>
                <a:gd name="T65" fmla="*/ 406 h 497"/>
                <a:gd name="T66" fmla="*/ 85 w 1093"/>
                <a:gd name="T67" fmla="*/ 383 h 497"/>
                <a:gd name="T68" fmla="*/ 52 w 1093"/>
                <a:gd name="T69" fmla="*/ 354 h 497"/>
                <a:gd name="T70" fmla="*/ 26 w 1093"/>
                <a:gd name="T71" fmla="*/ 324 h 497"/>
                <a:gd name="T72" fmla="*/ 9 w 1093"/>
                <a:gd name="T73" fmla="*/ 294 h 497"/>
                <a:gd name="T74" fmla="*/ 0 w 1093"/>
                <a:gd name="T75" fmla="*/ 264 h 497"/>
                <a:gd name="T76" fmla="*/ 0 w 1093"/>
                <a:gd name="T77" fmla="*/ 234 h 497"/>
                <a:gd name="T78" fmla="*/ 9 w 1093"/>
                <a:gd name="T79" fmla="*/ 201 h 497"/>
                <a:gd name="T80" fmla="*/ 26 w 1093"/>
                <a:gd name="T81" fmla="*/ 171 h 497"/>
                <a:gd name="T82" fmla="*/ 52 w 1093"/>
                <a:gd name="T83" fmla="*/ 143 h 497"/>
                <a:gd name="T84" fmla="*/ 85 w 1093"/>
                <a:gd name="T85" fmla="*/ 115 h 497"/>
                <a:gd name="T86" fmla="*/ 126 w 1093"/>
                <a:gd name="T87" fmla="*/ 91 h 497"/>
                <a:gd name="T88" fmla="*/ 173 w 1093"/>
                <a:gd name="T89" fmla="*/ 67 h 497"/>
                <a:gd name="T90" fmla="*/ 225 w 1093"/>
                <a:gd name="T91" fmla="*/ 48 h 497"/>
                <a:gd name="T92" fmla="*/ 284 w 1093"/>
                <a:gd name="T93" fmla="*/ 31 h 497"/>
                <a:gd name="T94" fmla="*/ 346 w 1093"/>
                <a:gd name="T95" fmla="*/ 18 h 497"/>
                <a:gd name="T96" fmla="*/ 411 w 1093"/>
                <a:gd name="T97" fmla="*/ 7 h 497"/>
                <a:gd name="T98" fmla="*/ 478 w 1093"/>
                <a:gd name="T99" fmla="*/ 3 h 497"/>
                <a:gd name="T100" fmla="*/ 547 w 1093"/>
                <a:gd name="T101" fmla="*/ 0 h 497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w 1093"/>
                <a:gd name="T154" fmla="*/ 0 h 497"/>
                <a:gd name="T155" fmla="*/ 1093 w 1093"/>
                <a:gd name="T156" fmla="*/ 497 h 497"/>
              </a:gdLst>
              <a:ahLst/>
              <a:cxnLst>
                <a:cxn ang="T102">
                  <a:pos x="T0" y="T1"/>
                </a:cxn>
                <a:cxn ang="T103">
                  <a:pos x="T2" y="T3"/>
                </a:cxn>
                <a:cxn ang="T104">
                  <a:pos x="T4" y="T5"/>
                </a:cxn>
                <a:cxn ang="T105">
                  <a:pos x="T6" y="T7"/>
                </a:cxn>
                <a:cxn ang="T106">
                  <a:pos x="T8" y="T9"/>
                </a:cxn>
                <a:cxn ang="T107">
                  <a:pos x="T10" y="T11"/>
                </a:cxn>
                <a:cxn ang="T108">
                  <a:pos x="T12" y="T13"/>
                </a:cxn>
                <a:cxn ang="T109">
                  <a:pos x="T14" y="T15"/>
                </a:cxn>
                <a:cxn ang="T110">
                  <a:pos x="T16" y="T17"/>
                </a:cxn>
                <a:cxn ang="T111">
                  <a:pos x="T18" y="T19"/>
                </a:cxn>
                <a:cxn ang="T112">
                  <a:pos x="T20" y="T21"/>
                </a:cxn>
                <a:cxn ang="T113">
                  <a:pos x="T22" y="T23"/>
                </a:cxn>
                <a:cxn ang="T114">
                  <a:pos x="T24" y="T25"/>
                </a:cxn>
                <a:cxn ang="T115">
                  <a:pos x="T26" y="T27"/>
                </a:cxn>
                <a:cxn ang="T116">
                  <a:pos x="T28" y="T29"/>
                </a:cxn>
                <a:cxn ang="T117">
                  <a:pos x="T30" y="T31"/>
                </a:cxn>
                <a:cxn ang="T118">
                  <a:pos x="T32" y="T33"/>
                </a:cxn>
                <a:cxn ang="T119">
                  <a:pos x="T34" y="T35"/>
                </a:cxn>
                <a:cxn ang="T120">
                  <a:pos x="T36" y="T37"/>
                </a:cxn>
                <a:cxn ang="T121">
                  <a:pos x="T38" y="T39"/>
                </a:cxn>
                <a:cxn ang="T122">
                  <a:pos x="T40" y="T41"/>
                </a:cxn>
                <a:cxn ang="T123">
                  <a:pos x="T42" y="T43"/>
                </a:cxn>
                <a:cxn ang="T124">
                  <a:pos x="T44" y="T45"/>
                </a:cxn>
                <a:cxn ang="T125">
                  <a:pos x="T46" y="T47"/>
                </a:cxn>
                <a:cxn ang="T126">
                  <a:pos x="T48" y="T49"/>
                </a:cxn>
                <a:cxn ang="T127">
                  <a:pos x="T50" y="T51"/>
                </a:cxn>
                <a:cxn ang="T128">
                  <a:pos x="T52" y="T53"/>
                </a:cxn>
                <a:cxn ang="T129">
                  <a:pos x="T54" y="T55"/>
                </a:cxn>
                <a:cxn ang="T130">
                  <a:pos x="T56" y="T57"/>
                </a:cxn>
                <a:cxn ang="T131">
                  <a:pos x="T58" y="T59"/>
                </a:cxn>
                <a:cxn ang="T132">
                  <a:pos x="T60" y="T61"/>
                </a:cxn>
                <a:cxn ang="T133">
                  <a:pos x="T62" y="T63"/>
                </a:cxn>
                <a:cxn ang="T134">
                  <a:pos x="T64" y="T65"/>
                </a:cxn>
                <a:cxn ang="T135">
                  <a:pos x="T66" y="T67"/>
                </a:cxn>
                <a:cxn ang="T136">
                  <a:pos x="T68" y="T69"/>
                </a:cxn>
                <a:cxn ang="T137">
                  <a:pos x="T70" y="T71"/>
                </a:cxn>
                <a:cxn ang="T138">
                  <a:pos x="T72" y="T73"/>
                </a:cxn>
                <a:cxn ang="T139">
                  <a:pos x="T74" y="T75"/>
                </a:cxn>
                <a:cxn ang="T140">
                  <a:pos x="T76" y="T77"/>
                </a:cxn>
                <a:cxn ang="T141">
                  <a:pos x="T78" y="T79"/>
                </a:cxn>
                <a:cxn ang="T142">
                  <a:pos x="T80" y="T81"/>
                </a:cxn>
                <a:cxn ang="T143">
                  <a:pos x="T82" y="T83"/>
                </a:cxn>
                <a:cxn ang="T144">
                  <a:pos x="T84" y="T85"/>
                </a:cxn>
                <a:cxn ang="T145">
                  <a:pos x="T86" y="T87"/>
                </a:cxn>
                <a:cxn ang="T146">
                  <a:pos x="T88" y="T89"/>
                </a:cxn>
                <a:cxn ang="T147">
                  <a:pos x="T90" y="T91"/>
                </a:cxn>
                <a:cxn ang="T148">
                  <a:pos x="T92" y="T93"/>
                </a:cxn>
                <a:cxn ang="T149">
                  <a:pos x="T94" y="T95"/>
                </a:cxn>
                <a:cxn ang="T150">
                  <a:pos x="T96" y="T97"/>
                </a:cxn>
                <a:cxn ang="T151">
                  <a:pos x="T98" y="T99"/>
                </a:cxn>
                <a:cxn ang="T152">
                  <a:pos x="T100" y="T101"/>
                </a:cxn>
              </a:cxnLst>
              <a:rect l="T153" t="T154" r="T155" b="T156"/>
              <a:pathLst>
                <a:path w="1093" h="497">
                  <a:moveTo>
                    <a:pt x="547" y="0"/>
                  </a:moveTo>
                  <a:lnTo>
                    <a:pt x="615" y="3"/>
                  </a:lnTo>
                  <a:lnTo>
                    <a:pt x="684" y="7"/>
                  </a:lnTo>
                  <a:lnTo>
                    <a:pt x="749" y="18"/>
                  </a:lnTo>
                  <a:lnTo>
                    <a:pt x="811" y="31"/>
                  </a:lnTo>
                  <a:lnTo>
                    <a:pt x="868" y="48"/>
                  </a:lnTo>
                  <a:lnTo>
                    <a:pt x="922" y="67"/>
                  </a:lnTo>
                  <a:lnTo>
                    <a:pt x="969" y="91"/>
                  </a:lnTo>
                  <a:lnTo>
                    <a:pt x="1008" y="115"/>
                  </a:lnTo>
                  <a:lnTo>
                    <a:pt x="1043" y="143"/>
                  </a:lnTo>
                  <a:lnTo>
                    <a:pt x="1067" y="171"/>
                  </a:lnTo>
                  <a:lnTo>
                    <a:pt x="1084" y="201"/>
                  </a:lnTo>
                  <a:lnTo>
                    <a:pt x="1093" y="234"/>
                  </a:lnTo>
                  <a:lnTo>
                    <a:pt x="1093" y="264"/>
                  </a:lnTo>
                  <a:lnTo>
                    <a:pt x="1084" y="294"/>
                  </a:lnTo>
                  <a:lnTo>
                    <a:pt x="1067" y="324"/>
                  </a:lnTo>
                  <a:lnTo>
                    <a:pt x="1043" y="354"/>
                  </a:lnTo>
                  <a:lnTo>
                    <a:pt x="1008" y="383"/>
                  </a:lnTo>
                  <a:lnTo>
                    <a:pt x="969" y="406"/>
                  </a:lnTo>
                  <a:lnTo>
                    <a:pt x="922" y="430"/>
                  </a:lnTo>
                  <a:lnTo>
                    <a:pt x="868" y="449"/>
                  </a:lnTo>
                  <a:lnTo>
                    <a:pt x="811" y="467"/>
                  </a:lnTo>
                  <a:lnTo>
                    <a:pt x="749" y="480"/>
                  </a:lnTo>
                  <a:lnTo>
                    <a:pt x="684" y="488"/>
                  </a:lnTo>
                  <a:lnTo>
                    <a:pt x="615" y="495"/>
                  </a:lnTo>
                  <a:lnTo>
                    <a:pt x="547" y="497"/>
                  </a:lnTo>
                  <a:lnTo>
                    <a:pt x="478" y="495"/>
                  </a:lnTo>
                  <a:lnTo>
                    <a:pt x="411" y="488"/>
                  </a:lnTo>
                  <a:lnTo>
                    <a:pt x="346" y="480"/>
                  </a:lnTo>
                  <a:lnTo>
                    <a:pt x="284" y="467"/>
                  </a:lnTo>
                  <a:lnTo>
                    <a:pt x="225" y="449"/>
                  </a:lnTo>
                  <a:lnTo>
                    <a:pt x="173" y="430"/>
                  </a:lnTo>
                  <a:lnTo>
                    <a:pt x="126" y="406"/>
                  </a:lnTo>
                  <a:lnTo>
                    <a:pt x="85" y="383"/>
                  </a:lnTo>
                  <a:lnTo>
                    <a:pt x="52" y="354"/>
                  </a:lnTo>
                  <a:lnTo>
                    <a:pt x="26" y="324"/>
                  </a:lnTo>
                  <a:lnTo>
                    <a:pt x="9" y="294"/>
                  </a:lnTo>
                  <a:lnTo>
                    <a:pt x="0" y="264"/>
                  </a:lnTo>
                  <a:lnTo>
                    <a:pt x="0" y="234"/>
                  </a:lnTo>
                  <a:lnTo>
                    <a:pt x="9" y="201"/>
                  </a:lnTo>
                  <a:lnTo>
                    <a:pt x="26" y="171"/>
                  </a:lnTo>
                  <a:lnTo>
                    <a:pt x="52" y="143"/>
                  </a:lnTo>
                  <a:lnTo>
                    <a:pt x="85" y="115"/>
                  </a:lnTo>
                  <a:lnTo>
                    <a:pt x="126" y="91"/>
                  </a:lnTo>
                  <a:lnTo>
                    <a:pt x="173" y="67"/>
                  </a:lnTo>
                  <a:lnTo>
                    <a:pt x="225" y="48"/>
                  </a:lnTo>
                  <a:lnTo>
                    <a:pt x="284" y="31"/>
                  </a:lnTo>
                  <a:lnTo>
                    <a:pt x="346" y="18"/>
                  </a:lnTo>
                  <a:lnTo>
                    <a:pt x="411" y="7"/>
                  </a:lnTo>
                  <a:lnTo>
                    <a:pt x="478" y="3"/>
                  </a:lnTo>
                  <a:lnTo>
                    <a:pt x="547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838" name="Rectangle 109"/>
            <p:cNvSpPr>
              <a:spLocks noChangeAspect="1" noChangeArrowheads="1"/>
            </p:cNvSpPr>
            <p:nvPr/>
          </p:nvSpPr>
          <p:spPr bwMode="auto">
            <a:xfrm>
              <a:off x="949" y="2052"/>
              <a:ext cx="111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2</a:t>
              </a:r>
              <a:endParaRPr lang="en-US" altLang="en-US" sz="1600"/>
            </a:p>
          </p:txBody>
        </p:sp>
      </p:grpSp>
      <p:grpSp>
        <p:nvGrpSpPr>
          <p:cNvPr id="23" name="Group 110"/>
          <p:cNvGrpSpPr>
            <a:grpSpLocks noChangeAspect="1"/>
          </p:cNvGrpSpPr>
          <p:nvPr/>
        </p:nvGrpSpPr>
        <p:grpSpPr bwMode="auto">
          <a:xfrm>
            <a:off x="1392052" y="2244407"/>
            <a:ext cx="2382838" cy="1358900"/>
            <a:chOff x="280" y="1305"/>
            <a:chExt cx="2315" cy="1321"/>
          </a:xfrm>
        </p:grpSpPr>
        <p:sp>
          <p:nvSpPr>
            <p:cNvPr id="76835" name="Freeform 111"/>
            <p:cNvSpPr>
              <a:spLocks noChangeAspect="1"/>
            </p:cNvSpPr>
            <p:nvPr/>
          </p:nvSpPr>
          <p:spPr bwMode="auto">
            <a:xfrm>
              <a:off x="280" y="1314"/>
              <a:ext cx="2315" cy="1312"/>
            </a:xfrm>
            <a:custGeom>
              <a:avLst/>
              <a:gdLst>
                <a:gd name="T0" fmla="*/ 1326 w 2315"/>
                <a:gd name="T1" fmla="*/ 23 h 1312"/>
                <a:gd name="T2" fmla="*/ 1519 w 2315"/>
                <a:gd name="T3" fmla="*/ 64 h 1312"/>
                <a:gd name="T4" fmla="*/ 1698 w 2315"/>
                <a:gd name="T5" fmla="*/ 121 h 1312"/>
                <a:gd name="T6" fmla="*/ 1865 w 2315"/>
                <a:gd name="T7" fmla="*/ 194 h 1312"/>
                <a:gd name="T8" fmla="*/ 2008 w 2315"/>
                <a:gd name="T9" fmla="*/ 278 h 1312"/>
                <a:gd name="T10" fmla="*/ 2129 w 2315"/>
                <a:gd name="T11" fmla="*/ 375 h 1312"/>
                <a:gd name="T12" fmla="*/ 2222 w 2315"/>
                <a:gd name="T13" fmla="*/ 479 h 1312"/>
                <a:gd name="T14" fmla="*/ 2282 w 2315"/>
                <a:gd name="T15" fmla="*/ 589 h 1312"/>
                <a:gd name="T16" fmla="*/ 2313 w 2315"/>
                <a:gd name="T17" fmla="*/ 699 h 1312"/>
                <a:gd name="T18" fmla="*/ 2308 w 2315"/>
                <a:gd name="T19" fmla="*/ 809 h 1312"/>
                <a:gd name="T20" fmla="*/ 2272 w 2315"/>
                <a:gd name="T21" fmla="*/ 915 h 1312"/>
                <a:gd name="T22" fmla="*/ 2202 w 2315"/>
                <a:gd name="T23" fmla="*/ 1014 h 1312"/>
                <a:gd name="T24" fmla="*/ 2105 w 2315"/>
                <a:gd name="T25" fmla="*/ 1101 h 1312"/>
                <a:gd name="T26" fmla="*/ 1977 w 2315"/>
                <a:gd name="T27" fmla="*/ 1176 h 1312"/>
                <a:gd name="T28" fmla="*/ 1828 w 2315"/>
                <a:gd name="T29" fmla="*/ 1237 h 1312"/>
                <a:gd name="T30" fmla="*/ 1659 w 2315"/>
                <a:gd name="T31" fmla="*/ 1280 h 1312"/>
                <a:gd name="T32" fmla="*/ 1476 w 2315"/>
                <a:gd name="T33" fmla="*/ 1306 h 1312"/>
                <a:gd name="T34" fmla="*/ 1283 w 2315"/>
                <a:gd name="T35" fmla="*/ 1312 h 1312"/>
                <a:gd name="T36" fmla="*/ 1086 w 2315"/>
                <a:gd name="T37" fmla="*/ 1299 h 1312"/>
                <a:gd name="T38" fmla="*/ 894 w 2315"/>
                <a:gd name="T39" fmla="*/ 1269 h 1312"/>
                <a:gd name="T40" fmla="*/ 705 w 2315"/>
                <a:gd name="T41" fmla="*/ 1220 h 1312"/>
                <a:gd name="T42" fmla="*/ 532 w 2315"/>
                <a:gd name="T43" fmla="*/ 1155 h 1312"/>
                <a:gd name="T44" fmla="*/ 377 w 2315"/>
                <a:gd name="T45" fmla="*/ 1077 h 1312"/>
                <a:gd name="T46" fmla="*/ 245 w 2315"/>
                <a:gd name="T47" fmla="*/ 984 h 1312"/>
                <a:gd name="T48" fmla="*/ 137 w 2315"/>
                <a:gd name="T49" fmla="*/ 885 h 1312"/>
                <a:gd name="T50" fmla="*/ 61 w 2315"/>
                <a:gd name="T51" fmla="*/ 777 h 1312"/>
                <a:gd name="T52" fmla="*/ 13 w 2315"/>
                <a:gd name="T53" fmla="*/ 667 h 1312"/>
                <a:gd name="T54" fmla="*/ 0 w 2315"/>
                <a:gd name="T55" fmla="*/ 555 h 1312"/>
                <a:gd name="T56" fmla="*/ 22 w 2315"/>
                <a:gd name="T57" fmla="*/ 447 h 1312"/>
                <a:gd name="T58" fmla="*/ 74 w 2315"/>
                <a:gd name="T59" fmla="*/ 345 h 1312"/>
                <a:gd name="T60" fmla="*/ 158 w 2315"/>
                <a:gd name="T61" fmla="*/ 252 h 1312"/>
                <a:gd name="T62" fmla="*/ 273 w 2315"/>
                <a:gd name="T63" fmla="*/ 170 h 1312"/>
                <a:gd name="T64" fmla="*/ 411 w 2315"/>
                <a:gd name="T65" fmla="*/ 103 h 1312"/>
                <a:gd name="T66" fmla="*/ 571 w 2315"/>
                <a:gd name="T67" fmla="*/ 49 h 1312"/>
                <a:gd name="T68" fmla="*/ 747 w 2315"/>
                <a:gd name="T69" fmla="*/ 17 h 1312"/>
                <a:gd name="T70" fmla="*/ 937 w 2315"/>
                <a:gd name="T71" fmla="*/ 0 h 1312"/>
                <a:gd name="T72" fmla="*/ 1132 w 2315"/>
                <a:gd name="T73" fmla="*/ 2 h 1312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2315"/>
                <a:gd name="T112" fmla="*/ 0 h 1312"/>
                <a:gd name="T113" fmla="*/ 2315 w 2315"/>
                <a:gd name="T114" fmla="*/ 1312 h 1312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2315" h="1312">
                  <a:moveTo>
                    <a:pt x="1229" y="10"/>
                  </a:moveTo>
                  <a:lnTo>
                    <a:pt x="1326" y="23"/>
                  </a:lnTo>
                  <a:lnTo>
                    <a:pt x="1424" y="43"/>
                  </a:lnTo>
                  <a:lnTo>
                    <a:pt x="1519" y="64"/>
                  </a:lnTo>
                  <a:lnTo>
                    <a:pt x="1610" y="90"/>
                  </a:lnTo>
                  <a:lnTo>
                    <a:pt x="1698" y="121"/>
                  </a:lnTo>
                  <a:lnTo>
                    <a:pt x="1783" y="155"/>
                  </a:lnTo>
                  <a:lnTo>
                    <a:pt x="1865" y="194"/>
                  </a:lnTo>
                  <a:lnTo>
                    <a:pt x="1938" y="235"/>
                  </a:lnTo>
                  <a:lnTo>
                    <a:pt x="2008" y="278"/>
                  </a:lnTo>
                  <a:lnTo>
                    <a:pt x="2073" y="326"/>
                  </a:lnTo>
                  <a:lnTo>
                    <a:pt x="2129" y="375"/>
                  </a:lnTo>
                  <a:lnTo>
                    <a:pt x="2179" y="425"/>
                  </a:lnTo>
                  <a:lnTo>
                    <a:pt x="2222" y="479"/>
                  </a:lnTo>
                  <a:lnTo>
                    <a:pt x="2256" y="533"/>
                  </a:lnTo>
                  <a:lnTo>
                    <a:pt x="2282" y="589"/>
                  </a:lnTo>
                  <a:lnTo>
                    <a:pt x="2302" y="643"/>
                  </a:lnTo>
                  <a:lnTo>
                    <a:pt x="2313" y="699"/>
                  </a:lnTo>
                  <a:lnTo>
                    <a:pt x="2315" y="755"/>
                  </a:lnTo>
                  <a:lnTo>
                    <a:pt x="2308" y="809"/>
                  </a:lnTo>
                  <a:lnTo>
                    <a:pt x="2295" y="863"/>
                  </a:lnTo>
                  <a:lnTo>
                    <a:pt x="2272" y="915"/>
                  </a:lnTo>
                  <a:lnTo>
                    <a:pt x="2241" y="965"/>
                  </a:lnTo>
                  <a:lnTo>
                    <a:pt x="2202" y="1014"/>
                  </a:lnTo>
                  <a:lnTo>
                    <a:pt x="2157" y="1060"/>
                  </a:lnTo>
                  <a:lnTo>
                    <a:pt x="2105" y="1101"/>
                  </a:lnTo>
                  <a:lnTo>
                    <a:pt x="2044" y="1140"/>
                  </a:lnTo>
                  <a:lnTo>
                    <a:pt x="1977" y="1176"/>
                  </a:lnTo>
                  <a:lnTo>
                    <a:pt x="1906" y="1209"/>
                  </a:lnTo>
                  <a:lnTo>
                    <a:pt x="1828" y="1237"/>
                  </a:lnTo>
                  <a:lnTo>
                    <a:pt x="1746" y="1261"/>
                  </a:lnTo>
                  <a:lnTo>
                    <a:pt x="1659" y="1280"/>
                  </a:lnTo>
                  <a:lnTo>
                    <a:pt x="1569" y="1295"/>
                  </a:lnTo>
                  <a:lnTo>
                    <a:pt x="1476" y="1306"/>
                  </a:lnTo>
                  <a:lnTo>
                    <a:pt x="1380" y="1310"/>
                  </a:lnTo>
                  <a:lnTo>
                    <a:pt x="1283" y="1312"/>
                  </a:lnTo>
                  <a:lnTo>
                    <a:pt x="1186" y="1308"/>
                  </a:lnTo>
                  <a:lnTo>
                    <a:pt x="1086" y="1299"/>
                  </a:lnTo>
                  <a:lnTo>
                    <a:pt x="989" y="1286"/>
                  </a:lnTo>
                  <a:lnTo>
                    <a:pt x="894" y="1269"/>
                  </a:lnTo>
                  <a:lnTo>
                    <a:pt x="798" y="1245"/>
                  </a:lnTo>
                  <a:lnTo>
                    <a:pt x="705" y="1220"/>
                  </a:lnTo>
                  <a:lnTo>
                    <a:pt x="617" y="1189"/>
                  </a:lnTo>
                  <a:lnTo>
                    <a:pt x="532" y="1155"/>
                  </a:lnTo>
                  <a:lnTo>
                    <a:pt x="452" y="1118"/>
                  </a:lnTo>
                  <a:lnTo>
                    <a:pt x="377" y="1077"/>
                  </a:lnTo>
                  <a:lnTo>
                    <a:pt x="307" y="1032"/>
                  </a:lnTo>
                  <a:lnTo>
                    <a:pt x="245" y="984"/>
                  </a:lnTo>
                  <a:lnTo>
                    <a:pt x="186" y="937"/>
                  </a:lnTo>
                  <a:lnTo>
                    <a:pt x="137" y="885"/>
                  </a:lnTo>
                  <a:lnTo>
                    <a:pt x="95" y="831"/>
                  </a:lnTo>
                  <a:lnTo>
                    <a:pt x="61" y="777"/>
                  </a:lnTo>
                  <a:lnTo>
                    <a:pt x="33" y="723"/>
                  </a:lnTo>
                  <a:lnTo>
                    <a:pt x="13" y="667"/>
                  </a:lnTo>
                  <a:lnTo>
                    <a:pt x="5" y="611"/>
                  </a:lnTo>
                  <a:lnTo>
                    <a:pt x="0" y="555"/>
                  </a:lnTo>
                  <a:lnTo>
                    <a:pt x="7" y="501"/>
                  </a:lnTo>
                  <a:lnTo>
                    <a:pt x="22" y="447"/>
                  </a:lnTo>
                  <a:lnTo>
                    <a:pt x="44" y="395"/>
                  </a:lnTo>
                  <a:lnTo>
                    <a:pt x="74" y="345"/>
                  </a:lnTo>
                  <a:lnTo>
                    <a:pt x="113" y="298"/>
                  </a:lnTo>
                  <a:lnTo>
                    <a:pt x="158" y="252"/>
                  </a:lnTo>
                  <a:lnTo>
                    <a:pt x="212" y="209"/>
                  </a:lnTo>
                  <a:lnTo>
                    <a:pt x="273" y="170"/>
                  </a:lnTo>
                  <a:lnTo>
                    <a:pt x="338" y="133"/>
                  </a:lnTo>
                  <a:lnTo>
                    <a:pt x="411" y="103"/>
                  </a:lnTo>
                  <a:lnTo>
                    <a:pt x="489" y="75"/>
                  </a:lnTo>
                  <a:lnTo>
                    <a:pt x="571" y="49"/>
                  </a:lnTo>
                  <a:lnTo>
                    <a:pt x="658" y="30"/>
                  </a:lnTo>
                  <a:lnTo>
                    <a:pt x="747" y="17"/>
                  </a:lnTo>
                  <a:lnTo>
                    <a:pt x="840" y="6"/>
                  </a:lnTo>
                  <a:lnTo>
                    <a:pt x="937" y="0"/>
                  </a:lnTo>
                  <a:lnTo>
                    <a:pt x="1034" y="0"/>
                  </a:lnTo>
                  <a:lnTo>
                    <a:pt x="1132" y="2"/>
                  </a:lnTo>
                  <a:lnTo>
                    <a:pt x="1229" y="1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836" name="Rectangle 112"/>
            <p:cNvSpPr>
              <a:spLocks noChangeAspect="1" noChangeArrowheads="1"/>
            </p:cNvSpPr>
            <p:nvPr/>
          </p:nvSpPr>
          <p:spPr bwMode="auto">
            <a:xfrm>
              <a:off x="1390" y="1305"/>
              <a:ext cx="110" cy="2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3</a:t>
              </a:r>
              <a:endParaRPr lang="en-US" altLang="en-US" sz="1600"/>
            </a:p>
          </p:txBody>
        </p:sp>
      </p:grpSp>
      <p:grpSp>
        <p:nvGrpSpPr>
          <p:cNvPr id="24" name="Group 113"/>
          <p:cNvGrpSpPr>
            <a:grpSpLocks noChangeAspect="1"/>
          </p:cNvGrpSpPr>
          <p:nvPr/>
        </p:nvGrpSpPr>
        <p:grpSpPr bwMode="auto">
          <a:xfrm>
            <a:off x="1350778" y="2166621"/>
            <a:ext cx="2462213" cy="1887537"/>
            <a:chOff x="241" y="1229"/>
            <a:chExt cx="2391" cy="1834"/>
          </a:xfrm>
        </p:grpSpPr>
        <p:sp>
          <p:nvSpPr>
            <p:cNvPr id="76833" name="Freeform 114"/>
            <p:cNvSpPr>
              <a:spLocks noChangeAspect="1"/>
            </p:cNvSpPr>
            <p:nvPr/>
          </p:nvSpPr>
          <p:spPr bwMode="auto">
            <a:xfrm>
              <a:off x="241" y="1229"/>
              <a:ext cx="2391" cy="1611"/>
            </a:xfrm>
            <a:custGeom>
              <a:avLst/>
              <a:gdLst>
                <a:gd name="T0" fmla="*/ 1385 w 2391"/>
                <a:gd name="T1" fmla="*/ 24 h 1611"/>
                <a:gd name="T2" fmla="*/ 1582 w 2391"/>
                <a:gd name="T3" fmla="*/ 69 h 1611"/>
                <a:gd name="T4" fmla="*/ 1768 w 2391"/>
                <a:gd name="T5" fmla="*/ 136 h 1611"/>
                <a:gd name="T6" fmla="*/ 1936 w 2391"/>
                <a:gd name="T7" fmla="*/ 221 h 1611"/>
                <a:gd name="T8" fmla="*/ 2083 w 2391"/>
                <a:gd name="T9" fmla="*/ 322 h 1611"/>
                <a:gd name="T10" fmla="*/ 2207 w 2391"/>
                <a:gd name="T11" fmla="*/ 439 h 1611"/>
                <a:gd name="T12" fmla="*/ 2300 w 2391"/>
                <a:gd name="T13" fmla="*/ 566 h 1611"/>
                <a:gd name="T14" fmla="*/ 2360 w 2391"/>
                <a:gd name="T15" fmla="*/ 698 h 1611"/>
                <a:gd name="T16" fmla="*/ 2388 w 2391"/>
                <a:gd name="T17" fmla="*/ 836 h 1611"/>
                <a:gd name="T18" fmla="*/ 2382 w 2391"/>
                <a:gd name="T19" fmla="*/ 970 h 1611"/>
                <a:gd name="T20" fmla="*/ 2343 w 2391"/>
                <a:gd name="T21" fmla="*/ 1102 h 1611"/>
                <a:gd name="T22" fmla="*/ 2270 w 2391"/>
                <a:gd name="T23" fmla="*/ 1225 h 1611"/>
                <a:gd name="T24" fmla="*/ 2166 w 2391"/>
                <a:gd name="T25" fmla="*/ 1335 h 1611"/>
                <a:gd name="T26" fmla="*/ 2032 w 2391"/>
                <a:gd name="T27" fmla="*/ 1430 h 1611"/>
                <a:gd name="T28" fmla="*/ 1876 w 2391"/>
                <a:gd name="T29" fmla="*/ 1508 h 1611"/>
                <a:gd name="T30" fmla="*/ 1701 w 2391"/>
                <a:gd name="T31" fmla="*/ 1564 h 1611"/>
                <a:gd name="T32" fmla="*/ 1510 w 2391"/>
                <a:gd name="T33" fmla="*/ 1598 h 1611"/>
                <a:gd name="T34" fmla="*/ 1311 w 2391"/>
                <a:gd name="T35" fmla="*/ 1611 h 1611"/>
                <a:gd name="T36" fmla="*/ 1108 w 2391"/>
                <a:gd name="T37" fmla="*/ 1600 h 1611"/>
                <a:gd name="T38" fmla="*/ 907 w 2391"/>
                <a:gd name="T39" fmla="*/ 1568 h 1611"/>
                <a:gd name="T40" fmla="*/ 716 w 2391"/>
                <a:gd name="T41" fmla="*/ 1512 h 1611"/>
                <a:gd name="T42" fmla="*/ 537 w 2391"/>
                <a:gd name="T43" fmla="*/ 1436 h 1611"/>
                <a:gd name="T44" fmla="*/ 379 w 2391"/>
                <a:gd name="T45" fmla="*/ 1341 h 1611"/>
                <a:gd name="T46" fmla="*/ 243 w 2391"/>
                <a:gd name="T47" fmla="*/ 1233 h 1611"/>
                <a:gd name="T48" fmla="*/ 134 w 2391"/>
                <a:gd name="T49" fmla="*/ 1110 h 1611"/>
                <a:gd name="T50" fmla="*/ 57 w 2391"/>
                <a:gd name="T51" fmla="*/ 981 h 1611"/>
                <a:gd name="T52" fmla="*/ 11 w 2391"/>
                <a:gd name="T53" fmla="*/ 845 h 1611"/>
                <a:gd name="T54" fmla="*/ 0 w 2391"/>
                <a:gd name="T55" fmla="*/ 709 h 1611"/>
                <a:gd name="T56" fmla="*/ 24 w 2391"/>
                <a:gd name="T57" fmla="*/ 575 h 1611"/>
                <a:gd name="T58" fmla="*/ 83 w 2391"/>
                <a:gd name="T59" fmla="*/ 447 h 1611"/>
                <a:gd name="T60" fmla="*/ 171 w 2391"/>
                <a:gd name="T61" fmla="*/ 331 h 1611"/>
                <a:gd name="T62" fmla="*/ 290 w 2391"/>
                <a:gd name="T63" fmla="*/ 227 h 1611"/>
                <a:gd name="T64" fmla="*/ 435 w 2391"/>
                <a:gd name="T65" fmla="*/ 141 h 1611"/>
                <a:gd name="T66" fmla="*/ 602 w 2391"/>
                <a:gd name="T67" fmla="*/ 74 h 1611"/>
                <a:gd name="T68" fmla="*/ 786 w 2391"/>
                <a:gd name="T69" fmla="*/ 28 h 1611"/>
                <a:gd name="T70" fmla="*/ 980 w 2391"/>
                <a:gd name="T71" fmla="*/ 3 h 1611"/>
                <a:gd name="T72" fmla="*/ 1181 w 2391"/>
                <a:gd name="T73" fmla="*/ 3 h 1611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2391"/>
                <a:gd name="T112" fmla="*/ 0 h 1611"/>
                <a:gd name="T113" fmla="*/ 2391 w 2391"/>
                <a:gd name="T114" fmla="*/ 1611 h 1611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2391" h="1611">
                  <a:moveTo>
                    <a:pt x="1283" y="11"/>
                  </a:moveTo>
                  <a:lnTo>
                    <a:pt x="1385" y="24"/>
                  </a:lnTo>
                  <a:lnTo>
                    <a:pt x="1484" y="46"/>
                  </a:lnTo>
                  <a:lnTo>
                    <a:pt x="1582" y="69"/>
                  </a:lnTo>
                  <a:lnTo>
                    <a:pt x="1675" y="100"/>
                  </a:lnTo>
                  <a:lnTo>
                    <a:pt x="1768" y="136"/>
                  </a:lnTo>
                  <a:lnTo>
                    <a:pt x="1854" y="175"/>
                  </a:lnTo>
                  <a:lnTo>
                    <a:pt x="1936" y="221"/>
                  </a:lnTo>
                  <a:lnTo>
                    <a:pt x="2012" y="270"/>
                  </a:lnTo>
                  <a:lnTo>
                    <a:pt x="2083" y="322"/>
                  </a:lnTo>
                  <a:lnTo>
                    <a:pt x="2148" y="380"/>
                  </a:lnTo>
                  <a:lnTo>
                    <a:pt x="2207" y="439"/>
                  </a:lnTo>
                  <a:lnTo>
                    <a:pt x="2257" y="501"/>
                  </a:lnTo>
                  <a:lnTo>
                    <a:pt x="2300" y="566"/>
                  </a:lnTo>
                  <a:lnTo>
                    <a:pt x="2334" y="631"/>
                  </a:lnTo>
                  <a:lnTo>
                    <a:pt x="2360" y="698"/>
                  </a:lnTo>
                  <a:lnTo>
                    <a:pt x="2380" y="767"/>
                  </a:lnTo>
                  <a:lnTo>
                    <a:pt x="2388" y="836"/>
                  </a:lnTo>
                  <a:lnTo>
                    <a:pt x="2391" y="903"/>
                  </a:lnTo>
                  <a:lnTo>
                    <a:pt x="2382" y="970"/>
                  </a:lnTo>
                  <a:lnTo>
                    <a:pt x="2367" y="1037"/>
                  </a:lnTo>
                  <a:lnTo>
                    <a:pt x="2343" y="1102"/>
                  </a:lnTo>
                  <a:lnTo>
                    <a:pt x="2311" y="1164"/>
                  </a:lnTo>
                  <a:lnTo>
                    <a:pt x="2270" y="1225"/>
                  </a:lnTo>
                  <a:lnTo>
                    <a:pt x="2220" y="1281"/>
                  </a:lnTo>
                  <a:lnTo>
                    <a:pt x="2166" y="1335"/>
                  </a:lnTo>
                  <a:lnTo>
                    <a:pt x="2101" y="1384"/>
                  </a:lnTo>
                  <a:lnTo>
                    <a:pt x="2032" y="1430"/>
                  </a:lnTo>
                  <a:lnTo>
                    <a:pt x="1958" y="1471"/>
                  </a:lnTo>
                  <a:lnTo>
                    <a:pt x="1876" y="1508"/>
                  </a:lnTo>
                  <a:lnTo>
                    <a:pt x="1789" y="1538"/>
                  </a:lnTo>
                  <a:lnTo>
                    <a:pt x="1701" y="1564"/>
                  </a:lnTo>
                  <a:lnTo>
                    <a:pt x="1608" y="1585"/>
                  </a:lnTo>
                  <a:lnTo>
                    <a:pt x="1510" y="1598"/>
                  </a:lnTo>
                  <a:lnTo>
                    <a:pt x="1411" y="1609"/>
                  </a:lnTo>
                  <a:lnTo>
                    <a:pt x="1311" y="1611"/>
                  </a:lnTo>
                  <a:lnTo>
                    <a:pt x="1210" y="1609"/>
                  </a:lnTo>
                  <a:lnTo>
                    <a:pt x="1108" y="1600"/>
                  </a:lnTo>
                  <a:lnTo>
                    <a:pt x="1006" y="1587"/>
                  </a:lnTo>
                  <a:lnTo>
                    <a:pt x="907" y="1568"/>
                  </a:lnTo>
                  <a:lnTo>
                    <a:pt x="809" y="1542"/>
                  </a:lnTo>
                  <a:lnTo>
                    <a:pt x="716" y="1512"/>
                  </a:lnTo>
                  <a:lnTo>
                    <a:pt x="626" y="1475"/>
                  </a:lnTo>
                  <a:lnTo>
                    <a:pt x="537" y="1436"/>
                  </a:lnTo>
                  <a:lnTo>
                    <a:pt x="455" y="1391"/>
                  </a:lnTo>
                  <a:lnTo>
                    <a:pt x="379" y="1341"/>
                  </a:lnTo>
                  <a:lnTo>
                    <a:pt x="308" y="1289"/>
                  </a:lnTo>
                  <a:lnTo>
                    <a:pt x="243" y="1233"/>
                  </a:lnTo>
                  <a:lnTo>
                    <a:pt x="184" y="1173"/>
                  </a:lnTo>
                  <a:lnTo>
                    <a:pt x="134" y="1110"/>
                  </a:lnTo>
                  <a:lnTo>
                    <a:pt x="91" y="1045"/>
                  </a:lnTo>
                  <a:lnTo>
                    <a:pt x="57" y="981"/>
                  </a:lnTo>
                  <a:lnTo>
                    <a:pt x="31" y="914"/>
                  </a:lnTo>
                  <a:lnTo>
                    <a:pt x="11" y="845"/>
                  </a:lnTo>
                  <a:lnTo>
                    <a:pt x="3" y="776"/>
                  </a:lnTo>
                  <a:lnTo>
                    <a:pt x="0" y="709"/>
                  </a:lnTo>
                  <a:lnTo>
                    <a:pt x="9" y="642"/>
                  </a:lnTo>
                  <a:lnTo>
                    <a:pt x="24" y="575"/>
                  </a:lnTo>
                  <a:lnTo>
                    <a:pt x="48" y="510"/>
                  </a:lnTo>
                  <a:lnTo>
                    <a:pt x="83" y="447"/>
                  </a:lnTo>
                  <a:lnTo>
                    <a:pt x="121" y="387"/>
                  </a:lnTo>
                  <a:lnTo>
                    <a:pt x="171" y="331"/>
                  </a:lnTo>
                  <a:lnTo>
                    <a:pt x="227" y="277"/>
                  </a:lnTo>
                  <a:lnTo>
                    <a:pt x="290" y="227"/>
                  </a:lnTo>
                  <a:lnTo>
                    <a:pt x="359" y="182"/>
                  </a:lnTo>
                  <a:lnTo>
                    <a:pt x="435" y="141"/>
                  </a:lnTo>
                  <a:lnTo>
                    <a:pt x="515" y="104"/>
                  </a:lnTo>
                  <a:lnTo>
                    <a:pt x="602" y="74"/>
                  </a:lnTo>
                  <a:lnTo>
                    <a:pt x="690" y="48"/>
                  </a:lnTo>
                  <a:lnTo>
                    <a:pt x="786" y="28"/>
                  </a:lnTo>
                  <a:lnTo>
                    <a:pt x="881" y="13"/>
                  </a:lnTo>
                  <a:lnTo>
                    <a:pt x="980" y="3"/>
                  </a:lnTo>
                  <a:lnTo>
                    <a:pt x="1082" y="0"/>
                  </a:lnTo>
                  <a:lnTo>
                    <a:pt x="1181" y="3"/>
                  </a:lnTo>
                  <a:lnTo>
                    <a:pt x="1283" y="11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834" name="Rectangle 115"/>
            <p:cNvSpPr>
              <a:spLocks noChangeAspect="1" noChangeArrowheads="1"/>
            </p:cNvSpPr>
            <p:nvPr/>
          </p:nvSpPr>
          <p:spPr bwMode="auto">
            <a:xfrm>
              <a:off x="1238" y="2826"/>
              <a:ext cx="110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4</a:t>
              </a:r>
              <a:endParaRPr lang="en-US" altLang="en-US" sz="1600"/>
            </a:p>
          </p:txBody>
        </p:sp>
      </p:grpSp>
      <p:grpSp>
        <p:nvGrpSpPr>
          <p:cNvPr id="25" name="Group 116"/>
          <p:cNvGrpSpPr>
            <a:grpSpLocks noChangeAspect="1"/>
          </p:cNvGrpSpPr>
          <p:nvPr/>
        </p:nvGrpSpPr>
        <p:grpSpPr bwMode="auto">
          <a:xfrm>
            <a:off x="1303153" y="1904683"/>
            <a:ext cx="2595563" cy="2289175"/>
            <a:chOff x="194" y="975"/>
            <a:chExt cx="2522" cy="2224"/>
          </a:xfrm>
        </p:grpSpPr>
        <p:sp>
          <p:nvSpPr>
            <p:cNvPr id="76831" name="Rectangle 117"/>
            <p:cNvSpPr>
              <a:spLocks noChangeAspect="1" noChangeArrowheads="1"/>
            </p:cNvSpPr>
            <p:nvPr/>
          </p:nvSpPr>
          <p:spPr bwMode="auto">
            <a:xfrm>
              <a:off x="2138" y="975"/>
              <a:ext cx="111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5</a:t>
              </a:r>
              <a:endParaRPr lang="en-US" altLang="en-US" sz="1600"/>
            </a:p>
          </p:txBody>
        </p:sp>
        <p:sp>
          <p:nvSpPr>
            <p:cNvPr id="76832" name="Freeform 118"/>
            <p:cNvSpPr>
              <a:spLocks noChangeAspect="1"/>
            </p:cNvSpPr>
            <p:nvPr/>
          </p:nvSpPr>
          <p:spPr bwMode="auto">
            <a:xfrm>
              <a:off x="194" y="988"/>
              <a:ext cx="2522" cy="2211"/>
            </a:xfrm>
            <a:custGeom>
              <a:avLst/>
              <a:gdLst>
                <a:gd name="T0" fmla="*/ 1363 w 2522"/>
                <a:gd name="T1" fmla="*/ 4 h 2211"/>
                <a:gd name="T2" fmla="*/ 1568 w 2522"/>
                <a:gd name="T3" fmla="*/ 34 h 2211"/>
                <a:gd name="T4" fmla="*/ 1765 w 2522"/>
                <a:gd name="T5" fmla="*/ 92 h 2211"/>
                <a:gd name="T6" fmla="*/ 1949 w 2522"/>
                <a:gd name="T7" fmla="*/ 179 h 2211"/>
                <a:gd name="T8" fmla="*/ 2113 w 2522"/>
                <a:gd name="T9" fmla="*/ 291 h 2211"/>
                <a:gd name="T10" fmla="*/ 2254 w 2522"/>
                <a:gd name="T11" fmla="*/ 425 h 2211"/>
                <a:gd name="T12" fmla="*/ 2368 w 2522"/>
                <a:gd name="T13" fmla="*/ 578 h 2211"/>
                <a:gd name="T14" fmla="*/ 2453 w 2522"/>
                <a:gd name="T15" fmla="*/ 744 h 2211"/>
                <a:gd name="T16" fmla="*/ 2505 w 2522"/>
                <a:gd name="T17" fmla="*/ 922 h 2211"/>
                <a:gd name="T18" fmla="*/ 2522 w 2522"/>
                <a:gd name="T19" fmla="*/ 1103 h 2211"/>
                <a:gd name="T20" fmla="*/ 2505 w 2522"/>
                <a:gd name="T21" fmla="*/ 1284 h 2211"/>
                <a:gd name="T22" fmla="*/ 2453 w 2522"/>
                <a:gd name="T23" fmla="*/ 1461 h 2211"/>
                <a:gd name="T24" fmla="*/ 2371 w 2522"/>
                <a:gd name="T25" fmla="*/ 1630 h 2211"/>
                <a:gd name="T26" fmla="*/ 2256 w 2522"/>
                <a:gd name="T27" fmla="*/ 1783 h 2211"/>
                <a:gd name="T28" fmla="*/ 2115 w 2522"/>
                <a:gd name="T29" fmla="*/ 1917 h 2211"/>
                <a:gd name="T30" fmla="*/ 1951 w 2522"/>
                <a:gd name="T31" fmla="*/ 2029 h 2211"/>
                <a:gd name="T32" fmla="*/ 1769 w 2522"/>
                <a:gd name="T33" fmla="*/ 2118 h 2211"/>
                <a:gd name="T34" fmla="*/ 1572 w 2522"/>
                <a:gd name="T35" fmla="*/ 2176 h 2211"/>
                <a:gd name="T36" fmla="*/ 1367 w 2522"/>
                <a:gd name="T37" fmla="*/ 2206 h 2211"/>
                <a:gd name="T38" fmla="*/ 1159 w 2522"/>
                <a:gd name="T39" fmla="*/ 2206 h 2211"/>
                <a:gd name="T40" fmla="*/ 954 w 2522"/>
                <a:gd name="T41" fmla="*/ 2178 h 2211"/>
                <a:gd name="T42" fmla="*/ 755 w 2522"/>
                <a:gd name="T43" fmla="*/ 2118 h 2211"/>
                <a:gd name="T44" fmla="*/ 573 w 2522"/>
                <a:gd name="T45" fmla="*/ 2031 h 2211"/>
                <a:gd name="T46" fmla="*/ 409 w 2522"/>
                <a:gd name="T47" fmla="*/ 1919 h 2211"/>
                <a:gd name="T48" fmla="*/ 266 w 2522"/>
                <a:gd name="T49" fmla="*/ 1785 h 2211"/>
                <a:gd name="T50" fmla="*/ 151 w 2522"/>
                <a:gd name="T51" fmla="*/ 1634 h 2211"/>
                <a:gd name="T52" fmla="*/ 69 w 2522"/>
                <a:gd name="T53" fmla="*/ 1466 h 2211"/>
                <a:gd name="T54" fmla="*/ 17 w 2522"/>
                <a:gd name="T55" fmla="*/ 1289 h 2211"/>
                <a:gd name="T56" fmla="*/ 0 w 2522"/>
                <a:gd name="T57" fmla="*/ 1107 h 2211"/>
                <a:gd name="T58" fmla="*/ 17 w 2522"/>
                <a:gd name="T59" fmla="*/ 926 h 2211"/>
                <a:gd name="T60" fmla="*/ 67 w 2522"/>
                <a:gd name="T61" fmla="*/ 749 h 2211"/>
                <a:gd name="T62" fmla="*/ 151 w 2522"/>
                <a:gd name="T63" fmla="*/ 580 h 2211"/>
                <a:gd name="T64" fmla="*/ 264 w 2522"/>
                <a:gd name="T65" fmla="*/ 429 h 2211"/>
                <a:gd name="T66" fmla="*/ 404 w 2522"/>
                <a:gd name="T67" fmla="*/ 293 h 2211"/>
                <a:gd name="T68" fmla="*/ 569 w 2522"/>
                <a:gd name="T69" fmla="*/ 181 h 2211"/>
                <a:gd name="T70" fmla="*/ 753 w 2522"/>
                <a:gd name="T71" fmla="*/ 95 h 2211"/>
                <a:gd name="T72" fmla="*/ 949 w 2522"/>
                <a:gd name="T73" fmla="*/ 34 h 2211"/>
                <a:gd name="T74" fmla="*/ 1155 w 2522"/>
                <a:gd name="T75" fmla="*/ 4 h 2211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2522"/>
                <a:gd name="T115" fmla="*/ 0 h 2211"/>
                <a:gd name="T116" fmla="*/ 2522 w 2522"/>
                <a:gd name="T117" fmla="*/ 2211 h 2211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2522" h="2211">
                  <a:moveTo>
                    <a:pt x="1259" y="0"/>
                  </a:moveTo>
                  <a:lnTo>
                    <a:pt x="1363" y="4"/>
                  </a:lnTo>
                  <a:lnTo>
                    <a:pt x="1466" y="15"/>
                  </a:lnTo>
                  <a:lnTo>
                    <a:pt x="1568" y="34"/>
                  </a:lnTo>
                  <a:lnTo>
                    <a:pt x="1668" y="60"/>
                  </a:lnTo>
                  <a:lnTo>
                    <a:pt x="1765" y="92"/>
                  </a:lnTo>
                  <a:lnTo>
                    <a:pt x="1858" y="131"/>
                  </a:lnTo>
                  <a:lnTo>
                    <a:pt x="1949" y="179"/>
                  </a:lnTo>
                  <a:lnTo>
                    <a:pt x="2033" y="233"/>
                  </a:lnTo>
                  <a:lnTo>
                    <a:pt x="2113" y="291"/>
                  </a:lnTo>
                  <a:lnTo>
                    <a:pt x="2187" y="356"/>
                  </a:lnTo>
                  <a:lnTo>
                    <a:pt x="2254" y="425"/>
                  </a:lnTo>
                  <a:lnTo>
                    <a:pt x="2314" y="498"/>
                  </a:lnTo>
                  <a:lnTo>
                    <a:pt x="2368" y="578"/>
                  </a:lnTo>
                  <a:lnTo>
                    <a:pt x="2414" y="660"/>
                  </a:lnTo>
                  <a:lnTo>
                    <a:pt x="2453" y="744"/>
                  </a:lnTo>
                  <a:lnTo>
                    <a:pt x="2483" y="831"/>
                  </a:lnTo>
                  <a:lnTo>
                    <a:pt x="2505" y="922"/>
                  </a:lnTo>
                  <a:lnTo>
                    <a:pt x="2518" y="1012"/>
                  </a:lnTo>
                  <a:lnTo>
                    <a:pt x="2522" y="1103"/>
                  </a:lnTo>
                  <a:lnTo>
                    <a:pt x="2518" y="1194"/>
                  </a:lnTo>
                  <a:lnTo>
                    <a:pt x="2505" y="1284"/>
                  </a:lnTo>
                  <a:lnTo>
                    <a:pt x="2483" y="1375"/>
                  </a:lnTo>
                  <a:lnTo>
                    <a:pt x="2453" y="1461"/>
                  </a:lnTo>
                  <a:lnTo>
                    <a:pt x="2416" y="1548"/>
                  </a:lnTo>
                  <a:lnTo>
                    <a:pt x="2371" y="1630"/>
                  </a:lnTo>
                  <a:lnTo>
                    <a:pt x="2317" y="1707"/>
                  </a:lnTo>
                  <a:lnTo>
                    <a:pt x="2256" y="1783"/>
                  </a:lnTo>
                  <a:lnTo>
                    <a:pt x="2189" y="1852"/>
                  </a:lnTo>
                  <a:lnTo>
                    <a:pt x="2115" y="1917"/>
                  </a:lnTo>
                  <a:lnTo>
                    <a:pt x="2037" y="1975"/>
                  </a:lnTo>
                  <a:lnTo>
                    <a:pt x="1951" y="2029"/>
                  </a:lnTo>
                  <a:lnTo>
                    <a:pt x="1862" y="2077"/>
                  </a:lnTo>
                  <a:lnTo>
                    <a:pt x="1769" y="2118"/>
                  </a:lnTo>
                  <a:lnTo>
                    <a:pt x="1672" y="2150"/>
                  </a:lnTo>
                  <a:lnTo>
                    <a:pt x="1572" y="2176"/>
                  </a:lnTo>
                  <a:lnTo>
                    <a:pt x="1471" y="2195"/>
                  </a:lnTo>
                  <a:lnTo>
                    <a:pt x="1367" y="2206"/>
                  </a:lnTo>
                  <a:lnTo>
                    <a:pt x="1263" y="2211"/>
                  </a:lnTo>
                  <a:lnTo>
                    <a:pt x="1159" y="2206"/>
                  </a:lnTo>
                  <a:lnTo>
                    <a:pt x="1055" y="2195"/>
                  </a:lnTo>
                  <a:lnTo>
                    <a:pt x="954" y="2178"/>
                  </a:lnTo>
                  <a:lnTo>
                    <a:pt x="852" y="2152"/>
                  </a:lnTo>
                  <a:lnTo>
                    <a:pt x="755" y="2118"/>
                  </a:lnTo>
                  <a:lnTo>
                    <a:pt x="662" y="2079"/>
                  </a:lnTo>
                  <a:lnTo>
                    <a:pt x="573" y="2031"/>
                  </a:lnTo>
                  <a:lnTo>
                    <a:pt x="486" y="1980"/>
                  </a:lnTo>
                  <a:lnTo>
                    <a:pt x="409" y="1919"/>
                  </a:lnTo>
                  <a:lnTo>
                    <a:pt x="333" y="1856"/>
                  </a:lnTo>
                  <a:lnTo>
                    <a:pt x="266" y="1785"/>
                  </a:lnTo>
                  <a:lnTo>
                    <a:pt x="205" y="1712"/>
                  </a:lnTo>
                  <a:lnTo>
                    <a:pt x="151" y="1634"/>
                  </a:lnTo>
                  <a:lnTo>
                    <a:pt x="106" y="1552"/>
                  </a:lnTo>
                  <a:lnTo>
                    <a:pt x="69" y="1466"/>
                  </a:lnTo>
                  <a:lnTo>
                    <a:pt x="39" y="1379"/>
                  </a:lnTo>
                  <a:lnTo>
                    <a:pt x="17" y="1289"/>
                  </a:lnTo>
                  <a:lnTo>
                    <a:pt x="4" y="1198"/>
                  </a:lnTo>
                  <a:lnTo>
                    <a:pt x="0" y="1107"/>
                  </a:lnTo>
                  <a:lnTo>
                    <a:pt x="4" y="1017"/>
                  </a:lnTo>
                  <a:lnTo>
                    <a:pt x="17" y="926"/>
                  </a:lnTo>
                  <a:lnTo>
                    <a:pt x="37" y="835"/>
                  </a:lnTo>
                  <a:lnTo>
                    <a:pt x="67" y="749"/>
                  </a:lnTo>
                  <a:lnTo>
                    <a:pt x="106" y="662"/>
                  </a:lnTo>
                  <a:lnTo>
                    <a:pt x="151" y="580"/>
                  </a:lnTo>
                  <a:lnTo>
                    <a:pt x="203" y="503"/>
                  </a:lnTo>
                  <a:lnTo>
                    <a:pt x="264" y="429"/>
                  </a:lnTo>
                  <a:lnTo>
                    <a:pt x="331" y="358"/>
                  </a:lnTo>
                  <a:lnTo>
                    <a:pt x="404" y="293"/>
                  </a:lnTo>
                  <a:lnTo>
                    <a:pt x="484" y="235"/>
                  </a:lnTo>
                  <a:lnTo>
                    <a:pt x="569" y="181"/>
                  </a:lnTo>
                  <a:lnTo>
                    <a:pt x="660" y="133"/>
                  </a:lnTo>
                  <a:lnTo>
                    <a:pt x="753" y="95"/>
                  </a:lnTo>
                  <a:lnTo>
                    <a:pt x="850" y="60"/>
                  </a:lnTo>
                  <a:lnTo>
                    <a:pt x="949" y="34"/>
                  </a:lnTo>
                  <a:lnTo>
                    <a:pt x="1051" y="15"/>
                  </a:lnTo>
                  <a:lnTo>
                    <a:pt x="1155" y="4"/>
                  </a:lnTo>
                  <a:lnTo>
                    <a:pt x="1259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 nodeType="clickPar">
                      <p:stCondLst>
                        <p:cond delay="indefinite"/>
                      </p:stCondLst>
                      <p:childTnLst>
                        <p:par>
                          <p:cTn id="6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 nodeType="clickPar">
                      <p:stCondLst>
                        <p:cond delay="indefinite"/>
                      </p:stCondLst>
                      <p:childTnLst>
                        <p:par>
                          <p:cTn id="7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 nodeType="clickPar">
                      <p:stCondLst>
                        <p:cond delay="indefinite"/>
                      </p:stCondLst>
                      <p:childTnLst>
                        <p:par>
                          <p:cTn id="7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 nodeType="clickPar">
                      <p:stCondLst>
                        <p:cond delay="indefinite"/>
                      </p:stCondLst>
                      <p:childTnLst>
                        <p:par>
                          <p:cTn id="8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200"/>
              <a:t>Hierarchical Clustering:  Time and Space requirements</a:t>
            </a:r>
          </a:p>
        </p:txBody>
      </p:sp>
      <p:sp>
        <p:nvSpPr>
          <p:cNvPr id="798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altLang="en-US" sz="2000" dirty="0"/>
              <a:t>O(N</a:t>
            </a:r>
            <a:r>
              <a:rPr lang="en-US" altLang="en-US" sz="2000" baseline="30000" dirty="0"/>
              <a:t>2</a:t>
            </a:r>
            <a:r>
              <a:rPr lang="en-US" altLang="en-US" sz="2000" dirty="0"/>
              <a:t>) space since it uses the proximity matrix.  </a:t>
            </a:r>
          </a:p>
          <a:p>
            <a:pPr lvl="1"/>
            <a:r>
              <a:rPr lang="en-US" altLang="en-US" sz="2000" dirty="0"/>
              <a:t>N is the number of points.</a:t>
            </a:r>
          </a:p>
          <a:p>
            <a:pPr lvl="1"/>
            <a:endParaRPr lang="en-US" altLang="en-US" sz="2000" dirty="0"/>
          </a:p>
          <a:p>
            <a:r>
              <a:rPr lang="en-US" altLang="en-US" sz="2000" dirty="0"/>
              <a:t>O(N</a:t>
            </a:r>
            <a:r>
              <a:rPr lang="en-US" altLang="en-US" sz="2000" baseline="30000" dirty="0"/>
              <a:t>3</a:t>
            </a:r>
            <a:r>
              <a:rPr lang="en-US" altLang="en-US" sz="2000" dirty="0"/>
              <a:t>) time in many cases:  </a:t>
            </a:r>
          </a:p>
          <a:p>
            <a:pPr lvl="1"/>
            <a:r>
              <a:rPr lang="en-US" altLang="en-US" sz="2000" dirty="0"/>
              <a:t>There are N steps and at each step the size, N</a:t>
            </a:r>
            <a:r>
              <a:rPr lang="en-US" altLang="en-US" sz="2000" baseline="30000" dirty="0"/>
              <a:t>2</a:t>
            </a:r>
            <a:r>
              <a:rPr lang="en-US" altLang="en-US" sz="2000" dirty="0"/>
              <a:t>, proximity matrix must be updated and searched</a:t>
            </a:r>
          </a:p>
          <a:p>
            <a:pPr lvl="1"/>
            <a:r>
              <a:rPr lang="en-US" altLang="en-US" sz="2000" dirty="0"/>
              <a:t>Complexity can be reduced to O(N</a:t>
            </a:r>
            <a:r>
              <a:rPr lang="en-US" altLang="en-US" sz="2000" baseline="30000" dirty="0"/>
              <a:t>2</a:t>
            </a:r>
            <a:r>
              <a:rPr lang="en-US" altLang="en-US" sz="2000" dirty="0"/>
              <a:t> log(N) ) time with some cleverness</a:t>
            </a:r>
          </a:p>
          <a:p>
            <a:endParaRPr lang="en-US" altLang="en-US" sz="2000" dirty="0"/>
          </a:p>
          <a:p>
            <a:pPr lvl="1"/>
            <a:endParaRPr lang="en-US" altLang="en-US" sz="2000" dirty="0"/>
          </a:p>
          <a:p>
            <a:endParaRPr lang="en-US" altLang="en-US" sz="2000" dirty="0"/>
          </a:p>
        </p:txBody>
      </p:sp>
      <p:pic>
        <p:nvPicPr>
          <p:cNvPr id="4" name="Picture 5">
            <a:extLst>
              <a:ext uri="{FF2B5EF4-FFF2-40B4-BE49-F238E27FC236}">
                <a16:creationId xmlns:a16="http://schemas.microsoft.com/office/drawing/2014/main" id="{D5A27E18-F01D-8848-AC22-154F83A6157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7895968" y="4885576"/>
            <a:ext cx="4296032" cy="1972424"/>
          </a:xfrm>
          <a:prstGeom prst="rect">
            <a:avLst/>
          </a:prstGeom>
          <a:noFill/>
        </p:spPr>
      </p:pic>
      <p:sp>
        <p:nvSpPr>
          <p:cNvPr id="5" name="Text Box 6">
            <a:extLst>
              <a:ext uri="{FF2B5EF4-FFF2-40B4-BE49-F238E27FC236}">
                <a16:creationId xmlns:a16="http://schemas.microsoft.com/office/drawing/2014/main" id="{89346255-8736-D144-822B-AFAA0C85AD4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66123" y="4485466"/>
            <a:ext cx="3025877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000" dirty="0"/>
              <a:t>Distance Matrix:</a:t>
            </a:r>
          </a:p>
        </p:txBody>
      </p:sp>
      <mc:AlternateContent xmlns:mc="http://schemas.openxmlformats.org/markup-compatibility/2006">
        <mc:Choice xmlns:p14="http://schemas.microsoft.com/office/powerpoint/2010/main" Requires="p14">
          <p:contentPart p14:bwMode="auto" r:id="rId3">
            <p14:nvContentPartPr>
              <p14:cNvPr id="2" name="Ink 1">
                <a:extLst>
                  <a:ext uri="{FF2B5EF4-FFF2-40B4-BE49-F238E27FC236}">
                    <a16:creationId xmlns:a16="http://schemas.microsoft.com/office/drawing/2014/main" id="{BDE7DC2B-F286-BDF6-DFE5-7280AE6D0716}"/>
                  </a:ext>
                </a:extLst>
              </p14:cNvPr>
              <p14:cNvContentPartPr/>
              <p14:nvPr/>
            </p14:nvContentPartPr>
            <p14:xfrm>
              <a:off x="1069418" y="2046053"/>
              <a:ext cx="560160" cy="463320"/>
            </p14:xfrm>
          </p:contentPart>
        </mc:Choice>
        <mc:Fallback>
          <p:pic>
            <p:nvPicPr>
              <p:cNvPr id="2" name="Ink 1">
                <a:extLst>
                  <a:ext uri="{FF2B5EF4-FFF2-40B4-BE49-F238E27FC236}">
                    <a16:creationId xmlns:a16="http://schemas.microsoft.com/office/drawing/2014/main" id="{BDE7DC2B-F286-BDF6-DFE5-7280AE6D0716}"/>
                  </a:ext>
                </a:extLst>
              </p:cNvPr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1051418" y="2028413"/>
                <a:ext cx="595800" cy="4989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5">
            <p14:nvContentPartPr>
              <p14:cNvPr id="3" name="Ink 2">
                <a:extLst>
                  <a:ext uri="{FF2B5EF4-FFF2-40B4-BE49-F238E27FC236}">
                    <a16:creationId xmlns:a16="http://schemas.microsoft.com/office/drawing/2014/main" id="{084D1C1D-487D-6299-18A0-A779C0AC8C9E}"/>
                  </a:ext>
                </a:extLst>
              </p14:cNvPr>
              <p14:cNvContentPartPr/>
              <p14:nvPr/>
            </p14:nvContentPartPr>
            <p14:xfrm>
              <a:off x="1260938" y="3770813"/>
              <a:ext cx="367560" cy="5040"/>
            </p14:xfrm>
          </p:contentPart>
        </mc:Choice>
        <mc:Fallback>
          <p:pic>
            <p:nvPicPr>
              <p:cNvPr id="3" name="Ink 2">
                <a:extLst>
                  <a:ext uri="{FF2B5EF4-FFF2-40B4-BE49-F238E27FC236}">
                    <a16:creationId xmlns:a16="http://schemas.microsoft.com/office/drawing/2014/main" id="{084D1C1D-487D-6299-18A0-A779C0AC8C9E}"/>
                  </a:ext>
                </a:extLst>
              </p:cNvPr>
              <p:cNvPicPr/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1243298" y="3753173"/>
                <a:ext cx="403200" cy="406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7">
            <p14:nvContentPartPr>
              <p14:cNvPr id="8" name="Ink 7">
                <a:extLst>
                  <a:ext uri="{FF2B5EF4-FFF2-40B4-BE49-F238E27FC236}">
                    <a16:creationId xmlns:a16="http://schemas.microsoft.com/office/drawing/2014/main" id="{0D0B08A2-A6F5-E625-7704-FE6580693D15}"/>
                  </a:ext>
                </a:extLst>
              </p14:cNvPr>
              <p14:cNvContentPartPr/>
              <p14:nvPr/>
            </p14:nvContentPartPr>
            <p14:xfrm>
              <a:off x="2220698" y="3804653"/>
              <a:ext cx="536400" cy="459720"/>
            </p14:xfrm>
          </p:contentPart>
        </mc:Choice>
        <mc:Fallback>
          <p:pic>
            <p:nvPicPr>
              <p:cNvPr id="8" name="Ink 7">
                <a:extLst>
                  <a:ext uri="{FF2B5EF4-FFF2-40B4-BE49-F238E27FC236}">
                    <a16:creationId xmlns:a16="http://schemas.microsoft.com/office/drawing/2014/main" id="{0D0B08A2-A6F5-E625-7704-FE6580693D15}"/>
                  </a:ext>
                </a:extLst>
              </p:cNvPr>
              <p:cNvPicPr/>
              <p:nvPr/>
            </p:nvPicPr>
            <p:blipFill>
              <a:blip r:embed="rId8"/>
              <a:stretch>
                <a:fillRect/>
              </a:stretch>
            </p:blipFill>
            <p:spPr>
              <a:xfrm>
                <a:off x="2202698" y="3786653"/>
                <a:ext cx="572040" cy="495360"/>
              </a:xfrm>
              <a:prstGeom prst="rect">
                <a:avLst/>
              </a:prstGeom>
            </p:spPr>
          </p:pic>
        </mc:Fallback>
      </mc:AlternateContent>
      <p:grpSp>
        <p:nvGrpSpPr>
          <p:cNvPr id="12" name="Group 11">
            <a:extLst>
              <a:ext uri="{FF2B5EF4-FFF2-40B4-BE49-F238E27FC236}">
                <a16:creationId xmlns:a16="http://schemas.microsoft.com/office/drawing/2014/main" id="{D8CA59A6-71C3-4004-6179-4ACCA4D88012}"/>
              </a:ext>
            </a:extLst>
          </p:cNvPr>
          <p:cNvGrpSpPr/>
          <p:nvPr/>
        </p:nvGrpSpPr>
        <p:grpSpPr>
          <a:xfrm>
            <a:off x="2423378" y="4226573"/>
            <a:ext cx="3909960" cy="827280"/>
            <a:chOff x="2423378" y="4226573"/>
            <a:chExt cx="3909960" cy="82728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9">
              <p14:nvContentPartPr>
                <p14:cNvPr id="6" name="Ink 5">
                  <a:extLst>
                    <a:ext uri="{FF2B5EF4-FFF2-40B4-BE49-F238E27FC236}">
                      <a16:creationId xmlns:a16="http://schemas.microsoft.com/office/drawing/2014/main" id="{2A9BFB09-0088-20F4-1C48-CE91C2BB7DA6}"/>
                    </a:ext>
                  </a:extLst>
                </p14:cNvPr>
                <p14:cNvContentPartPr/>
                <p14:nvPr/>
              </p14:nvContentPartPr>
              <p14:xfrm>
                <a:off x="2423378" y="4262213"/>
                <a:ext cx="711360" cy="7200"/>
              </p14:xfrm>
            </p:contentPart>
          </mc:Choice>
          <mc:Fallback>
            <p:pic>
              <p:nvPicPr>
                <p:cNvPr id="6" name="Ink 5">
                  <a:extLst>
                    <a:ext uri="{FF2B5EF4-FFF2-40B4-BE49-F238E27FC236}">
                      <a16:creationId xmlns:a16="http://schemas.microsoft.com/office/drawing/2014/main" id="{2A9BFB09-0088-20F4-1C48-CE91C2BB7DA6}"/>
                    </a:ext>
                  </a:extLst>
                </p:cNvPr>
                <p:cNvPicPr/>
                <p:nvPr/>
              </p:nvPicPr>
              <p:blipFill>
                <a:blip r:embed="rId10"/>
                <a:stretch>
                  <a:fillRect/>
                </a:stretch>
              </p:blipFill>
              <p:spPr>
                <a:xfrm>
                  <a:off x="2405738" y="4244573"/>
                  <a:ext cx="747000" cy="42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1">
              <p14:nvContentPartPr>
                <p14:cNvPr id="7" name="Ink 6">
                  <a:extLst>
                    <a:ext uri="{FF2B5EF4-FFF2-40B4-BE49-F238E27FC236}">
                      <a16:creationId xmlns:a16="http://schemas.microsoft.com/office/drawing/2014/main" id="{DDB26517-B495-3F99-4901-5E79A782A081}"/>
                    </a:ext>
                  </a:extLst>
                </p14:cNvPr>
                <p14:cNvContentPartPr/>
                <p14:nvPr/>
              </p14:nvContentPartPr>
              <p14:xfrm>
                <a:off x="5937698" y="4226573"/>
                <a:ext cx="395640" cy="11520"/>
              </p14:xfrm>
            </p:contentPart>
          </mc:Choice>
          <mc:Fallback>
            <p:pic>
              <p:nvPicPr>
                <p:cNvPr id="7" name="Ink 6">
                  <a:extLst>
                    <a:ext uri="{FF2B5EF4-FFF2-40B4-BE49-F238E27FC236}">
                      <a16:creationId xmlns:a16="http://schemas.microsoft.com/office/drawing/2014/main" id="{DDB26517-B495-3F99-4901-5E79A782A081}"/>
                    </a:ext>
                  </a:extLst>
                </p:cNvPr>
                <p:cNvPicPr/>
                <p:nvPr/>
              </p:nvPicPr>
              <p:blipFill>
                <a:blip r:embed="rId12"/>
                <a:stretch>
                  <a:fillRect/>
                </a:stretch>
              </p:blipFill>
              <p:spPr>
                <a:xfrm>
                  <a:off x="5919698" y="4208933"/>
                  <a:ext cx="431280" cy="47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3">
              <p14:nvContentPartPr>
                <p14:cNvPr id="9" name="Ink 8">
                  <a:extLst>
                    <a:ext uri="{FF2B5EF4-FFF2-40B4-BE49-F238E27FC236}">
                      <a16:creationId xmlns:a16="http://schemas.microsoft.com/office/drawing/2014/main" id="{14D198EC-DC6E-67E4-C468-C779B219A092}"/>
                    </a:ext>
                  </a:extLst>
                </p14:cNvPr>
                <p14:cNvContentPartPr/>
                <p14:nvPr/>
              </p14:nvContentPartPr>
              <p14:xfrm>
                <a:off x="2518418" y="4243133"/>
                <a:ext cx="3376080" cy="810720"/>
              </p14:xfrm>
            </p:contentPart>
          </mc:Choice>
          <mc:Fallback>
            <p:pic>
              <p:nvPicPr>
                <p:cNvPr id="9" name="Ink 8">
                  <a:extLst>
                    <a:ext uri="{FF2B5EF4-FFF2-40B4-BE49-F238E27FC236}">
                      <a16:creationId xmlns:a16="http://schemas.microsoft.com/office/drawing/2014/main" id="{14D198EC-DC6E-67E4-C468-C779B219A092}"/>
                    </a:ext>
                  </a:extLst>
                </p:cNvPr>
                <p:cNvPicPr/>
                <p:nvPr/>
              </p:nvPicPr>
              <p:blipFill>
                <a:blip r:embed="rId14"/>
                <a:stretch>
                  <a:fillRect/>
                </a:stretch>
              </p:blipFill>
              <p:spPr>
                <a:xfrm>
                  <a:off x="2500778" y="4225493"/>
                  <a:ext cx="3411720" cy="846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5">
              <p14:nvContentPartPr>
                <p14:cNvPr id="10" name="Ink 9">
                  <a:extLst>
                    <a:ext uri="{FF2B5EF4-FFF2-40B4-BE49-F238E27FC236}">
                      <a16:creationId xmlns:a16="http://schemas.microsoft.com/office/drawing/2014/main" id="{78276C5F-F1F4-A854-DC19-D43A4C2CBB6F}"/>
                    </a:ext>
                  </a:extLst>
                </p14:cNvPr>
                <p14:cNvContentPartPr/>
                <p14:nvPr/>
              </p14:nvContentPartPr>
              <p14:xfrm>
                <a:off x="5771738" y="4721213"/>
                <a:ext cx="155160" cy="49320"/>
              </p14:xfrm>
            </p:contentPart>
          </mc:Choice>
          <mc:Fallback>
            <p:pic>
              <p:nvPicPr>
                <p:cNvPr id="10" name="Ink 9">
                  <a:extLst>
                    <a:ext uri="{FF2B5EF4-FFF2-40B4-BE49-F238E27FC236}">
                      <a16:creationId xmlns:a16="http://schemas.microsoft.com/office/drawing/2014/main" id="{78276C5F-F1F4-A854-DC19-D43A4C2CBB6F}"/>
                    </a:ext>
                  </a:extLst>
                </p:cNvPr>
                <p:cNvPicPr/>
                <p:nvPr/>
              </p:nvPicPr>
              <p:blipFill>
                <a:blip r:embed="rId16"/>
                <a:stretch>
                  <a:fillRect/>
                </a:stretch>
              </p:blipFill>
              <p:spPr>
                <a:xfrm>
                  <a:off x="5754098" y="4703573"/>
                  <a:ext cx="190800" cy="84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7">
              <p14:nvContentPartPr>
                <p14:cNvPr id="11" name="Ink 10">
                  <a:extLst>
                    <a:ext uri="{FF2B5EF4-FFF2-40B4-BE49-F238E27FC236}">
                      <a16:creationId xmlns:a16="http://schemas.microsoft.com/office/drawing/2014/main" id="{1E808C30-1B6E-1BE3-0A31-5138031BEE0E}"/>
                    </a:ext>
                  </a:extLst>
                </p14:cNvPr>
                <p14:cNvContentPartPr/>
                <p14:nvPr/>
              </p14:nvContentPartPr>
              <p14:xfrm>
                <a:off x="5048858" y="4633373"/>
                <a:ext cx="875160" cy="63000"/>
              </p14:xfrm>
            </p:contentPart>
          </mc:Choice>
          <mc:Fallback>
            <p:pic>
              <p:nvPicPr>
                <p:cNvPr id="11" name="Ink 10">
                  <a:extLst>
                    <a:ext uri="{FF2B5EF4-FFF2-40B4-BE49-F238E27FC236}">
                      <a16:creationId xmlns:a16="http://schemas.microsoft.com/office/drawing/2014/main" id="{1E808C30-1B6E-1BE3-0A31-5138031BEE0E}"/>
                    </a:ext>
                  </a:extLst>
                </p:cNvPr>
                <p:cNvPicPr/>
                <p:nvPr/>
              </p:nvPicPr>
              <p:blipFill>
                <a:blip r:embed="rId18"/>
                <a:stretch>
                  <a:fillRect/>
                </a:stretch>
              </p:blipFill>
              <p:spPr>
                <a:xfrm>
                  <a:off x="5030858" y="4615733"/>
                  <a:ext cx="910800" cy="98640"/>
                </a:xfrm>
                <a:prstGeom prst="rect">
                  <a:avLst/>
                </a:prstGeom>
              </p:spPr>
            </p:pic>
          </mc:Fallback>
        </mc:AlternateContent>
      </p:grp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400"/>
              <a:t>Hierarchical Clustering:  Problems and Limitations</a:t>
            </a:r>
          </a:p>
        </p:txBody>
      </p:sp>
      <p:sp>
        <p:nvSpPr>
          <p:cNvPr id="808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altLang="en-US" sz="2000" dirty="0"/>
              <a:t>Once a decision is made to combine two clusters, it cannot be undone</a:t>
            </a:r>
          </a:p>
          <a:p>
            <a:pPr lvl="4"/>
            <a:endParaRPr lang="en-US" altLang="en-US" sz="2000" dirty="0"/>
          </a:p>
          <a:p>
            <a:r>
              <a:rPr lang="en-US" altLang="en-US" sz="2000" dirty="0"/>
              <a:t>No global objective function is directly minimized</a:t>
            </a:r>
          </a:p>
          <a:p>
            <a:pPr lvl="4"/>
            <a:endParaRPr lang="en-US" altLang="en-US" sz="2000" dirty="0"/>
          </a:p>
          <a:p>
            <a:r>
              <a:rPr lang="en-US" altLang="en-US" sz="2000" dirty="0"/>
              <a:t>Different schemes have problems with one or more of the following:</a:t>
            </a:r>
          </a:p>
          <a:p>
            <a:pPr lvl="1"/>
            <a:r>
              <a:rPr lang="en-US" altLang="en-US" sz="2000" dirty="0"/>
              <a:t>Sensitivity to noise </a:t>
            </a:r>
          </a:p>
          <a:p>
            <a:pPr lvl="1"/>
            <a:r>
              <a:rPr lang="en-US" altLang="en-US" sz="2000" dirty="0"/>
              <a:t>Difficulty handling clusters of different sizes and non-globular shapes</a:t>
            </a:r>
          </a:p>
          <a:p>
            <a:pPr lvl="1"/>
            <a:r>
              <a:rPr lang="en-US" altLang="en-US" sz="2000" dirty="0"/>
              <a:t>Breaking large clusters</a:t>
            </a:r>
          </a:p>
        </p:txBody>
      </p:sp>
      <p:grpSp>
        <p:nvGrpSpPr>
          <p:cNvPr id="10" name="Group 9">
            <a:extLst>
              <a:ext uri="{FF2B5EF4-FFF2-40B4-BE49-F238E27FC236}">
                <a16:creationId xmlns:a16="http://schemas.microsoft.com/office/drawing/2014/main" id="{08F2D6B6-C22A-D916-4695-7EB85F774B30}"/>
              </a:ext>
            </a:extLst>
          </p:cNvPr>
          <p:cNvGrpSpPr/>
          <p:nvPr/>
        </p:nvGrpSpPr>
        <p:grpSpPr>
          <a:xfrm>
            <a:off x="3884711" y="5513933"/>
            <a:ext cx="488520" cy="266400"/>
            <a:chOff x="3884711" y="5513933"/>
            <a:chExt cx="488520" cy="2664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2">
              <p14:nvContentPartPr>
                <p14:cNvPr id="2" name="Ink 1">
                  <a:extLst>
                    <a:ext uri="{FF2B5EF4-FFF2-40B4-BE49-F238E27FC236}">
                      <a16:creationId xmlns:a16="http://schemas.microsoft.com/office/drawing/2014/main" id="{C2E078DB-558E-5E4D-97D4-D1244FDEBA7C}"/>
                    </a:ext>
                  </a:extLst>
                </p14:cNvPr>
                <p14:cNvContentPartPr/>
                <p14:nvPr/>
              </p14:nvContentPartPr>
              <p14:xfrm>
                <a:off x="3884711" y="5597093"/>
                <a:ext cx="360360" cy="18360"/>
              </p14:xfrm>
            </p:contentPart>
          </mc:Choice>
          <mc:Fallback xmlns="">
            <p:pic>
              <p:nvPicPr>
                <p:cNvPr id="2" name="Ink 1">
                  <a:extLst>
                    <a:ext uri="{FF2B5EF4-FFF2-40B4-BE49-F238E27FC236}">
                      <a16:creationId xmlns:a16="http://schemas.microsoft.com/office/drawing/2014/main" id="{C2E078DB-558E-5E4D-97D4-D1244FDEBA7C}"/>
                    </a:ext>
                  </a:extLst>
                </p:cNvPr>
                <p:cNvPicPr/>
                <p:nvPr/>
              </p:nvPicPr>
              <p:blipFill>
                <a:blip r:embed="rId3"/>
                <a:stretch>
                  <a:fillRect/>
                </a:stretch>
              </p:blipFill>
              <p:spPr>
                <a:xfrm>
                  <a:off x="3876071" y="5588453"/>
                  <a:ext cx="378000" cy="36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">
              <p14:nvContentPartPr>
                <p14:cNvPr id="3" name="Ink 2">
                  <a:extLst>
                    <a:ext uri="{FF2B5EF4-FFF2-40B4-BE49-F238E27FC236}">
                      <a16:creationId xmlns:a16="http://schemas.microsoft.com/office/drawing/2014/main" id="{F3A57344-161A-99B0-20B6-BEE02971ECF8}"/>
                    </a:ext>
                  </a:extLst>
                </p14:cNvPr>
                <p14:cNvContentPartPr/>
                <p14:nvPr/>
              </p14:nvContentPartPr>
              <p14:xfrm>
                <a:off x="4000991" y="5670893"/>
                <a:ext cx="218160" cy="34200"/>
              </p14:xfrm>
            </p:contentPart>
          </mc:Choice>
          <mc:Fallback xmlns="">
            <p:pic>
              <p:nvPicPr>
                <p:cNvPr id="3" name="Ink 2">
                  <a:extLst>
                    <a:ext uri="{FF2B5EF4-FFF2-40B4-BE49-F238E27FC236}">
                      <a16:creationId xmlns:a16="http://schemas.microsoft.com/office/drawing/2014/main" id="{F3A57344-161A-99B0-20B6-BEE02971ECF8}"/>
                    </a:ext>
                  </a:extLst>
                </p:cNvPr>
                <p:cNvPicPr/>
                <p:nvPr/>
              </p:nvPicPr>
              <p:blipFill>
                <a:blip r:embed="rId5"/>
                <a:stretch>
                  <a:fillRect/>
                </a:stretch>
              </p:blipFill>
              <p:spPr>
                <a:xfrm>
                  <a:off x="3991991" y="5661893"/>
                  <a:ext cx="235800" cy="51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">
              <p14:nvContentPartPr>
                <p14:cNvPr id="4" name="Ink 3">
                  <a:extLst>
                    <a:ext uri="{FF2B5EF4-FFF2-40B4-BE49-F238E27FC236}">
                      <a16:creationId xmlns:a16="http://schemas.microsoft.com/office/drawing/2014/main" id="{FD2D47AE-6D90-37BE-543E-01D872DDF6F7}"/>
                    </a:ext>
                  </a:extLst>
                </p14:cNvPr>
                <p14:cNvContentPartPr/>
                <p14:nvPr/>
              </p14:nvContentPartPr>
              <p14:xfrm>
                <a:off x="4182791" y="5513933"/>
                <a:ext cx="190440" cy="266400"/>
              </p14:xfrm>
            </p:contentPart>
          </mc:Choice>
          <mc:Fallback xmlns="">
            <p:pic>
              <p:nvPicPr>
                <p:cNvPr id="4" name="Ink 3">
                  <a:extLst>
                    <a:ext uri="{FF2B5EF4-FFF2-40B4-BE49-F238E27FC236}">
                      <a16:creationId xmlns:a16="http://schemas.microsoft.com/office/drawing/2014/main" id="{FD2D47AE-6D90-37BE-543E-01D872DDF6F7}"/>
                    </a:ext>
                  </a:extLst>
                </p:cNvPr>
                <p:cNvPicPr/>
                <p:nvPr/>
              </p:nvPicPr>
              <p:blipFill>
                <a:blip r:embed="rId7"/>
                <a:stretch>
                  <a:fillRect/>
                </a:stretch>
              </p:blipFill>
              <p:spPr>
                <a:xfrm>
                  <a:off x="4174151" y="5504933"/>
                  <a:ext cx="208080" cy="2840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9" name="Group 8">
            <a:extLst>
              <a:ext uri="{FF2B5EF4-FFF2-40B4-BE49-F238E27FC236}">
                <a16:creationId xmlns:a16="http://schemas.microsoft.com/office/drawing/2014/main" id="{F11F12A1-31B8-ACC9-03B5-CF62EABF364F}"/>
              </a:ext>
            </a:extLst>
          </p:cNvPr>
          <p:cNvGrpSpPr/>
          <p:nvPr/>
        </p:nvGrpSpPr>
        <p:grpSpPr>
          <a:xfrm>
            <a:off x="4755911" y="5488733"/>
            <a:ext cx="1055520" cy="309960"/>
            <a:chOff x="4755911" y="5488733"/>
            <a:chExt cx="1055520" cy="3099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8">
              <p14:nvContentPartPr>
                <p14:cNvPr id="5" name="Ink 4">
                  <a:extLst>
                    <a:ext uri="{FF2B5EF4-FFF2-40B4-BE49-F238E27FC236}">
                      <a16:creationId xmlns:a16="http://schemas.microsoft.com/office/drawing/2014/main" id="{8B835A8E-DA80-75A0-5643-05A09E669D8D}"/>
                    </a:ext>
                  </a:extLst>
                </p14:cNvPr>
                <p14:cNvContentPartPr/>
                <p14:nvPr/>
              </p14:nvContentPartPr>
              <p14:xfrm>
                <a:off x="4755911" y="5488733"/>
                <a:ext cx="493560" cy="309960"/>
              </p14:xfrm>
            </p:contentPart>
          </mc:Choice>
          <mc:Fallback xmlns="">
            <p:pic>
              <p:nvPicPr>
                <p:cNvPr id="5" name="Ink 4">
                  <a:extLst>
                    <a:ext uri="{FF2B5EF4-FFF2-40B4-BE49-F238E27FC236}">
                      <a16:creationId xmlns:a16="http://schemas.microsoft.com/office/drawing/2014/main" id="{8B835A8E-DA80-75A0-5643-05A09E669D8D}"/>
                    </a:ext>
                  </a:extLst>
                </p:cNvPr>
                <p:cNvPicPr/>
                <p:nvPr/>
              </p:nvPicPr>
              <p:blipFill>
                <a:blip r:embed="rId9"/>
                <a:stretch>
                  <a:fillRect/>
                </a:stretch>
              </p:blipFill>
              <p:spPr>
                <a:xfrm>
                  <a:off x="4746911" y="5479733"/>
                  <a:ext cx="511200" cy="327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">
              <p14:nvContentPartPr>
                <p14:cNvPr id="6" name="Ink 5">
                  <a:extLst>
                    <a:ext uri="{FF2B5EF4-FFF2-40B4-BE49-F238E27FC236}">
                      <a16:creationId xmlns:a16="http://schemas.microsoft.com/office/drawing/2014/main" id="{AAC665C2-A55A-4109-D791-9778A322DDB2}"/>
                    </a:ext>
                  </a:extLst>
                </p14:cNvPr>
                <p14:cNvContentPartPr/>
                <p14:nvPr/>
              </p14:nvContentPartPr>
              <p14:xfrm>
                <a:off x="5281871" y="5545973"/>
                <a:ext cx="164160" cy="137160"/>
              </p14:xfrm>
            </p:contentPart>
          </mc:Choice>
          <mc:Fallback xmlns="">
            <p:pic>
              <p:nvPicPr>
                <p:cNvPr id="6" name="Ink 5">
                  <a:extLst>
                    <a:ext uri="{FF2B5EF4-FFF2-40B4-BE49-F238E27FC236}">
                      <a16:creationId xmlns:a16="http://schemas.microsoft.com/office/drawing/2014/main" id="{AAC665C2-A55A-4109-D791-9778A322DDB2}"/>
                    </a:ext>
                  </a:extLst>
                </p:cNvPr>
                <p:cNvPicPr/>
                <p:nvPr/>
              </p:nvPicPr>
              <p:blipFill>
                <a:blip r:embed="rId11"/>
                <a:stretch>
                  <a:fillRect/>
                </a:stretch>
              </p:blipFill>
              <p:spPr>
                <a:xfrm>
                  <a:off x="5273231" y="5536973"/>
                  <a:ext cx="181800" cy="154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">
              <p14:nvContentPartPr>
                <p14:cNvPr id="7" name="Ink 6">
                  <a:extLst>
                    <a:ext uri="{FF2B5EF4-FFF2-40B4-BE49-F238E27FC236}">
                      <a16:creationId xmlns:a16="http://schemas.microsoft.com/office/drawing/2014/main" id="{84E7A574-883C-3E86-AD2C-75D784165187}"/>
                    </a:ext>
                  </a:extLst>
                </p14:cNvPr>
                <p14:cNvContentPartPr/>
                <p14:nvPr/>
              </p14:nvContentPartPr>
              <p14:xfrm>
                <a:off x="5517311" y="5620133"/>
                <a:ext cx="294120" cy="144720"/>
              </p14:xfrm>
            </p:contentPart>
          </mc:Choice>
          <mc:Fallback xmlns="">
            <p:pic>
              <p:nvPicPr>
                <p:cNvPr id="7" name="Ink 6">
                  <a:extLst>
                    <a:ext uri="{FF2B5EF4-FFF2-40B4-BE49-F238E27FC236}">
                      <a16:creationId xmlns:a16="http://schemas.microsoft.com/office/drawing/2014/main" id="{84E7A574-883C-3E86-AD2C-75D784165187}"/>
                    </a:ext>
                  </a:extLst>
                </p:cNvPr>
                <p:cNvPicPr/>
                <p:nvPr/>
              </p:nvPicPr>
              <p:blipFill>
                <a:blip r:embed="rId13"/>
                <a:stretch>
                  <a:fillRect/>
                </a:stretch>
              </p:blipFill>
              <p:spPr>
                <a:xfrm>
                  <a:off x="5508671" y="5611133"/>
                  <a:ext cx="311760" cy="162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4">
              <p14:nvContentPartPr>
                <p14:cNvPr id="8" name="Ink 7">
                  <a:extLst>
                    <a:ext uri="{FF2B5EF4-FFF2-40B4-BE49-F238E27FC236}">
                      <a16:creationId xmlns:a16="http://schemas.microsoft.com/office/drawing/2014/main" id="{E5263AB3-72A0-BEDE-611C-96FB3CCDE310}"/>
                    </a:ext>
                  </a:extLst>
                </p14:cNvPr>
                <p14:cNvContentPartPr/>
                <p14:nvPr/>
              </p14:nvContentPartPr>
              <p14:xfrm>
                <a:off x="5400311" y="5616893"/>
                <a:ext cx="336240" cy="177840"/>
              </p14:xfrm>
            </p:contentPart>
          </mc:Choice>
          <mc:Fallback xmlns="">
            <p:pic>
              <p:nvPicPr>
                <p:cNvPr id="8" name="Ink 7">
                  <a:extLst>
                    <a:ext uri="{FF2B5EF4-FFF2-40B4-BE49-F238E27FC236}">
                      <a16:creationId xmlns:a16="http://schemas.microsoft.com/office/drawing/2014/main" id="{E5263AB3-72A0-BEDE-611C-96FB3CCDE310}"/>
                    </a:ext>
                  </a:extLst>
                </p:cNvPr>
                <p:cNvPicPr/>
                <p:nvPr/>
              </p:nvPicPr>
              <p:blipFill>
                <a:blip r:embed="rId15"/>
                <a:stretch>
                  <a:fillRect/>
                </a:stretch>
              </p:blipFill>
              <p:spPr>
                <a:xfrm>
                  <a:off x="5391311" y="5608253"/>
                  <a:ext cx="353880" cy="19548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>
        <mc:Choice xmlns:p14="http://schemas.microsoft.com/office/powerpoint/2010/main" Requires="p14">
          <p:contentPart p14:bwMode="auto" r:id="rId16">
            <p14:nvContentPartPr>
              <p14:cNvPr id="11" name="Ink 10">
                <a:extLst>
                  <a:ext uri="{FF2B5EF4-FFF2-40B4-BE49-F238E27FC236}">
                    <a16:creationId xmlns:a16="http://schemas.microsoft.com/office/drawing/2014/main" id="{E108E947-E6E5-EAAD-A75E-F5E0638DC749}"/>
                  </a:ext>
                </a:extLst>
              </p14:cNvPr>
              <p14:cNvContentPartPr/>
              <p14:nvPr/>
            </p14:nvContentPartPr>
            <p14:xfrm>
              <a:off x="1289378" y="4838213"/>
              <a:ext cx="2070360" cy="27720"/>
            </p14:xfrm>
          </p:contentPart>
        </mc:Choice>
        <mc:Fallback>
          <p:pic>
            <p:nvPicPr>
              <p:cNvPr id="11" name="Ink 10">
                <a:extLst>
                  <a:ext uri="{FF2B5EF4-FFF2-40B4-BE49-F238E27FC236}">
                    <a16:creationId xmlns:a16="http://schemas.microsoft.com/office/drawing/2014/main" id="{E108E947-E6E5-EAAD-A75E-F5E0638DC749}"/>
                  </a:ext>
                </a:extLst>
              </p:cNvPr>
              <p:cNvPicPr/>
              <p:nvPr/>
            </p:nvPicPr>
            <p:blipFill>
              <a:blip r:embed="rId17"/>
              <a:stretch>
                <a:fillRect/>
              </a:stretch>
            </p:blipFill>
            <p:spPr>
              <a:xfrm>
                <a:off x="1271378" y="4820213"/>
                <a:ext cx="2106000" cy="633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8">
            <p14:nvContentPartPr>
              <p14:cNvPr id="12" name="Ink 11">
                <a:extLst>
                  <a:ext uri="{FF2B5EF4-FFF2-40B4-BE49-F238E27FC236}">
                    <a16:creationId xmlns:a16="http://schemas.microsoft.com/office/drawing/2014/main" id="{C6F2AE1A-982F-75E1-EBD8-4EDEC04D79CF}"/>
                  </a:ext>
                </a:extLst>
              </p14:cNvPr>
              <p14:cNvContentPartPr/>
              <p14:nvPr/>
            </p14:nvContentPartPr>
            <p14:xfrm>
              <a:off x="1561898" y="5838293"/>
              <a:ext cx="4721040" cy="28440"/>
            </p14:xfrm>
          </p:contentPart>
        </mc:Choice>
        <mc:Fallback>
          <p:pic>
            <p:nvPicPr>
              <p:cNvPr id="12" name="Ink 11">
                <a:extLst>
                  <a:ext uri="{FF2B5EF4-FFF2-40B4-BE49-F238E27FC236}">
                    <a16:creationId xmlns:a16="http://schemas.microsoft.com/office/drawing/2014/main" id="{C6F2AE1A-982F-75E1-EBD8-4EDEC04D79CF}"/>
                  </a:ext>
                </a:extLst>
              </p:cNvPr>
              <p:cNvPicPr/>
              <p:nvPr/>
            </p:nvPicPr>
            <p:blipFill>
              <a:blip r:embed="rId19"/>
              <a:stretch>
                <a:fillRect/>
              </a:stretch>
            </p:blipFill>
            <p:spPr>
              <a:xfrm>
                <a:off x="1544258" y="5820293"/>
                <a:ext cx="4756680" cy="6408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Clustering Algorithms</a:t>
            </a:r>
          </a:p>
        </p:txBody>
      </p:sp>
      <p:sp>
        <p:nvSpPr>
          <p:cNvPr id="20483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581192" y="2380521"/>
            <a:ext cx="8405646" cy="3334479"/>
          </a:xfrm>
        </p:spPr>
        <p:txBody>
          <a:bodyPr>
            <a:normAutofit/>
          </a:bodyPr>
          <a:lstStyle/>
          <a:p>
            <a:r>
              <a:rPr lang="en-US" altLang="en-US" sz="2500" dirty="0"/>
              <a:t>K-means and its variants</a:t>
            </a:r>
          </a:p>
          <a:p>
            <a:pPr lvl="4"/>
            <a:endParaRPr lang="en-US" altLang="en-US" sz="2500" dirty="0"/>
          </a:p>
          <a:p>
            <a:r>
              <a:rPr lang="en-US" altLang="en-US" sz="2500" dirty="0"/>
              <a:t>Hierarchical clustering</a:t>
            </a:r>
          </a:p>
          <a:p>
            <a:pPr lvl="4"/>
            <a:endParaRPr lang="en-US" altLang="en-US" sz="2500" dirty="0"/>
          </a:p>
          <a:p>
            <a:r>
              <a:rPr lang="en-US" altLang="en-US" sz="2500" dirty="0"/>
              <a:t>Density-based clustering</a:t>
            </a:r>
          </a:p>
          <a:p>
            <a:pPr lvl="4"/>
            <a:endParaRPr lang="en-US" altLang="en-US" sz="2500" dirty="0"/>
          </a:p>
          <a:p>
            <a:pPr lvl="1"/>
            <a:endParaRPr lang="en-US" altLang="en-US" sz="2500" dirty="0"/>
          </a:p>
        </p:txBody>
      </p:sp>
    </p:spTree>
    <p:extLst>
      <p:ext uri="{BB962C8B-B14F-4D97-AF65-F5344CB8AC3E}">
        <p14:creationId xmlns:p14="http://schemas.microsoft.com/office/powerpoint/2010/main" val="4013269007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ensity Based Clustering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81191" y="2093924"/>
            <a:ext cx="11029615" cy="1013800"/>
          </a:xfrm>
        </p:spPr>
        <p:txBody>
          <a:bodyPr>
            <a:normAutofit/>
          </a:bodyPr>
          <a:lstStyle/>
          <a:p>
            <a:r>
              <a:rPr lang="en-US" sz="2500" dirty="0"/>
              <a:t>Clusters are regions of high density that are separated from one another by regions on low density.</a:t>
            </a:r>
          </a:p>
        </p:txBody>
      </p:sp>
      <p:pic>
        <p:nvPicPr>
          <p:cNvPr id="4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59980" y="3107724"/>
            <a:ext cx="4872038" cy="36023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5" name="Ink 4">
                <a:extLst>
                  <a:ext uri="{FF2B5EF4-FFF2-40B4-BE49-F238E27FC236}">
                    <a16:creationId xmlns:a16="http://schemas.microsoft.com/office/drawing/2014/main" id="{B5D45493-2D4E-00D5-EF73-AFE8F48ABE41}"/>
                  </a:ext>
                </a:extLst>
              </p14:cNvPr>
              <p14:cNvContentPartPr/>
              <p14:nvPr/>
            </p14:nvContentPartPr>
            <p14:xfrm>
              <a:off x="4850591" y="4342133"/>
              <a:ext cx="105480" cy="1152360"/>
            </p14:xfrm>
          </p:contentPart>
        </mc:Choice>
        <mc:Fallback xmlns="">
          <p:pic>
            <p:nvPicPr>
              <p:cNvPr id="5" name="Ink 4">
                <a:extLst>
                  <a:ext uri="{FF2B5EF4-FFF2-40B4-BE49-F238E27FC236}">
                    <a16:creationId xmlns:a16="http://schemas.microsoft.com/office/drawing/2014/main" id="{B5D45493-2D4E-00D5-EF73-AFE8F48ABE41}"/>
                  </a:ext>
                </a:extLst>
              </p:cNvPr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4841591" y="4333133"/>
                <a:ext cx="123120" cy="11700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5">
            <p14:nvContentPartPr>
              <p14:cNvPr id="6" name="Ink 5">
                <a:extLst>
                  <a:ext uri="{FF2B5EF4-FFF2-40B4-BE49-F238E27FC236}">
                    <a16:creationId xmlns:a16="http://schemas.microsoft.com/office/drawing/2014/main" id="{4E67CFB1-1137-1908-A4D6-23571E30A20A}"/>
                  </a:ext>
                </a:extLst>
              </p14:cNvPr>
              <p14:cNvContentPartPr/>
              <p14:nvPr/>
            </p14:nvContentPartPr>
            <p14:xfrm>
              <a:off x="4505351" y="4286333"/>
              <a:ext cx="1059480" cy="1750320"/>
            </p14:xfrm>
          </p:contentPart>
        </mc:Choice>
        <mc:Fallback xmlns="">
          <p:pic>
            <p:nvPicPr>
              <p:cNvPr id="6" name="Ink 5">
                <a:extLst>
                  <a:ext uri="{FF2B5EF4-FFF2-40B4-BE49-F238E27FC236}">
                    <a16:creationId xmlns:a16="http://schemas.microsoft.com/office/drawing/2014/main" id="{4E67CFB1-1137-1908-A4D6-23571E30A20A}"/>
                  </a:ext>
                </a:extLst>
              </p:cNvPr>
              <p:cNvPicPr/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4496711" y="4277333"/>
                <a:ext cx="1077120" cy="17679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7">
            <p14:nvContentPartPr>
              <p14:cNvPr id="7" name="Ink 6">
                <a:extLst>
                  <a:ext uri="{FF2B5EF4-FFF2-40B4-BE49-F238E27FC236}">
                    <a16:creationId xmlns:a16="http://schemas.microsoft.com/office/drawing/2014/main" id="{83375EC0-AB97-847C-DECB-68E69B9DA056}"/>
                  </a:ext>
                </a:extLst>
              </p14:cNvPr>
              <p14:cNvContentPartPr/>
              <p14:nvPr/>
            </p14:nvContentPartPr>
            <p14:xfrm>
              <a:off x="6922751" y="4837133"/>
              <a:ext cx="419760" cy="414360"/>
            </p14:xfrm>
          </p:contentPart>
        </mc:Choice>
        <mc:Fallback xmlns="">
          <p:pic>
            <p:nvPicPr>
              <p:cNvPr id="7" name="Ink 6">
                <a:extLst>
                  <a:ext uri="{FF2B5EF4-FFF2-40B4-BE49-F238E27FC236}">
                    <a16:creationId xmlns:a16="http://schemas.microsoft.com/office/drawing/2014/main" id="{83375EC0-AB97-847C-DECB-68E69B9DA056}"/>
                  </a:ext>
                </a:extLst>
              </p:cNvPr>
              <p:cNvPicPr/>
              <p:nvPr/>
            </p:nvPicPr>
            <p:blipFill>
              <a:blip r:embed="rId8"/>
              <a:stretch>
                <a:fillRect/>
              </a:stretch>
            </p:blipFill>
            <p:spPr>
              <a:xfrm>
                <a:off x="6914111" y="4828133"/>
                <a:ext cx="437400" cy="43200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3946138892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Clustering Algorithms</a:t>
            </a:r>
          </a:p>
        </p:txBody>
      </p:sp>
      <p:sp>
        <p:nvSpPr>
          <p:cNvPr id="20483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581192" y="2380521"/>
            <a:ext cx="8405646" cy="3334479"/>
          </a:xfrm>
        </p:spPr>
        <p:txBody>
          <a:bodyPr>
            <a:normAutofit/>
          </a:bodyPr>
          <a:lstStyle/>
          <a:p>
            <a:r>
              <a:rPr lang="en-US" altLang="en-US" sz="2500" dirty="0"/>
              <a:t>K-means and its variants</a:t>
            </a:r>
          </a:p>
          <a:p>
            <a:pPr lvl="4"/>
            <a:endParaRPr lang="en-US" altLang="en-US" sz="2500" dirty="0"/>
          </a:p>
          <a:p>
            <a:r>
              <a:rPr lang="en-US" altLang="en-US" sz="2500" dirty="0"/>
              <a:t>Hierarchical clustering</a:t>
            </a:r>
          </a:p>
          <a:p>
            <a:pPr lvl="4"/>
            <a:endParaRPr lang="en-US" altLang="en-US" sz="2500" dirty="0"/>
          </a:p>
          <a:p>
            <a:r>
              <a:rPr lang="en-US" altLang="en-US" sz="2500" dirty="0"/>
              <a:t>Density-based clustering</a:t>
            </a:r>
          </a:p>
          <a:p>
            <a:pPr lvl="4"/>
            <a:endParaRPr lang="en-US" altLang="en-US" sz="2500" dirty="0"/>
          </a:p>
          <a:p>
            <a:pPr lvl="1"/>
            <a:endParaRPr lang="en-US" altLang="en-US" sz="2500" dirty="0"/>
          </a:p>
        </p:txBody>
      </p:sp>
      <p:grpSp>
        <p:nvGrpSpPr>
          <p:cNvPr id="30" name="Group 29">
            <a:extLst>
              <a:ext uri="{FF2B5EF4-FFF2-40B4-BE49-F238E27FC236}">
                <a16:creationId xmlns:a16="http://schemas.microsoft.com/office/drawing/2014/main" id="{CE0BEE22-70C7-F311-7804-E514F9A670AC}"/>
              </a:ext>
            </a:extLst>
          </p:cNvPr>
          <p:cNvGrpSpPr/>
          <p:nvPr/>
        </p:nvGrpSpPr>
        <p:grpSpPr>
          <a:xfrm>
            <a:off x="4808378" y="2141813"/>
            <a:ext cx="4172400" cy="2029680"/>
            <a:chOff x="4808378" y="2141813"/>
            <a:chExt cx="4172400" cy="202968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2">
              <p14:nvContentPartPr>
                <p14:cNvPr id="2" name="Ink 1">
                  <a:extLst>
                    <a:ext uri="{FF2B5EF4-FFF2-40B4-BE49-F238E27FC236}">
                      <a16:creationId xmlns:a16="http://schemas.microsoft.com/office/drawing/2014/main" id="{EF92CB9A-630F-48B5-A690-3B880F2379B4}"/>
                    </a:ext>
                  </a:extLst>
                </p14:cNvPr>
                <p14:cNvContentPartPr/>
                <p14:nvPr/>
              </p14:nvContentPartPr>
              <p14:xfrm>
                <a:off x="4808378" y="2141813"/>
                <a:ext cx="4172400" cy="2029680"/>
              </p14:xfrm>
            </p:contentPart>
          </mc:Choice>
          <mc:Fallback>
            <p:pic>
              <p:nvPicPr>
                <p:cNvPr id="2" name="Ink 1">
                  <a:extLst>
                    <a:ext uri="{FF2B5EF4-FFF2-40B4-BE49-F238E27FC236}">
                      <a16:creationId xmlns:a16="http://schemas.microsoft.com/office/drawing/2014/main" id="{EF92CB9A-630F-48B5-A690-3B880F2379B4}"/>
                    </a:ext>
                  </a:extLst>
                </p:cNvPr>
                <p:cNvPicPr/>
                <p:nvPr/>
              </p:nvPicPr>
              <p:blipFill>
                <a:blip r:embed="rId3"/>
                <a:stretch>
                  <a:fillRect/>
                </a:stretch>
              </p:blipFill>
              <p:spPr>
                <a:xfrm>
                  <a:off x="4790378" y="2123813"/>
                  <a:ext cx="4208040" cy="2065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">
              <p14:nvContentPartPr>
                <p14:cNvPr id="3" name="Ink 2">
                  <a:extLst>
                    <a:ext uri="{FF2B5EF4-FFF2-40B4-BE49-F238E27FC236}">
                      <a16:creationId xmlns:a16="http://schemas.microsoft.com/office/drawing/2014/main" id="{8DF9E475-6CE2-708F-AE97-BDEB1FCFAE43}"/>
                    </a:ext>
                  </a:extLst>
                </p14:cNvPr>
                <p14:cNvContentPartPr/>
                <p14:nvPr/>
              </p14:nvContentPartPr>
              <p14:xfrm>
                <a:off x="6051098" y="2449613"/>
                <a:ext cx="360" cy="360"/>
              </p14:xfrm>
            </p:contentPart>
          </mc:Choice>
          <mc:Fallback>
            <p:pic>
              <p:nvPicPr>
                <p:cNvPr id="3" name="Ink 2">
                  <a:extLst>
                    <a:ext uri="{FF2B5EF4-FFF2-40B4-BE49-F238E27FC236}">
                      <a16:creationId xmlns:a16="http://schemas.microsoft.com/office/drawing/2014/main" id="{8DF9E475-6CE2-708F-AE97-BDEB1FCFAE43}"/>
                    </a:ext>
                  </a:extLst>
                </p:cNvPr>
                <p:cNvPicPr/>
                <p:nvPr/>
              </p:nvPicPr>
              <p:blipFill>
                <a:blip r:embed="rId5"/>
                <a:stretch>
                  <a:fillRect/>
                </a:stretch>
              </p:blipFill>
              <p:spPr>
                <a:xfrm>
                  <a:off x="6033458" y="2431973"/>
                  <a:ext cx="36000" cy="36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">
              <p14:nvContentPartPr>
                <p14:cNvPr id="4" name="Ink 3">
                  <a:extLst>
                    <a:ext uri="{FF2B5EF4-FFF2-40B4-BE49-F238E27FC236}">
                      <a16:creationId xmlns:a16="http://schemas.microsoft.com/office/drawing/2014/main" id="{0EBC2191-7929-1645-8923-B04DA1E3011F}"/>
                    </a:ext>
                  </a:extLst>
                </p14:cNvPr>
                <p14:cNvContentPartPr/>
                <p14:nvPr/>
              </p14:nvContentPartPr>
              <p14:xfrm>
                <a:off x="5777498" y="2842733"/>
                <a:ext cx="15840" cy="6840"/>
              </p14:xfrm>
            </p:contentPart>
          </mc:Choice>
          <mc:Fallback>
            <p:pic>
              <p:nvPicPr>
                <p:cNvPr id="4" name="Ink 3">
                  <a:extLst>
                    <a:ext uri="{FF2B5EF4-FFF2-40B4-BE49-F238E27FC236}">
                      <a16:creationId xmlns:a16="http://schemas.microsoft.com/office/drawing/2014/main" id="{0EBC2191-7929-1645-8923-B04DA1E3011F}"/>
                    </a:ext>
                  </a:extLst>
                </p:cNvPr>
                <p:cNvPicPr/>
                <p:nvPr/>
              </p:nvPicPr>
              <p:blipFill>
                <a:blip r:embed="rId7"/>
                <a:stretch>
                  <a:fillRect/>
                </a:stretch>
              </p:blipFill>
              <p:spPr>
                <a:xfrm>
                  <a:off x="5759858" y="2824733"/>
                  <a:ext cx="51480" cy="42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">
              <p14:nvContentPartPr>
                <p14:cNvPr id="5" name="Ink 4">
                  <a:extLst>
                    <a:ext uri="{FF2B5EF4-FFF2-40B4-BE49-F238E27FC236}">
                      <a16:creationId xmlns:a16="http://schemas.microsoft.com/office/drawing/2014/main" id="{89103C37-CBC6-ACB5-A209-3DBC09A31988}"/>
                    </a:ext>
                  </a:extLst>
                </p14:cNvPr>
                <p14:cNvContentPartPr/>
                <p14:nvPr/>
              </p14:nvContentPartPr>
              <p14:xfrm>
                <a:off x="6010058" y="2638253"/>
                <a:ext cx="360" cy="360"/>
              </p14:xfrm>
            </p:contentPart>
          </mc:Choice>
          <mc:Fallback>
            <p:pic>
              <p:nvPicPr>
                <p:cNvPr id="5" name="Ink 4">
                  <a:extLst>
                    <a:ext uri="{FF2B5EF4-FFF2-40B4-BE49-F238E27FC236}">
                      <a16:creationId xmlns:a16="http://schemas.microsoft.com/office/drawing/2014/main" id="{89103C37-CBC6-ACB5-A209-3DBC09A31988}"/>
                    </a:ext>
                  </a:extLst>
                </p:cNvPr>
                <p:cNvPicPr/>
                <p:nvPr/>
              </p:nvPicPr>
              <p:blipFill>
                <a:blip r:embed="rId5"/>
                <a:stretch>
                  <a:fillRect/>
                </a:stretch>
              </p:blipFill>
              <p:spPr>
                <a:xfrm>
                  <a:off x="5992418" y="2620613"/>
                  <a:ext cx="36000" cy="36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9">
              <p14:nvContentPartPr>
                <p14:cNvPr id="7" name="Ink 6">
                  <a:extLst>
                    <a:ext uri="{FF2B5EF4-FFF2-40B4-BE49-F238E27FC236}">
                      <a16:creationId xmlns:a16="http://schemas.microsoft.com/office/drawing/2014/main" id="{A9692DF9-6EAE-3DDC-76A6-DAD6BCDB659E}"/>
                    </a:ext>
                  </a:extLst>
                </p14:cNvPr>
                <p14:cNvContentPartPr/>
                <p14:nvPr/>
              </p14:nvContentPartPr>
              <p14:xfrm>
                <a:off x="6183218" y="3101213"/>
                <a:ext cx="1440" cy="69840"/>
              </p14:xfrm>
            </p:contentPart>
          </mc:Choice>
          <mc:Fallback>
            <p:pic>
              <p:nvPicPr>
                <p:cNvPr id="7" name="Ink 6">
                  <a:extLst>
                    <a:ext uri="{FF2B5EF4-FFF2-40B4-BE49-F238E27FC236}">
                      <a16:creationId xmlns:a16="http://schemas.microsoft.com/office/drawing/2014/main" id="{A9692DF9-6EAE-3DDC-76A6-DAD6BCDB659E}"/>
                    </a:ext>
                  </a:extLst>
                </p:cNvPr>
                <p:cNvPicPr/>
                <p:nvPr/>
              </p:nvPicPr>
              <p:blipFill>
                <a:blip r:embed="rId10"/>
                <a:stretch>
                  <a:fillRect/>
                </a:stretch>
              </p:blipFill>
              <p:spPr>
                <a:xfrm>
                  <a:off x="6165218" y="3083573"/>
                  <a:ext cx="37080" cy="105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1">
              <p14:nvContentPartPr>
                <p14:cNvPr id="8" name="Ink 7">
                  <a:extLst>
                    <a:ext uri="{FF2B5EF4-FFF2-40B4-BE49-F238E27FC236}">
                      <a16:creationId xmlns:a16="http://schemas.microsoft.com/office/drawing/2014/main" id="{06AA6CFE-AA06-B68C-33DB-D3AC9364D728}"/>
                    </a:ext>
                  </a:extLst>
                </p14:cNvPr>
                <p14:cNvContentPartPr/>
                <p14:nvPr/>
              </p14:nvContentPartPr>
              <p14:xfrm>
                <a:off x="6089978" y="2891333"/>
                <a:ext cx="360" cy="360"/>
              </p14:xfrm>
            </p:contentPart>
          </mc:Choice>
          <mc:Fallback>
            <p:pic>
              <p:nvPicPr>
                <p:cNvPr id="8" name="Ink 7">
                  <a:extLst>
                    <a:ext uri="{FF2B5EF4-FFF2-40B4-BE49-F238E27FC236}">
                      <a16:creationId xmlns:a16="http://schemas.microsoft.com/office/drawing/2014/main" id="{06AA6CFE-AA06-B68C-33DB-D3AC9364D728}"/>
                    </a:ext>
                  </a:extLst>
                </p:cNvPr>
                <p:cNvPicPr/>
                <p:nvPr/>
              </p:nvPicPr>
              <p:blipFill>
                <a:blip r:embed="rId5"/>
                <a:stretch>
                  <a:fillRect/>
                </a:stretch>
              </p:blipFill>
              <p:spPr>
                <a:xfrm>
                  <a:off x="6071978" y="2873693"/>
                  <a:ext cx="36000" cy="36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2">
              <p14:nvContentPartPr>
                <p14:cNvPr id="9" name="Ink 8">
                  <a:extLst>
                    <a:ext uri="{FF2B5EF4-FFF2-40B4-BE49-F238E27FC236}">
                      <a16:creationId xmlns:a16="http://schemas.microsoft.com/office/drawing/2014/main" id="{DFEF1B46-8069-F39B-F39E-D00790CD8B33}"/>
                    </a:ext>
                  </a:extLst>
                </p14:cNvPr>
                <p14:cNvContentPartPr/>
                <p14:nvPr/>
              </p14:nvContentPartPr>
              <p14:xfrm>
                <a:off x="5948498" y="2998613"/>
                <a:ext cx="18720" cy="8280"/>
              </p14:xfrm>
            </p:contentPart>
          </mc:Choice>
          <mc:Fallback>
            <p:pic>
              <p:nvPicPr>
                <p:cNvPr id="9" name="Ink 8">
                  <a:extLst>
                    <a:ext uri="{FF2B5EF4-FFF2-40B4-BE49-F238E27FC236}">
                      <a16:creationId xmlns:a16="http://schemas.microsoft.com/office/drawing/2014/main" id="{DFEF1B46-8069-F39B-F39E-D00790CD8B33}"/>
                    </a:ext>
                  </a:extLst>
                </p:cNvPr>
                <p:cNvPicPr/>
                <p:nvPr/>
              </p:nvPicPr>
              <p:blipFill>
                <a:blip r:embed="rId13"/>
                <a:stretch>
                  <a:fillRect/>
                </a:stretch>
              </p:blipFill>
              <p:spPr>
                <a:xfrm>
                  <a:off x="5930498" y="2980613"/>
                  <a:ext cx="54360" cy="43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4">
              <p14:nvContentPartPr>
                <p14:cNvPr id="10" name="Ink 9">
                  <a:extLst>
                    <a:ext uri="{FF2B5EF4-FFF2-40B4-BE49-F238E27FC236}">
                      <a16:creationId xmlns:a16="http://schemas.microsoft.com/office/drawing/2014/main" id="{C9276989-6175-3E8D-684E-8655A8235104}"/>
                    </a:ext>
                  </a:extLst>
                </p14:cNvPr>
                <p14:cNvContentPartPr/>
                <p14:nvPr/>
              </p14:nvContentPartPr>
              <p14:xfrm>
                <a:off x="8050538" y="2585333"/>
                <a:ext cx="12240" cy="37800"/>
              </p14:xfrm>
            </p:contentPart>
          </mc:Choice>
          <mc:Fallback>
            <p:pic>
              <p:nvPicPr>
                <p:cNvPr id="10" name="Ink 9">
                  <a:extLst>
                    <a:ext uri="{FF2B5EF4-FFF2-40B4-BE49-F238E27FC236}">
                      <a16:creationId xmlns:a16="http://schemas.microsoft.com/office/drawing/2014/main" id="{C9276989-6175-3E8D-684E-8655A8235104}"/>
                    </a:ext>
                  </a:extLst>
                </p:cNvPr>
                <p:cNvPicPr/>
                <p:nvPr/>
              </p:nvPicPr>
              <p:blipFill>
                <a:blip r:embed="rId15"/>
                <a:stretch>
                  <a:fillRect/>
                </a:stretch>
              </p:blipFill>
              <p:spPr>
                <a:xfrm>
                  <a:off x="8032538" y="2567333"/>
                  <a:ext cx="47880" cy="73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6">
              <p14:nvContentPartPr>
                <p14:cNvPr id="11" name="Ink 10">
                  <a:extLst>
                    <a:ext uri="{FF2B5EF4-FFF2-40B4-BE49-F238E27FC236}">
                      <a16:creationId xmlns:a16="http://schemas.microsoft.com/office/drawing/2014/main" id="{D0A1587F-4C91-662C-DC5B-A38C7B93FD68}"/>
                    </a:ext>
                  </a:extLst>
                </p14:cNvPr>
                <p14:cNvContentPartPr/>
                <p14:nvPr/>
              </p14:nvContentPartPr>
              <p14:xfrm>
                <a:off x="8056658" y="2912933"/>
                <a:ext cx="360" cy="360"/>
              </p14:xfrm>
            </p:contentPart>
          </mc:Choice>
          <mc:Fallback>
            <p:pic>
              <p:nvPicPr>
                <p:cNvPr id="11" name="Ink 10">
                  <a:extLst>
                    <a:ext uri="{FF2B5EF4-FFF2-40B4-BE49-F238E27FC236}">
                      <a16:creationId xmlns:a16="http://schemas.microsoft.com/office/drawing/2014/main" id="{D0A1587F-4C91-662C-DC5B-A38C7B93FD68}"/>
                    </a:ext>
                  </a:extLst>
                </p:cNvPr>
                <p:cNvPicPr/>
                <p:nvPr/>
              </p:nvPicPr>
              <p:blipFill>
                <a:blip r:embed="rId5"/>
                <a:stretch>
                  <a:fillRect/>
                </a:stretch>
              </p:blipFill>
              <p:spPr>
                <a:xfrm>
                  <a:off x="8038658" y="2895293"/>
                  <a:ext cx="36000" cy="36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7">
              <p14:nvContentPartPr>
                <p14:cNvPr id="12" name="Ink 11">
                  <a:extLst>
                    <a:ext uri="{FF2B5EF4-FFF2-40B4-BE49-F238E27FC236}">
                      <a16:creationId xmlns:a16="http://schemas.microsoft.com/office/drawing/2014/main" id="{D9286EE9-9E77-7C5B-ED09-35C54983A785}"/>
                    </a:ext>
                  </a:extLst>
                </p14:cNvPr>
                <p14:cNvContentPartPr/>
                <p14:nvPr/>
              </p14:nvContentPartPr>
              <p14:xfrm>
                <a:off x="7794578" y="2739773"/>
                <a:ext cx="360" cy="360"/>
              </p14:xfrm>
            </p:contentPart>
          </mc:Choice>
          <mc:Fallback>
            <p:pic>
              <p:nvPicPr>
                <p:cNvPr id="12" name="Ink 11">
                  <a:extLst>
                    <a:ext uri="{FF2B5EF4-FFF2-40B4-BE49-F238E27FC236}">
                      <a16:creationId xmlns:a16="http://schemas.microsoft.com/office/drawing/2014/main" id="{D9286EE9-9E77-7C5B-ED09-35C54983A785}"/>
                    </a:ext>
                  </a:extLst>
                </p:cNvPr>
                <p:cNvPicPr/>
                <p:nvPr/>
              </p:nvPicPr>
              <p:blipFill>
                <a:blip r:embed="rId5"/>
                <a:stretch>
                  <a:fillRect/>
                </a:stretch>
              </p:blipFill>
              <p:spPr>
                <a:xfrm>
                  <a:off x="7776938" y="2722133"/>
                  <a:ext cx="36000" cy="36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8">
              <p14:nvContentPartPr>
                <p14:cNvPr id="13" name="Ink 12">
                  <a:extLst>
                    <a:ext uri="{FF2B5EF4-FFF2-40B4-BE49-F238E27FC236}">
                      <a16:creationId xmlns:a16="http://schemas.microsoft.com/office/drawing/2014/main" id="{07B6BEC8-904B-B073-EE12-BAA8928ECD95}"/>
                    </a:ext>
                  </a:extLst>
                </p14:cNvPr>
                <p14:cNvContentPartPr/>
                <p14:nvPr/>
              </p14:nvContentPartPr>
              <p14:xfrm>
                <a:off x="7921658" y="2723933"/>
                <a:ext cx="360" cy="360"/>
              </p14:xfrm>
            </p:contentPart>
          </mc:Choice>
          <mc:Fallback>
            <p:pic>
              <p:nvPicPr>
                <p:cNvPr id="13" name="Ink 12">
                  <a:extLst>
                    <a:ext uri="{FF2B5EF4-FFF2-40B4-BE49-F238E27FC236}">
                      <a16:creationId xmlns:a16="http://schemas.microsoft.com/office/drawing/2014/main" id="{07B6BEC8-904B-B073-EE12-BAA8928ECD95}"/>
                    </a:ext>
                  </a:extLst>
                </p:cNvPr>
                <p:cNvPicPr/>
                <p:nvPr/>
              </p:nvPicPr>
              <p:blipFill>
                <a:blip r:embed="rId5"/>
                <a:stretch>
                  <a:fillRect/>
                </a:stretch>
              </p:blipFill>
              <p:spPr>
                <a:xfrm>
                  <a:off x="7904018" y="2706293"/>
                  <a:ext cx="36000" cy="36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9">
              <p14:nvContentPartPr>
                <p14:cNvPr id="14" name="Ink 13">
                  <a:extLst>
                    <a:ext uri="{FF2B5EF4-FFF2-40B4-BE49-F238E27FC236}">
                      <a16:creationId xmlns:a16="http://schemas.microsoft.com/office/drawing/2014/main" id="{0FD4359C-37D1-0D6D-677D-603342261BE7}"/>
                    </a:ext>
                  </a:extLst>
                </p14:cNvPr>
                <p14:cNvContentPartPr/>
                <p14:nvPr/>
              </p14:nvContentPartPr>
              <p14:xfrm>
                <a:off x="7768658" y="3003293"/>
                <a:ext cx="360" cy="360"/>
              </p14:xfrm>
            </p:contentPart>
          </mc:Choice>
          <mc:Fallback>
            <p:pic>
              <p:nvPicPr>
                <p:cNvPr id="14" name="Ink 13">
                  <a:extLst>
                    <a:ext uri="{FF2B5EF4-FFF2-40B4-BE49-F238E27FC236}">
                      <a16:creationId xmlns:a16="http://schemas.microsoft.com/office/drawing/2014/main" id="{0FD4359C-37D1-0D6D-677D-603342261BE7}"/>
                    </a:ext>
                  </a:extLst>
                </p:cNvPr>
                <p:cNvPicPr/>
                <p:nvPr/>
              </p:nvPicPr>
              <p:blipFill>
                <a:blip r:embed="rId5"/>
                <a:stretch>
                  <a:fillRect/>
                </a:stretch>
              </p:blipFill>
              <p:spPr>
                <a:xfrm>
                  <a:off x="7751018" y="2985293"/>
                  <a:ext cx="36000" cy="36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0">
              <p14:nvContentPartPr>
                <p14:cNvPr id="15" name="Ink 14">
                  <a:extLst>
                    <a:ext uri="{FF2B5EF4-FFF2-40B4-BE49-F238E27FC236}">
                      <a16:creationId xmlns:a16="http://schemas.microsoft.com/office/drawing/2014/main" id="{6641F0B8-E337-C619-D097-A638C89378CC}"/>
                    </a:ext>
                  </a:extLst>
                </p14:cNvPr>
                <p14:cNvContentPartPr/>
                <p14:nvPr/>
              </p14:nvContentPartPr>
              <p14:xfrm>
                <a:off x="7789898" y="3296693"/>
                <a:ext cx="27360" cy="11160"/>
              </p14:xfrm>
            </p:contentPart>
          </mc:Choice>
          <mc:Fallback>
            <p:pic>
              <p:nvPicPr>
                <p:cNvPr id="15" name="Ink 14">
                  <a:extLst>
                    <a:ext uri="{FF2B5EF4-FFF2-40B4-BE49-F238E27FC236}">
                      <a16:creationId xmlns:a16="http://schemas.microsoft.com/office/drawing/2014/main" id="{6641F0B8-E337-C619-D097-A638C89378CC}"/>
                    </a:ext>
                  </a:extLst>
                </p:cNvPr>
                <p:cNvPicPr/>
                <p:nvPr/>
              </p:nvPicPr>
              <p:blipFill>
                <a:blip r:embed="rId21"/>
                <a:stretch>
                  <a:fillRect/>
                </a:stretch>
              </p:blipFill>
              <p:spPr>
                <a:xfrm>
                  <a:off x="7771898" y="3279053"/>
                  <a:ext cx="63000" cy="46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2">
              <p14:nvContentPartPr>
                <p14:cNvPr id="16" name="Ink 15">
                  <a:extLst>
                    <a:ext uri="{FF2B5EF4-FFF2-40B4-BE49-F238E27FC236}">
                      <a16:creationId xmlns:a16="http://schemas.microsoft.com/office/drawing/2014/main" id="{F4E012E8-29E0-7BD1-4731-71BA24CE327E}"/>
                    </a:ext>
                  </a:extLst>
                </p14:cNvPr>
                <p14:cNvContentPartPr/>
                <p14:nvPr/>
              </p14:nvContentPartPr>
              <p14:xfrm>
                <a:off x="8048738" y="3144773"/>
                <a:ext cx="8640" cy="2520"/>
              </p14:xfrm>
            </p:contentPart>
          </mc:Choice>
          <mc:Fallback>
            <p:pic>
              <p:nvPicPr>
                <p:cNvPr id="16" name="Ink 15">
                  <a:extLst>
                    <a:ext uri="{FF2B5EF4-FFF2-40B4-BE49-F238E27FC236}">
                      <a16:creationId xmlns:a16="http://schemas.microsoft.com/office/drawing/2014/main" id="{F4E012E8-29E0-7BD1-4731-71BA24CE327E}"/>
                    </a:ext>
                  </a:extLst>
                </p:cNvPr>
                <p:cNvPicPr/>
                <p:nvPr/>
              </p:nvPicPr>
              <p:blipFill>
                <a:blip r:embed="rId23"/>
                <a:stretch>
                  <a:fillRect/>
                </a:stretch>
              </p:blipFill>
              <p:spPr>
                <a:xfrm>
                  <a:off x="8031098" y="3126773"/>
                  <a:ext cx="44280" cy="38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4">
              <p14:nvContentPartPr>
                <p14:cNvPr id="17" name="Ink 16">
                  <a:extLst>
                    <a:ext uri="{FF2B5EF4-FFF2-40B4-BE49-F238E27FC236}">
                      <a16:creationId xmlns:a16="http://schemas.microsoft.com/office/drawing/2014/main" id="{6510E046-9261-F6D4-90A8-CEDE5C8C5639}"/>
                    </a:ext>
                  </a:extLst>
                </p14:cNvPr>
                <p14:cNvContentPartPr/>
                <p14:nvPr/>
              </p14:nvContentPartPr>
              <p14:xfrm>
                <a:off x="7141178" y="3400733"/>
                <a:ext cx="360" cy="360"/>
              </p14:xfrm>
            </p:contentPart>
          </mc:Choice>
          <mc:Fallback>
            <p:pic>
              <p:nvPicPr>
                <p:cNvPr id="17" name="Ink 16">
                  <a:extLst>
                    <a:ext uri="{FF2B5EF4-FFF2-40B4-BE49-F238E27FC236}">
                      <a16:creationId xmlns:a16="http://schemas.microsoft.com/office/drawing/2014/main" id="{6510E046-9261-F6D4-90A8-CEDE5C8C5639}"/>
                    </a:ext>
                  </a:extLst>
                </p:cNvPr>
                <p:cNvPicPr/>
                <p:nvPr/>
              </p:nvPicPr>
              <p:blipFill>
                <a:blip r:embed="rId5"/>
                <a:stretch>
                  <a:fillRect/>
                </a:stretch>
              </p:blipFill>
              <p:spPr>
                <a:xfrm>
                  <a:off x="7123538" y="3383093"/>
                  <a:ext cx="36000" cy="36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5">
              <p14:nvContentPartPr>
                <p14:cNvPr id="18" name="Ink 17">
                  <a:extLst>
                    <a:ext uri="{FF2B5EF4-FFF2-40B4-BE49-F238E27FC236}">
                      <a16:creationId xmlns:a16="http://schemas.microsoft.com/office/drawing/2014/main" id="{E2FDB349-182C-1F19-1AF1-35221726CEEF}"/>
                    </a:ext>
                  </a:extLst>
                </p14:cNvPr>
                <p14:cNvContentPartPr/>
                <p14:nvPr/>
              </p14:nvContentPartPr>
              <p14:xfrm>
                <a:off x="7259258" y="3497933"/>
                <a:ext cx="2520" cy="6480"/>
              </p14:xfrm>
            </p:contentPart>
          </mc:Choice>
          <mc:Fallback>
            <p:pic>
              <p:nvPicPr>
                <p:cNvPr id="18" name="Ink 17">
                  <a:extLst>
                    <a:ext uri="{FF2B5EF4-FFF2-40B4-BE49-F238E27FC236}">
                      <a16:creationId xmlns:a16="http://schemas.microsoft.com/office/drawing/2014/main" id="{E2FDB349-182C-1F19-1AF1-35221726CEEF}"/>
                    </a:ext>
                  </a:extLst>
                </p:cNvPr>
                <p:cNvPicPr/>
                <p:nvPr/>
              </p:nvPicPr>
              <p:blipFill>
                <a:blip r:embed="rId26"/>
                <a:stretch>
                  <a:fillRect/>
                </a:stretch>
              </p:blipFill>
              <p:spPr>
                <a:xfrm>
                  <a:off x="7241618" y="3479933"/>
                  <a:ext cx="38160" cy="42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7">
              <p14:nvContentPartPr>
                <p14:cNvPr id="19" name="Ink 18">
                  <a:extLst>
                    <a:ext uri="{FF2B5EF4-FFF2-40B4-BE49-F238E27FC236}">
                      <a16:creationId xmlns:a16="http://schemas.microsoft.com/office/drawing/2014/main" id="{C1717622-213A-7F7D-C586-DB74970E2352}"/>
                    </a:ext>
                  </a:extLst>
                </p14:cNvPr>
                <p14:cNvContentPartPr/>
                <p14:nvPr/>
              </p14:nvContentPartPr>
              <p14:xfrm>
                <a:off x="7487498" y="3545093"/>
                <a:ext cx="19440" cy="21600"/>
              </p14:xfrm>
            </p:contentPart>
          </mc:Choice>
          <mc:Fallback>
            <p:pic>
              <p:nvPicPr>
                <p:cNvPr id="19" name="Ink 18">
                  <a:extLst>
                    <a:ext uri="{FF2B5EF4-FFF2-40B4-BE49-F238E27FC236}">
                      <a16:creationId xmlns:a16="http://schemas.microsoft.com/office/drawing/2014/main" id="{C1717622-213A-7F7D-C586-DB74970E2352}"/>
                    </a:ext>
                  </a:extLst>
                </p:cNvPr>
                <p:cNvPicPr/>
                <p:nvPr/>
              </p:nvPicPr>
              <p:blipFill>
                <a:blip r:embed="rId28"/>
                <a:stretch>
                  <a:fillRect/>
                </a:stretch>
              </p:blipFill>
              <p:spPr>
                <a:xfrm>
                  <a:off x="7469498" y="3527453"/>
                  <a:ext cx="55080" cy="57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9">
              <p14:nvContentPartPr>
                <p14:cNvPr id="20" name="Ink 19">
                  <a:extLst>
                    <a:ext uri="{FF2B5EF4-FFF2-40B4-BE49-F238E27FC236}">
                      <a16:creationId xmlns:a16="http://schemas.microsoft.com/office/drawing/2014/main" id="{64147BDE-5414-2DCC-2758-D35BA6902800}"/>
                    </a:ext>
                  </a:extLst>
                </p14:cNvPr>
                <p14:cNvContentPartPr/>
                <p14:nvPr/>
              </p14:nvContentPartPr>
              <p14:xfrm>
                <a:off x="7417298" y="3256373"/>
                <a:ext cx="8640" cy="23400"/>
              </p14:xfrm>
            </p:contentPart>
          </mc:Choice>
          <mc:Fallback>
            <p:pic>
              <p:nvPicPr>
                <p:cNvPr id="20" name="Ink 19">
                  <a:extLst>
                    <a:ext uri="{FF2B5EF4-FFF2-40B4-BE49-F238E27FC236}">
                      <a16:creationId xmlns:a16="http://schemas.microsoft.com/office/drawing/2014/main" id="{64147BDE-5414-2DCC-2758-D35BA6902800}"/>
                    </a:ext>
                  </a:extLst>
                </p:cNvPr>
                <p:cNvPicPr/>
                <p:nvPr/>
              </p:nvPicPr>
              <p:blipFill>
                <a:blip r:embed="rId30"/>
                <a:stretch>
                  <a:fillRect/>
                </a:stretch>
              </p:blipFill>
              <p:spPr>
                <a:xfrm>
                  <a:off x="7399658" y="3238733"/>
                  <a:ext cx="44280" cy="59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1">
              <p14:nvContentPartPr>
                <p14:cNvPr id="21" name="Ink 20">
                  <a:extLst>
                    <a:ext uri="{FF2B5EF4-FFF2-40B4-BE49-F238E27FC236}">
                      <a16:creationId xmlns:a16="http://schemas.microsoft.com/office/drawing/2014/main" id="{DF0D1335-C305-7484-FFA7-69D4148448A1}"/>
                    </a:ext>
                  </a:extLst>
                </p14:cNvPr>
                <p14:cNvContentPartPr/>
                <p14:nvPr/>
              </p14:nvContentPartPr>
              <p14:xfrm>
                <a:off x="7373738" y="3747053"/>
                <a:ext cx="12600" cy="10080"/>
              </p14:xfrm>
            </p:contentPart>
          </mc:Choice>
          <mc:Fallback>
            <p:pic>
              <p:nvPicPr>
                <p:cNvPr id="21" name="Ink 20">
                  <a:extLst>
                    <a:ext uri="{FF2B5EF4-FFF2-40B4-BE49-F238E27FC236}">
                      <a16:creationId xmlns:a16="http://schemas.microsoft.com/office/drawing/2014/main" id="{DF0D1335-C305-7484-FFA7-69D4148448A1}"/>
                    </a:ext>
                  </a:extLst>
                </p:cNvPr>
                <p:cNvPicPr/>
                <p:nvPr/>
              </p:nvPicPr>
              <p:blipFill>
                <a:blip r:embed="rId32"/>
                <a:stretch>
                  <a:fillRect/>
                </a:stretch>
              </p:blipFill>
              <p:spPr>
                <a:xfrm>
                  <a:off x="7356098" y="3729413"/>
                  <a:ext cx="48240" cy="45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3">
              <p14:nvContentPartPr>
                <p14:cNvPr id="22" name="Ink 21">
                  <a:extLst>
                    <a:ext uri="{FF2B5EF4-FFF2-40B4-BE49-F238E27FC236}">
                      <a16:creationId xmlns:a16="http://schemas.microsoft.com/office/drawing/2014/main" id="{15F8D4AB-914A-00D6-2098-5CDCF18DD497}"/>
                    </a:ext>
                  </a:extLst>
                </p14:cNvPr>
                <p14:cNvContentPartPr/>
                <p14:nvPr/>
              </p14:nvContentPartPr>
              <p14:xfrm>
                <a:off x="7148378" y="3682613"/>
                <a:ext cx="360" cy="360"/>
              </p14:xfrm>
            </p:contentPart>
          </mc:Choice>
          <mc:Fallback>
            <p:pic>
              <p:nvPicPr>
                <p:cNvPr id="22" name="Ink 21">
                  <a:extLst>
                    <a:ext uri="{FF2B5EF4-FFF2-40B4-BE49-F238E27FC236}">
                      <a16:creationId xmlns:a16="http://schemas.microsoft.com/office/drawing/2014/main" id="{15F8D4AB-914A-00D6-2098-5CDCF18DD497}"/>
                    </a:ext>
                  </a:extLst>
                </p:cNvPr>
                <p:cNvPicPr/>
                <p:nvPr/>
              </p:nvPicPr>
              <p:blipFill>
                <a:blip r:embed="rId5"/>
                <a:stretch>
                  <a:fillRect/>
                </a:stretch>
              </p:blipFill>
              <p:spPr>
                <a:xfrm>
                  <a:off x="7130738" y="3664973"/>
                  <a:ext cx="36000" cy="360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46" name="Group 45">
            <a:extLst>
              <a:ext uri="{FF2B5EF4-FFF2-40B4-BE49-F238E27FC236}">
                <a16:creationId xmlns:a16="http://schemas.microsoft.com/office/drawing/2014/main" id="{3EE165BE-E756-A11D-E26F-8867587F542B}"/>
              </a:ext>
            </a:extLst>
          </p:cNvPr>
          <p:cNvGrpSpPr/>
          <p:nvPr/>
        </p:nvGrpSpPr>
        <p:grpSpPr>
          <a:xfrm>
            <a:off x="9090938" y="2610893"/>
            <a:ext cx="2120400" cy="799200"/>
            <a:chOff x="9090938" y="2610893"/>
            <a:chExt cx="2120400" cy="79920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34">
              <p14:nvContentPartPr>
                <p14:cNvPr id="31" name="Ink 30">
                  <a:extLst>
                    <a:ext uri="{FF2B5EF4-FFF2-40B4-BE49-F238E27FC236}">
                      <a16:creationId xmlns:a16="http://schemas.microsoft.com/office/drawing/2014/main" id="{67C446C0-2F6F-0669-A210-BD08980535CF}"/>
                    </a:ext>
                  </a:extLst>
                </p14:cNvPr>
                <p14:cNvContentPartPr/>
                <p14:nvPr/>
              </p14:nvContentPartPr>
              <p14:xfrm>
                <a:off x="9090938" y="2855693"/>
                <a:ext cx="35640" cy="554400"/>
              </p14:xfrm>
            </p:contentPart>
          </mc:Choice>
          <mc:Fallback>
            <p:pic>
              <p:nvPicPr>
                <p:cNvPr id="31" name="Ink 30">
                  <a:extLst>
                    <a:ext uri="{FF2B5EF4-FFF2-40B4-BE49-F238E27FC236}">
                      <a16:creationId xmlns:a16="http://schemas.microsoft.com/office/drawing/2014/main" id="{67C446C0-2F6F-0669-A210-BD08980535CF}"/>
                    </a:ext>
                  </a:extLst>
                </p:cNvPr>
                <p:cNvPicPr/>
                <p:nvPr/>
              </p:nvPicPr>
              <p:blipFill>
                <a:blip r:embed="rId35"/>
                <a:stretch>
                  <a:fillRect/>
                </a:stretch>
              </p:blipFill>
              <p:spPr>
                <a:xfrm>
                  <a:off x="9073298" y="2838053"/>
                  <a:ext cx="71280" cy="590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6">
              <p14:nvContentPartPr>
                <p14:cNvPr id="32" name="Ink 31">
                  <a:extLst>
                    <a:ext uri="{FF2B5EF4-FFF2-40B4-BE49-F238E27FC236}">
                      <a16:creationId xmlns:a16="http://schemas.microsoft.com/office/drawing/2014/main" id="{BC077511-ABE8-88DE-A76D-8D0CE5C4E46B}"/>
                    </a:ext>
                  </a:extLst>
                </p14:cNvPr>
                <p14:cNvContentPartPr/>
                <p14:nvPr/>
              </p14:nvContentPartPr>
              <p14:xfrm>
                <a:off x="9157538" y="2794133"/>
                <a:ext cx="167400" cy="201240"/>
              </p14:xfrm>
            </p:contentPart>
          </mc:Choice>
          <mc:Fallback>
            <p:pic>
              <p:nvPicPr>
                <p:cNvPr id="32" name="Ink 31">
                  <a:extLst>
                    <a:ext uri="{FF2B5EF4-FFF2-40B4-BE49-F238E27FC236}">
                      <a16:creationId xmlns:a16="http://schemas.microsoft.com/office/drawing/2014/main" id="{BC077511-ABE8-88DE-A76D-8D0CE5C4E46B}"/>
                    </a:ext>
                  </a:extLst>
                </p:cNvPr>
                <p:cNvPicPr/>
                <p:nvPr/>
              </p:nvPicPr>
              <p:blipFill>
                <a:blip r:embed="rId37"/>
                <a:stretch>
                  <a:fillRect/>
                </a:stretch>
              </p:blipFill>
              <p:spPr>
                <a:xfrm>
                  <a:off x="9139538" y="2776133"/>
                  <a:ext cx="203040" cy="236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8">
              <p14:nvContentPartPr>
                <p14:cNvPr id="33" name="Ink 32">
                  <a:extLst>
                    <a:ext uri="{FF2B5EF4-FFF2-40B4-BE49-F238E27FC236}">
                      <a16:creationId xmlns:a16="http://schemas.microsoft.com/office/drawing/2014/main" id="{7FAE20DE-ABE6-4424-4752-2EBC942C32B8}"/>
                    </a:ext>
                  </a:extLst>
                </p14:cNvPr>
                <p14:cNvContentPartPr/>
                <p14:nvPr/>
              </p14:nvContentPartPr>
              <p14:xfrm>
                <a:off x="9477938" y="2790533"/>
                <a:ext cx="185400" cy="168480"/>
              </p14:xfrm>
            </p:contentPart>
          </mc:Choice>
          <mc:Fallback>
            <p:pic>
              <p:nvPicPr>
                <p:cNvPr id="33" name="Ink 32">
                  <a:extLst>
                    <a:ext uri="{FF2B5EF4-FFF2-40B4-BE49-F238E27FC236}">
                      <a16:creationId xmlns:a16="http://schemas.microsoft.com/office/drawing/2014/main" id="{7FAE20DE-ABE6-4424-4752-2EBC942C32B8}"/>
                    </a:ext>
                  </a:extLst>
                </p:cNvPr>
                <p:cNvPicPr/>
                <p:nvPr/>
              </p:nvPicPr>
              <p:blipFill>
                <a:blip r:embed="rId39"/>
                <a:stretch>
                  <a:fillRect/>
                </a:stretch>
              </p:blipFill>
              <p:spPr>
                <a:xfrm>
                  <a:off x="9459938" y="2772893"/>
                  <a:ext cx="221040" cy="204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0">
              <p14:nvContentPartPr>
                <p14:cNvPr id="34" name="Ink 33">
                  <a:extLst>
                    <a:ext uri="{FF2B5EF4-FFF2-40B4-BE49-F238E27FC236}">
                      <a16:creationId xmlns:a16="http://schemas.microsoft.com/office/drawing/2014/main" id="{7BC6B077-3E9E-DABB-9465-D89F3047EF91}"/>
                    </a:ext>
                  </a:extLst>
                </p14:cNvPr>
                <p14:cNvContentPartPr/>
                <p14:nvPr/>
              </p14:nvContentPartPr>
              <p14:xfrm>
                <a:off x="9683858" y="2752373"/>
                <a:ext cx="247680" cy="162360"/>
              </p14:xfrm>
            </p:contentPart>
          </mc:Choice>
          <mc:Fallback>
            <p:pic>
              <p:nvPicPr>
                <p:cNvPr id="34" name="Ink 33">
                  <a:extLst>
                    <a:ext uri="{FF2B5EF4-FFF2-40B4-BE49-F238E27FC236}">
                      <a16:creationId xmlns:a16="http://schemas.microsoft.com/office/drawing/2014/main" id="{7BC6B077-3E9E-DABB-9465-D89F3047EF91}"/>
                    </a:ext>
                  </a:extLst>
                </p:cNvPr>
                <p:cNvPicPr/>
                <p:nvPr/>
              </p:nvPicPr>
              <p:blipFill>
                <a:blip r:embed="rId41"/>
                <a:stretch>
                  <a:fillRect/>
                </a:stretch>
              </p:blipFill>
              <p:spPr>
                <a:xfrm>
                  <a:off x="9666218" y="2734373"/>
                  <a:ext cx="283320" cy="19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2">
              <p14:nvContentPartPr>
                <p14:cNvPr id="35" name="Ink 34">
                  <a:extLst>
                    <a:ext uri="{FF2B5EF4-FFF2-40B4-BE49-F238E27FC236}">
                      <a16:creationId xmlns:a16="http://schemas.microsoft.com/office/drawing/2014/main" id="{6F912E12-FE68-3527-A266-7958AB5E5258}"/>
                    </a:ext>
                  </a:extLst>
                </p14:cNvPr>
                <p14:cNvContentPartPr/>
                <p14:nvPr/>
              </p14:nvContentPartPr>
              <p14:xfrm>
                <a:off x="10156898" y="2732213"/>
                <a:ext cx="21240" cy="8280"/>
              </p14:xfrm>
            </p:contentPart>
          </mc:Choice>
          <mc:Fallback>
            <p:pic>
              <p:nvPicPr>
                <p:cNvPr id="35" name="Ink 34">
                  <a:extLst>
                    <a:ext uri="{FF2B5EF4-FFF2-40B4-BE49-F238E27FC236}">
                      <a16:creationId xmlns:a16="http://schemas.microsoft.com/office/drawing/2014/main" id="{6F912E12-FE68-3527-A266-7958AB5E5258}"/>
                    </a:ext>
                  </a:extLst>
                </p:cNvPr>
                <p:cNvPicPr/>
                <p:nvPr/>
              </p:nvPicPr>
              <p:blipFill>
                <a:blip r:embed="rId43"/>
                <a:stretch>
                  <a:fillRect/>
                </a:stretch>
              </p:blipFill>
              <p:spPr>
                <a:xfrm>
                  <a:off x="10139258" y="2714213"/>
                  <a:ext cx="56880" cy="43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4">
              <p14:nvContentPartPr>
                <p14:cNvPr id="36" name="Ink 35">
                  <a:extLst>
                    <a:ext uri="{FF2B5EF4-FFF2-40B4-BE49-F238E27FC236}">
                      <a16:creationId xmlns:a16="http://schemas.microsoft.com/office/drawing/2014/main" id="{35F0C724-45E5-6647-9FE7-21B5E31C6009}"/>
                    </a:ext>
                  </a:extLst>
                </p14:cNvPr>
                <p14:cNvContentPartPr/>
                <p14:nvPr/>
              </p14:nvContentPartPr>
              <p14:xfrm>
                <a:off x="10051778" y="2633933"/>
                <a:ext cx="32760" cy="164880"/>
              </p14:xfrm>
            </p:contentPart>
          </mc:Choice>
          <mc:Fallback>
            <p:pic>
              <p:nvPicPr>
                <p:cNvPr id="36" name="Ink 35">
                  <a:extLst>
                    <a:ext uri="{FF2B5EF4-FFF2-40B4-BE49-F238E27FC236}">
                      <a16:creationId xmlns:a16="http://schemas.microsoft.com/office/drawing/2014/main" id="{35F0C724-45E5-6647-9FE7-21B5E31C6009}"/>
                    </a:ext>
                  </a:extLst>
                </p:cNvPr>
                <p:cNvPicPr/>
                <p:nvPr/>
              </p:nvPicPr>
              <p:blipFill>
                <a:blip r:embed="rId45"/>
                <a:stretch>
                  <a:fillRect/>
                </a:stretch>
              </p:blipFill>
              <p:spPr>
                <a:xfrm>
                  <a:off x="10034138" y="2615933"/>
                  <a:ext cx="68400" cy="200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6">
              <p14:nvContentPartPr>
                <p14:cNvPr id="37" name="Ink 36">
                  <a:extLst>
                    <a:ext uri="{FF2B5EF4-FFF2-40B4-BE49-F238E27FC236}">
                      <a16:creationId xmlns:a16="http://schemas.microsoft.com/office/drawing/2014/main" id="{DD7676AD-A911-FF70-6167-47BCFDC92D45}"/>
                    </a:ext>
                  </a:extLst>
                </p14:cNvPr>
                <p14:cNvContentPartPr/>
                <p14:nvPr/>
              </p14:nvContentPartPr>
              <p14:xfrm>
                <a:off x="10016138" y="2739413"/>
                <a:ext cx="191160" cy="3960"/>
              </p14:xfrm>
            </p:contentPart>
          </mc:Choice>
          <mc:Fallback>
            <p:pic>
              <p:nvPicPr>
                <p:cNvPr id="37" name="Ink 36">
                  <a:extLst>
                    <a:ext uri="{FF2B5EF4-FFF2-40B4-BE49-F238E27FC236}">
                      <a16:creationId xmlns:a16="http://schemas.microsoft.com/office/drawing/2014/main" id="{DD7676AD-A911-FF70-6167-47BCFDC92D45}"/>
                    </a:ext>
                  </a:extLst>
                </p:cNvPr>
                <p:cNvPicPr/>
                <p:nvPr/>
              </p:nvPicPr>
              <p:blipFill>
                <a:blip r:embed="rId47"/>
                <a:stretch>
                  <a:fillRect/>
                </a:stretch>
              </p:blipFill>
              <p:spPr>
                <a:xfrm>
                  <a:off x="9998138" y="2721413"/>
                  <a:ext cx="226800" cy="39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8">
              <p14:nvContentPartPr>
                <p14:cNvPr id="38" name="Ink 37">
                  <a:extLst>
                    <a:ext uri="{FF2B5EF4-FFF2-40B4-BE49-F238E27FC236}">
                      <a16:creationId xmlns:a16="http://schemas.microsoft.com/office/drawing/2014/main" id="{51F597F8-B383-1E02-A77C-D569D676A6A1}"/>
                    </a:ext>
                  </a:extLst>
                </p14:cNvPr>
                <p14:cNvContentPartPr/>
                <p14:nvPr/>
              </p14:nvContentPartPr>
              <p14:xfrm>
                <a:off x="10112618" y="2806013"/>
                <a:ext cx="156600" cy="102600"/>
              </p14:xfrm>
            </p:contentPart>
          </mc:Choice>
          <mc:Fallback>
            <p:pic>
              <p:nvPicPr>
                <p:cNvPr id="38" name="Ink 37">
                  <a:extLst>
                    <a:ext uri="{FF2B5EF4-FFF2-40B4-BE49-F238E27FC236}">
                      <a16:creationId xmlns:a16="http://schemas.microsoft.com/office/drawing/2014/main" id="{51F597F8-B383-1E02-A77C-D569D676A6A1}"/>
                    </a:ext>
                  </a:extLst>
                </p:cNvPr>
                <p:cNvPicPr/>
                <p:nvPr/>
              </p:nvPicPr>
              <p:blipFill>
                <a:blip r:embed="rId49"/>
                <a:stretch>
                  <a:fillRect/>
                </a:stretch>
              </p:blipFill>
              <p:spPr>
                <a:xfrm>
                  <a:off x="10094618" y="2788373"/>
                  <a:ext cx="192240" cy="138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0">
              <p14:nvContentPartPr>
                <p14:cNvPr id="39" name="Ink 38">
                  <a:extLst>
                    <a:ext uri="{FF2B5EF4-FFF2-40B4-BE49-F238E27FC236}">
                      <a16:creationId xmlns:a16="http://schemas.microsoft.com/office/drawing/2014/main" id="{EB4553FE-B3A4-3AD5-9475-6BD556207ED5}"/>
                    </a:ext>
                  </a:extLst>
                </p14:cNvPr>
                <p14:cNvContentPartPr/>
                <p14:nvPr/>
              </p14:nvContentPartPr>
              <p14:xfrm>
                <a:off x="10266338" y="2652653"/>
                <a:ext cx="30600" cy="16920"/>
              </p14:xfrm>
            </p:contentPart>
          </mc:Choice>
          <mc:Fallback>
            <p:pic>
              <p:nvPicPr>
                <p:cNvPr id="39" name="Ink 38">
                  <a:extLst>
                    <a:ext uri="{FF2B5EF4-FFF2-40B4-BE49-F238E27FC236}">
                      <a16:creationId xmlns:a16="http://schemas.microsoft.com/office/drawing/2014/main" id="{EB4553FE-B3A4-3AD5-9475-6BD556207ED5}"/>
                    </a:ext>
                  </a:extLst>
                </p:cNvPr>
                <p:cNvPicPr/>
                <p:nvPr/>
              </p:nvPicPr>
              <p:blipFill>
                <a:blip r:embed="rId51"/>
                <a:stretch>
                  <a:fillRect/>
                </a:stretch>
              </p:blipFill>
              <p:spPr>
                <a:xfrm>
                  <a:off x="10248698" y="2635013"/>
                  <a:ext cx="66240" cy="52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2">
              <p14:nvContentPartPr>
                <p14:cNvPr id="40" name="Ink 39">
                  <a:extLst>
                    <a:ext uri="{FF2B5EF4-FFF2-40B4-BE49-F238E27FC236}">
                      <a16:creationId xmlns:a16="http://schemas.microsoft.com/office/drawing/2014/main" id="{1CDA8DE8-C43A-B75D-E2A9-AC5806A96172}"/>
                    </a:ext>
                  </a:extLst>
                </p14:cNvPr>
                <p14:cNvContentPartPr/>
                <p14:nvPr/>
              </p14:nvContentPartPr>
              <p14:xfrm>
                <a:off x="10337258" y="2686133"/>
                <a:ext cx="160560" cy="29160"/>
              </p14:xfrm>
            </p:contentPart>
          </mc:Choice>
          <mc:Fallback>
            <p:pic>
              <p:nvPicPr>
                <p:cNvPr id="40" name="Ink 39">
                  <a:extLst>
                    <a:ext uri="{FF2B5EF4-FFF2-40B4-BE49-F238E27FC236}">
                      <a16:creationId xmlns:a16="http://schemas.microsoft.com/office/drawing/2014/main" id="{1CDA8DE8-C43A-B75D-E2A9-AC5806A96172}"/>
                    </a:ext>
                  </a:extLst>
                </p:cNvPr>
                <p:cNvPicPr/>
                <p:nvPr/>
              </p:nvPicPr>
              <p:blipFill>
                <a:blip r:embed="rId53"/>
                <a:stretch>
                  <a:fillRect/>
                </a:stretch>
              </p:blipFill>
              <p:spPr>
                <a:xfrm>
                  <a:off x="10319618" y="2668133"/>
                  <a:ext cx="196200" cy="64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4">
              <p14:nvContentPartPr>
                <p14:cNvPr id="41" name="Ink 40">
                  <a:extLst>
                    <a:ext uri="{FF2B5EF4-FFF2-40B4-BE49-F238E27FC236}">
                      <a16:creationId xmlns:a16="http://schemas.microsoft.com/office/drawing/2014/main" id="{D03CA1D2-766E-082A-A8A9-F8AD9EC5D7AF}"/>
                    </a:ext>
                  </a:extLst>
                </p14:cNvPr>
                <p14:cNvContentPartPr/>
                <p14:nvPr/>
              </p14:nvContentPartPr>
              <p14:xfrm>
                <a:off x="10460018" y="2662013"/>
                <a:ext cx="36720" cy="182880"/>
              </p14:xfrm>
            </p:contentPart>
          </mc:Choice>
          <mc:Fallback>
            <p:pic>
              <p:nvPicPr>
                <p:cNvPr id="41" name="Ink 40">
                  <a:extLst>
                    <a:ext uri="{FF2B5EF4-FFF2-40B4-BE49-F238E27FC236}">
                      <a16:creationId xmlns:a16="http://schemas.microsoft.com/office/drawing/2014/main" id="{D03CA1D2-766E-082A-A8A9-F8AD9EC5D7AF}"/>
                    </a:ext>
                  </a:extLst>
                </p:cNvPr>
                <p:cNvPicPr/>
                <p:nvPr/>
              </p:nvPicPr>
              <p:blipFill>
                <a:blip r:embed="rId55"/>
                <a:stretch>
                  <a:fillRect/>
                </a:stretch>
              </p:blipFill>
              <p:spPr>
                <a:xfrm>
                  <a:off x="10442378" y="2644373"/>
                  <a:ext cx="72360" cy="218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6">
              <p14:nvContentPartPr>
                <p14:cNvPr id="42" name="Ink 41">
                  <a:extLst>
                    <a:ext uri="{FF2B5EF4-FFF2-40B4-BE49-F238E27FC236}">
                      <a16:creationId xmlns:a16="http://schemas.microsoft.com/office/drawing/2014/main" id="{B1AF71EE-10AE-3DD9-5D6B-BA72C7BBB3E5}"/>
                    </a:ext>
                  </a:extLst>
                </p14:cNvPr>
                <p14:cNvContentPartPr/>
                <p14:nvPr/>
              </p14:nvContentPartPr>
              <p14:xfrm>
                <a:off x="10596458" y="2837333"/>
                <a:ext cx="10080" cy="26640"/>
              </p14:xfrm>
            </p:contentPart>
          </mc:Choice>
          <mc:Fallback>
            <p:pic>
              <p:nvPicPr>
                <p:cNvPr id="42" name="Ink 41">
                  <a:extLst>
                    <a:ext uri="{FF2B5EF4-FFF2-40B4-BE49-F238E27FC236}">
                      <a16:creationId xmlns:a16="http://schemas.microsoft.com/office/drawing/2014/main" id="{B1AF71EE-10AE-3DD9-5D6B-BA72C7BBB3E5}"/>
                    </a:ext>
                  </a:extLst>
                </p:cNvPr>
                <p:cNvPicPr/>
                <p:nvPr/>
              </p:nvPicPr>
              <p:blipFill>
                <a:blip r:embed="rId57"/>
                <a:stretch>
                  <a:fillRect/>
                </a:stretch>
              </p:blipFill>
              <p:spPr>
                <a:xfrm>
                  <a:off x="10578458" y="2819693"/>
                  <a:ext cx="45720" cy="62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8">
              <p14:nvContentPartPr>
                <p14:cNvPr id="43" name="Ink 42">
                  <a:extLst>
                    <a:ext uri="{FF2B5EF4-FFF2-40B4-BE49-F238E27FC236}">
                      <a16:creationId xmlns:a16="http://schemas.microsoft.com/office/drawing/2014/main" id="{955618E6-FD37-2A4B-353F-09C153472AB3}"/>
                    </a:ext>
                  </a:extLst>
                </p14:cNvPr>
                <p14:cNvContentPartPr/>
                <p14:nvPr/>
              </p14:nvContentPartPr>
              <p14:xfrm>
                <a:off x="10624538" y="2696213"/>
                <a:ext cx="33840" cy="43920"/>
              </p14:xfrm>
            </p:contentPart>
          </mc:Choice>
          <mc:Fallback>
            <p:pic>
              <p:nvPicPr>
                <p:cNvPr id="43" name="Ink 42">
                  <a:extLst>
                    <a:ext uri="{FF2B5EF4-FFF2-40B4-BE49-F238E27FC236}">
                      <a16:creationId xmlns:a16="http://schemas.microsoft.com/office/drawing/2014/main" id="{955618E6-FD37-2A4B-353F-09C153472AB3}"/>
                    </a:ext>
                  </a:extLst>
                </p:cNvPr>
                <p:cNvPicPr/>
                <p:nvPr/>
              </p:nvPicPr>
              <p:blipFill>
                <a:blip r:embed="rId59"/>
                <a:stretch>
                  <a:fillRect/>
                </a:stretch>
              </p:blipFill>
              <p:spPr>
                <a:xfrm>
                  <a:off x="10606538" y="2678213"/>
                  <a:ext cx="69480" cy="79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0">
              <p14:nvContentPartPr>
                <p14:cNvPr id="44" name="Ink 43">
                  <a:extLst>
                    <a:ext uri="{FF2B5EF4-FFF2-40B4-BE49-F238E27FC236}">
                      <a16:creationId xmlns:a16="http://schemas.microsoft.com/office/drawing/2014/main" id="{B4E22D59-F37C-B00C-5027-4A04B9FD4B2D}"/>
                    </a:ext>
                  </a:extLst>
                </p14:cNvPr>
                <p14:cNvContentPartPr/>
                <p14:nvPr/>
              </p14:nvContentPartPr>
              <p14:xfrm>
                <a:off x="10695458" y="2674973"/>
                <a:ext cx="94680" cy="107280"/>
              </p14:xfrm>
            </p:contentPart>
          </mc:Choice>
          <mc:Fallback>
            <p:pic>
              <p:nvPicPr>
                <p:cNvPr id="44" name="Ink 43">
                  <a:extLst>
                    <a:ext uri="{FF2B5EF4-FFF2-40B4-BE49-F238E27FC236}">
                      <a16:creationId xmlns:a16="http://schemas.microsoft.com/office/drawing/2014/main" id="{B4E22D59-F37C-B00C-5027-4A04B9FD4B2D}"/>
                    </a:ext>
                  </a:extLst>
                </p:cNvPr>
                <p:cNvPicPr/>
                <p:nvPr/>
              </p:nvPicPr>
              <p:blipFill>
                <a:blip r:embed="rId61"/>
                <a:stretch>
                  <a:fillRect/>
                </a:stretch>
              </p:blipFill>
              <p:spPr>
                <a:xfrm>
                  <a:off x="10677818" y="2656973"/>
                  <a:ext cx="130320" cy="142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2">
              <p14:nvContentPartPr>
                <p14:cNvPr id="45" name="Ink 44">
                  <a:extLst>
                    <a:ext uri="{FF2B5EF4-FFF2-40B4-BE49-F238E27FC236}">
                      <a16:creationId xmlns:a16="http://schemas.microsoft.com/office/drawing/2014/main" id="{71D69B28-00C2-F5FE-C86D-F11271189058}"/>
                    </a:ext>
                  </a:extLst>
                </p14:cNvPr>
                <p14:cNvContentPartPr/>
                <p14:nvPr/>
              </p14:nvContentPartPr>
              <p14:xfrm>
                <a:off x="10955378" y="2610893"/>
                <a:ext cx="255960" cy="267840"/>
              </p14:xfrm>
            </p:contentPart>
          </mc:Choice>
          <mc:Fallback>
            <p:pic>
              <p:nvPicPr>
                <p:cNvPr id="45" name="Ink 44">
                  <a:extLst>
                    <a:ext uri="{FF2B5EF4-FFF2-40B4-BE49-F238E27FC236}">
                      <a16:creationId xmlns:a16="http://schemas.microsoft.com/office/drawing/2014/main" id="{71D69B28-00C2-F5FE-C86D-F11271189058}"/>
                    </a:ext>
                  </a:extLst>
                </p:cNvPr>
                <p:cNvPicPr/>
                <p:nvPr/>
              </p:nvPicPr>
              <p:blipFill>
                <a:blip r:embed="rId63"/>
                <a:stretch>
                  <a:fillRect/>
                </a:stretch>
              </p:blipFill>
              <p:spPr>
                <a:xfrm>
                  <a:off x="10937738" y="2592893"/>
                  <a:ext cx="291600" cy="30348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20485" name="Group 20484">
            <a:extLst>
              <a:ext uri="{FF2B5EF4-FFF2-40B4-BE49-F238E27FC236}">
                <a16:creationId xmlns:a16="http://schemas.microsoft.com/office/drawing/2014/main" id="{5367DE6C-D666-97D3-717B-9373D24208C8}"/>
              </a:ext>
            </a:extLst>
          </p:cNvPr>
          <p:cNvGrpSpPr/>
          <p:nvPr/>
        </p:nvGrpSpPr>
        <p:grpSpPr>
          <a:xfrm>
            <a:off x="9545978" y="3607013"/>
            <a:ext cx="2099160" cy="474840"/>
            <a:chOff x="9545978" y="3607013"/>
            <a:chExt cx="2099160" cy="47484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64">
              <p14:nvContentPartPr>
                <p14:cNvPr id="57" name="Ink 56">
                  <a:extLst>
                    <a:ext uri="{FF2B5EF4-FFF2-40B4-BE49-F238E27FC236}">
                      <a16:creationId xmlns:a16="http://schemas.microsoft.com/office/drawing/2014/main" id="{7B7553BC-B207-242C-9EBD-6D25B8E826FE}"/>
                    </a:ext>
                  </a:extLst>
                </p14:cNvPr>
                <p14:cNvContentPartPr/>
                <p14:nvPr/>
              </p14:nvContentPartPr>
              <p14:xfrm>
                <a:off x="9545978" y="3607013"/>
                <a:ext cx="93600" cy="392040"/>
              </p14:xfrm>
            </p:contentPart>
          </mc:Choice>
          <mc:Fallback>
            <p:pic>
              <p:nvPicPr>
                <p:cNvPr id="57" name="Ink 56">
                  <a:extLst>
                    <a:ext uri="{FF2B5EF4-FFF2-40B4-BE49-F238E27FC236}">
                      <a16:creationId xmlns:a16="http://schemas.microsoft.com/office/drawing/2014/main" id="{7B7553BC-B207-242C-9EBD-6D25B8E826FE}"/>
                    </a:ext>
                  </a:extLst>
                </p:cNvPr>
                <p:cNvPicPr/>
                <p:nvPr/>
              </p:nvPicPr>
              <p:blipFill>
                <a:blip r:embed="rId65"/>
                <a:stretch>
                  <a:fillRect/>
                </a:stretch>
              </p:blipFill>
              <p:spPr>
                <a:xfrm>
                  <a:off x="9536978" y="3598013"/>
                  <a:ext cx="111240" cy="409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6">
              <p14:nvContentPartPr>
                <p14:cNvPr id="58" name="Ink 57">
                  <a:extLst>
                    <a:ext uri="{FF2B5EF4-FFF2-40B4-BE49-F238E27FC236}">
                      <a16:creationId xmlns:a16="http://schemas.microsoft.com/office/drawing/2014/main" id="{4751D5F9-43F3-8B7E-A28A-CF47E16E2630}"/>
                    </a:ext>
                  </a:extLst>
                </p14:cNvPr>
                <p14:cNvContentPartPr/>
                <p14:nvPr/>
              </p14:nvContentPartPr>
              <p14:xfrm>
                <a:off x="9583058" y="3805013"/>
                <a:ext cx="167400" cy="164520"/>
              </p14:xfrm>
            </p:contentPart>
          </mc:Choice>
          <mc:Fallback>
            <p:pic>
              <p:nvPicPr>
                <p:cNvPr id="58" name="Ink 57">
                  <a:extLst>
                    <a:ext uri="{FF2B5EF4-FFF2-40B4-BE49-F238E27FC236}">
                      <a16:creationId xmlns:a16="http://schemas.microsoft.com/office/drawing/2014/main" id="{4751D5F9-43F3-8B7E-A28A-CF47E16E2630}"/>
                    </a:ext>
                  </a:extLst>
                </p:cNvPr>
                <p:cNvPicPr/>
                <p:nvPr/>
              </p:nvPicPr>
              <p:blipFill>
                <a:blip r:embed="rId67"/>
                <a:stretch>
                  <a:fillRect/>
                </a:stretch>
              </p:blipFill>
              <p:spPr>
                <a:xfrm>
                  <a:off x="9574058" y="3796373"/>
                  <a:ext cx="185040" cy="182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8">
              <p14:nvContentPartPr>
                <p14:cNvPr id="59" name="Ink 58">
                  <a:extLst>
                    <a:ext uri="{FF2B5EF4-FFF2-40B4-BE49-F238E27FC236}">
                      <a16:creationId xmlns:a16="http://schemas.microsoft.com/office/drawing/2014/main" id="{AC3E4AA2-724C-5EB6-4FCD-8CDFB7F126A3}"/>
                    </a:ext>
                  </a:extLst>
                </p14:cNvPr>
                <p14:cNvContentPartPr/>
                <p14:nvPr/>
              </p14:nvContentPartPr>
              <p14:xfrm>
                <a:off x="9763778" y="3903653"/>
                <a:ext cx="104760" cy="21960"/>
              </p14:xfrm>
            </p:contentPart>
          </mc:Choice>
          <mc:Fallback>
            <p:pic>
              <p:nvPicPr>
                <p:cNvPr id="59" name="Ink 58">
                  <a:extLst>
                    <a:ext uri="{FF2B5EF4-FFF2-40B4-BE49-F238E27FC236}">
                      <a16:creationId xmlns:a16="http://schemas.microsoft.com/office/drawing/2014/main" id="{AC3E4AA2-724C-5EB6-4FCD-8CDFB7F126A3}"/>
                    </a:ext>
                  </a:extLst>
                </p:cNvPr>
                <p:cNvPicPr/>
                <p:nvPr/>
              </p:nvPicPr>
              <p:blipFill>
                <a:blip r:embed="rId69"/>
                <a:stretch>
                  <a:fillRect/>
                </a:stretch>
              </p:blipFill>
              <p:spPr>
                <a:xfrm>
                  <a:off x="9755138" y="3894653"/>
                  <a:ext cx="122400" cy="39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0">
              <p14:nvContentPartPr>
                <p14:cNvPr id="60" name="Ink 59">
                  <a:extLst>
                    <a:ext uri="{FF2B5EF4-FFF2-40B4-BE49-F238E27FC236}">
                      <a16:creationId xmlns:a16="http://schemas.microsoft.com/office/drawing/2014/main" id="{A7DF4466-2918-0B55-AC29-30C88E515103}"/>
                    </a:ext>
                  </a:extLst>
                </p14:cNvPr>
                <p14:cNvContentPartPr/>
                <p14:nvPr/>
              </p14:nvContentPartPr>
              <p14:xfrm>
                <a:off x="9934058" y="3823373"/>
                <a:ext cx="588960" cy="195840"/>
              </p14:xfrm>
            </p:contentPart>
          </mc:Choice>
          <mc:Fallback>
            <p:pic>
              <p:nvPicPr>
                <p:cNvPr id="60" name="Ink 59">
                  <a:extLst>
                    <a:ext uri="{FF2B5EF4-FFF2-40B4-BE49-F238E27FC236}">
                      <a16:creationId xmlns:a16="http://schemas.microsoft.com/office/drawing/2014/main" id="{A7DF4466-2918-0B55-AC29-30C88E515103}"/>
                    </a:ext>
                  </a:extLst>
                </p:cNvPr>
                <p:cNvPicPr/>
                <p:nvPr/>
              </p:nvPicPr>
              <p:blipFill>
                <a:blip r:embed="rId71"/>
                <a:stretch>
                  <a:fillRect/>
                </a:stretch>
              </p:blipFill>
              <p:spPr>
                <a:xfrm>
                  <a:off x="9925058" y="3814733"/>
                  <a:ext cx="606600" cy="213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2">
              <p14:nvContentPartPr>
                <p14:cNvPr id="61" name="Ink 60">
                  <a:extLst>
                    <a:ext uri="{FF2B5EF4-FFF2-40B4-BE49-F238E27FC236}">
                      <a16:creationId xmlns:a16="http://schemas.microsoft.com/office/drawing/2014/main" id="{E4A0F629-B878-4911-FCB2-F9F178903E66}"/>
                    </a:ext>
                  </a:extLst>
                </p14:cNvPr>
                <p14:cNvContentPartPr/>
                <p14:nvPr/>
              </p14:nvContentPartPr>
              <p14:xfrm>
                <a:off x="10511858" y="3885653"/>
                <a:ext cx="211320" cy="127440"/>
              </p14:xfrm>
            </p:contentPart>
          </mc:Choice>
          <mc:Fallback>
            <p:pic>
              <p:nvPicPr>
                <p:cNvPr id="61" name="Ink 60">
                  <a:extLst>
                    <a:ext uri="{FF2B5EF4-FFF2-40B4-BE49-F238E27FC236}">
                      <a16:creationId xmlns:a16="http://schemas.microsoft.com/office/drawing/2014/main" id="{E4A0F629-B878-4911-FCB2-F9F178903E66}"/>
                    </a:ext>
                  </a:extLst>
                </p:cNvPr>
                <p:cNvPicPr/>
                <p:nvPr/>
              </p:nvPicPr>
              <p:blipFill>
                <a:blip r:embed="rId73"/>
                <a:stretch>
                  <a:fillRect/>
                </a:stretch>
              </p:blipFill>
              <p:spPr>
                <a:xfrm>
                  <a:off x="10502858" y="3877013"/>
                  <a:ext cx="228960" cy="145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4">
              <p14:nvContentPartPr>
                <p14:cNvPr id="62" name="Ink 61">
                  <a:extLst>
                    <a:ext uri="{FF2B5EF4-FFF2-40B4-BE49-F238E27FC236}">
                      <a16:creationId xmlns:a16="http://schemas.microsoft.com/office/drawing/2014/main" id="{DEDC9995-D867-4F64-AAA3-850DDC8B6112}"/>
                    </a:ext>
                  </a:extLst>
                </p14:cNvPr>
                <p14:cNvContentPartPr/>
                <p14:nvPr/>
              </p14:nvContentPartPr>
              <p14:xfrm>
                <a:off x="10742978" y="3886733"/>
                <a:ext cx="198360" cy="182520"/>
              </p14:xfrm>
            </p:contentPart>
          </mc:Choice>
          <mc:Fallback>
            <p:pic>
              <p:nvPicPr>
                <p:cNvPr id="62" name="Ink 61">
                  <a:extLst>
                    <a:ext uri="{FF2B5EF4-FFF2-40B4-BE49-F238E27FC236}">
                      <a16:creationId xmlns:a16="http://schemas.microsoft.com/office/drawing/2014/main" id="{DEDC9995-D867-4F64-AAA3-850DDC8B6112}"/>
                    </a:ext>
                  </a:extLst>
                </p:cNvPr>
                <p:cNvPicPr/>
                <p:nvPr/>
              </p:nvPicPr>
              <p:blipFill>
                <a:blip r:embed="rId75"/>
                <a:stretch>
                  <a:fillRect/>
                </a:stretch>
              </p:blipFill>
              <p:spPr>
                <a:xfrm>
                  <a:off x="10734338" y="3877733"/>
                  <a:ext cx="216000" cy="200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6">
              <p14:nvContentPartPr>
                <p14:cNvPr id="63" name="Ink 62">
                  <a:extLst>
                    <a:ext uri="{FF2B5EF4-FFF2-40B4-BE49-F238E27FC236}">
                      <a16:creationId xmlns:a16="http://schemas.microsoft.com/office/drawing/2014/main" id="{485AB98F-551B-B7D5-9C17-EEF573C52B36}"/>
                    </a:ext>
                  </a:extLst>
                </p14:cNvPr>
                <p14:cNvContentPartPr/>
                <p14:nvPr/>
              </p14:nvContentPartPr>
              <p14:xfrm>
                <a:off x="11018378" y="3868733"/>
                <a:ext cx="298800" cy="83880"/>
              </p14:xfrm>
            </p:contentPart>
          </mc:Choice>
          <mc:Fallback>
            <p:pic>
              <p:nvPicPr>
                <p:cNvPr id="63" name="Ink 62">
                  <a:extLst>
                    <a:ext uri="{FF2B5EF4-FFF2-40B4-BE49-F238E27FC236}">
                      <a16:creationId xmlns:a16="http://schemas.microsoft.com/office/drawing/2014/main" id="{485AB98F-551B-B7D5-9C17-EEF573C52B36}"/>
                    </a:ext>
                  </a:extLst>
                </p:cNvPr>
                <p:cNvPicPr/>
                <p:nvPr/>
              </p:nvPicPr>
              <p:blipFill>
                <a:blip r:embed="rId77"/>
                <a:stretch>
                  <a:fillRect/>
                </a:stretch>
              </p:blipFill>
              <p:spPr>
                <a:xfrm>
                  <a:off x="11009738" y="3860093"/>
                  <a:ext cx="316440" cy="101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8">
              <p14:nvContentPartPr>
                <p14:cNvPr id="20480" name="Ink 20479">
                  <a:extLst>
                    <a:ext uri="{FF2B5EF4-FFF2-40B4-BE49-F238E27FC236}">
                      <a16:creationId xmlns:a16="http://schemas.microsoft.com/office/drawing/2014/main" id="{3E990AC5-54C3-72E3-2DCE-E27A59EA0F44}"/>
                    </a:ext>
                  </a:extLst>
                </p14:cNvPr>
                <p14:cNvContentPartPr/>
                <p14:nvPr/>
              </p14:nvContentPartPr>
              <p14:xfrm>
                <a:off x="11214218" y="3806813"/>
                <a:ext cx="28800" cy="259200"/>
              </p14:xfrm>
            </p:contentPart>
          </mc:Choice>
          <mc:Fallback>
            <p:pic>
              <p:nvPicPr>
                <p:cNvPr id="20480" name="Ink 20479">
                  <a:extLst>
                    <a:ext uri="{FF2B5EF4-FFF2-40B4-BE49-F238E27FC236}">
                      <a16:creationId xmlns:a16="http://schemas.microsoft.com/office/drawing/2014/main" id="{3E990AC5-54C3-72E3-2DCE-E27A59EA0F44}"/>
                    </a:ext>
                  </a:extLst>
                </p:cNvPr>
                <p:cNvPicPr/>
                <p:nvPr/>
              </p:nvPicPr>
              <p:blipFill>
                <a:blip r:embed="rId79"/>
                <a:stretch>
                  <a:fillRect/>
                </a:stretch>
              </p:blipFill>
              <p:spPr>
                <a:xfrm>
                  <a:off x="11205578" y="3797813"/>
                  <a:ext cx="46440" cy="276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0">
              <p14:nvContentPartPr>
                <p14:cNvPr id="20481" name="Ink 20480">
                  <a:extLst>
                    <a:ext uri="{FF2B5EF4-FFF2-40B4-BE49-F238E27FC236}">
                      <a16:creationId xmlns:a16="http://schemas.microsoft.com/office/drawing/2014/main" id="{C1AC8482-2D74-F978-21DF-68CA755BD1E8}"/>
                    </a:ext>
                  </a:extLst>
                </p14:cNvPr>
                <p14:cNvContentPartPr/>
                <p14:nvPr/>
              </p14:nvContentPartPr>
              <p14:xfrm>
                <a:off x="11359658" y="3874493"/>
                <a:ext cx="285480" cy="96840"/>
              </p14:xfrm>
            </p:contentPart>
          </mc:Choice>
          <mc:Fallback>
            <p:pic>
              <p:nvPicPr>
                <p:cNvPr id="20481" name="Ink 20480">
                  <a:extLst>
                    <a:ext uri="{FF2B5EF4-FFF2-40B4-BE49-F238E27FC236}">
                      <a16:creationId xmlns:a16="http://schemas.microsoft.com/office/drawing/2014/main" id="{C1AC8482-2D74-F978-21DF-68CA755BD1E8}"/>
                    </a:ext>
                  </a:extLst>
                </p:cNvPr>
                <p:cNvPicPr/>
                <p:nvPr/>
              </p:nvPicPr>
              <p:blipFill>
                <a:blip r:embed="rId81"/>
                <a:stretch>
                  <a:fillRect/>
                </a:stretch>
              </p:blipFill>
              <p:spPr>
                <a:xfrm>
                  <a:off x="11350658" y="3865493"/>
                  <a:ext cx="303120" cy="114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2">
              <p14:nvContentPartPr>
                <p14:cNvPr id="20484" name="Ink 20483">
                  <a:extLst>
                    <a:ext uri="{FF2B5EF4-FFF2-40B4-BE49-F238E27FC236}">
                      <a16:creationId xmlns:a16="http://schemas.microsoft.com/office/drawing/2014/main" id="{ED0A4123-F8E0-D7FE-C5EF-1A7BC2FBCB34}"/>
                    </a:ext>
                  </a:extLst>
                </p14:cNvPr>
                <p14:cNvContentPartPr/>
                <p14:nvPr/>
              </p14:nvContentPartPr>
              <p14:xfrm>
                <a:off x="11501858" y="3806453"/>
                <a:ext cx="49320" cy="275400"/>
              </p14:xfrm>
            </p:contentPart>
          </mc:Choice>
          <mc:Fallback>
            <p:pic>
              <p:nvPicPr>
                <p:cNvPr id="20484" name="Ink 20483">
                  <a:extLst>
                    <a:ext uri="{FF2B5EF4-FFF2-40B4-BE49-F238E27FC236}">
                      <a16:creationId xmlns:a16="http://schemas.microsoft.com/office/drawing/2014/main" id="{ED0A4123-F8E0-D7FE-C5EF-1A7BC2FBCB34}"/>
                    </a:ext>
                  </a:extLst>
                </p:cNvPr>
                <p:cNvPicPr/>
                <p:nvPr/>
              </p:nvPicPr>
              <p:blipFill>
                <a:blip r:embed="rId83"/>
                <a:stretch>
                  <a:fillRect/>
                </a:stretch>
              </p:blipFill>
              <p:spPr>
                <a:xfrm>
                  <a:off x="11493218" y="3797813"/>
                  <a:ext cx="66960" cy="2930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20493" name="Group 20492">
            <a:extLst>
              <a:ext uri="{FF2B5EF4-FFF2-40B4-BE49-F238E27FC236}">
                <a16:creationId xmlns:a16="http://schemas.microsoft.com/office/drawing/2014/main" id="{7AF05BE7-2C70-AE56-5C3E-72C439C42A16}"/>
              </a:ext>
            </a:extLst>
          </p:cNvPr>
          <p:cNvGrpSpPr/>
          <p:nvPr/>
        </p:nvGrpSpPr>
        <p:grpSpPr>
          <a:xfrm>
            <a:off x="9242138" y="4368053"/>
            <a:ext cx="705600" cy="343440"/>
            <a:chOff x="9242138" y="4368053"/>
            <a:chExt cx="705600" cy="34344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84">
              <p14:nvContentPartPr>
                <p14:cNvPr id="20486" name="Ink 20485">
                  <a:extLst>
                    <a:ext uri="{FF2B5EF4-FFF2-40B4-BE49-F238E27FC236}">
                      <a16:creationId xmlns:a16="http://schemas.microsoft.com/office/drawing/2014/main" id="{D91CA6BA-20D6-9873-642B-A97130DB3C2E}"/>
                    </a:ext>
                  </a:extLst>
                </p14:cNvPr>
                <p14:cNvContentPartPr/>
                <p14:nvPr/>
              </p14:nvContentPartPr>
              <p14:xfrm>
                <a:off x="9242138" y="4368053"/>
                <a:ext cx="114840" cy="279720"/>
              </p14:xfrm>
            </p:contentPart>
          </mc:Choice>
          <mc:Fallback>
            <p:pic>
              <p:nvPicPr>
                <p:cNvPr id="20486" name="Ink 20485">
                  <a:extLst>
                    <a:ext uri="{FF2B5EF4-FFF2-40B4-BE49-F238E27FC236}">
                      <a16:creationId xmlns:a16="http://schemas.microsoft.com/office/drawing/2014/main" id="{D91CA6BA-20D6-9873-642B-A97130DB3C2E}"/>
                    </a:ext>
                  </a:extLst>
                </p:cNvPr>
                <p:cNvPicPr/>
                <p:nvPr/>
              </p:nvPicPr>
              <p:blipFill>
                <a:blip r:embed="rId85"/>
                <a:stretch>
                  <a:fillRect/>
                </a:stretch>
              </p:blipFill>
              <p:spPr>
                <a:xfrm>
                  <a:off x="9233138" y="4359053"/>
                  <a:ext cx="132480" cy="297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6">
              <p14:nvContentPartPr>
                <p14:cNvPr id="20487" name="Ink 20486">
                  <a:extLst>
                    <a:ext uri="{FF2B5EF4-FFF2-40B4-BE49-F238E27FC236}">
                      <a16:creationId xmlns:a16="http://schemas.microsoft.com/office/drawing/2014/main" id="{D98F265B-8B9B-7F73-B871-21741D8B0C40}"/>
                    </a:ext>
                  </a:extLst>
                </p14:cNvPr>
                <p14:cNvContentPartPr/>
                <p14:nvPr/>
              </p14:nvContentPartPr>
              <p14:xfrm>
                <a:off x="9304058" y="4501613"/>
                <a:ext cx="152280" cy="168120"/>
              </p14:xfrm>
            </p:contentPart>
          </mc:Choice>
          <mc:Fallback>
            <p:pic>
              <p:nvPicPr>
                <p:cNvPr id="20487" name="Ink 20486">
                  <a:extLst>
                    <a:ext uri="{FF2B5EF4-FFF2-40B4-BE49-F238E27FC236}">
                      <a16:creationId xmlns:a16="http://schemas.microsoft.com/office/drawing/2014/main" id="{D98F265B-8B9B-7F73-B871-21741D8B0C40}"/>
                    </a:ext>
                  </a:extLst>
                </p:cNvPr>
                <p:cNvPicPr/>
                <p:nvPr/>
              </p:nvPicPr>
              <p:blipFill>
                <a:blip r:embed="rId87"/>
                <a:stretch>
                  <a:fillRect/>
                </a:stretch>
              </p:blipFill>
              <p:spPr>
                <a:xfrm>
                  <a:off x="9295058" y="4492973"/>
                  <a:ext cx="169920" cy="185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8">
              <p14:nvContentPartPr>
                <p14:cNvPr id="20488" name="Ink 20487">
                  <a:extLst>
                    <a:ext uri="{FF2B5EF4-FFF2-40B4-BE49-F238E27FC236}">
                      <a16:creationId xmlns:a16="http://schemas.microsoft.com/office/drawing/2014/main" id="{C0297447-82DB-566B-4290-30CBE29E7799}"/>
                    </a:ext>
                  </a:extLst>
                </p14:cNvPr>
                <p14:cNvContentPartPr/>
                <p14:nvPr/>
              </p14:nvContentPartPr>
              <p14:xfrm>
                <a:off x="9568298" y="4544813"/>
                <a:ext cx="137160" cy="14400"/>
              </p14:xfrm>
            </p:contentPart>
          </mc:Choice>
          <mc:Fallback>
            <p:pic>
              <p:nvPicPr>
                <p:cNvPr id="20488" name="Ink 20487">
                  <a:extLst>
                    <a:ext uri="{FF2B5EF4-FFF2-40B4-BE49-F238E27FC236}">
                      <a16:creationId xmlns:a16="http://schemas.microsoft.com/office/drawing/2014/main" id="{C0297447-82DB-566B-4290-30CBE29E7799}"/>
                    </a:ext>
                  </a:extLst>
                </p:cNvPr>
                <p:cNvPicPr/>
                <p:nvPr/>
              </p:nvPicPr>
              <p:blipFill>
                <a:blip r:embed="rId89"/>
                <a:stretch>
                  <a:fillRect/>
                </a:stretch>
              </p:blipFill>
              <p:spPr>
                <a:xfrm>
                  <a:off x="9559298" y="4535813"/>
                  <a:ext cx="154800" cy="32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90">
              <p14:nvContentPartPr>
                <p14:cNvPr id="20489" name="Ink 20488">
                  <a:extLst>
                    <a:ext uri="{FF2B5EF4-FFF2-40B4-BE49-F238E27FC236}">
                      <a16:creationId xmlns:a16="http://schemas.microsoft.com/office/drawing/2014/main" id="{E517B51F-BC01-49B9-DDF1-E5B0443F7699}"/>
                    </a:ext>
                  </a:extLst>
                </p14:cNvPr>
                <p14:cNvContentPartPr/>
                <p14:nvPr/>
              </p14:nvContentPartPr>
              <p14:xfrm>
                <a:off x="9617978" y="4581173"/>
                <a:ext cx="141480" cy="32760"/>
              </p14:xfrm>
            </p:contentPart>
          </mc:Choice>
          <mc:Fallback>
            <p:pic>
              <p:nvPicPr>
                <p:cNvPr id="20489" name="Ink 20488">
                  <a:extLst>
                    <a:ext uri="{FF2B5EF4-FFF2-40B4-BE49-F238E27FC236}">
                      <a16:creationId xmlns:a16="http://schemas.microsoft.com/office/drawing/2014/main" id="{E517B51F-BC01-49B9-DDF1-E5B0443F7699}"/>
                    </a:ext>
                  </a:extLst>
                </p:cNvPr>
                <p:cNvPicPr/>
                <p:nvPr/>
              </p:nvPicPr>
              <p:blipFill>
                <a:blip r:embed="rId91"/>
                <a:stretch>
                  <a:fillRect/>
                </a:stretch>
              </p:blipFill>
              <p:spPr>
                <a:xfrm>
                  <a:off x="9609338" y="4572173"/>
                  <a:ext cx="159120" cy="50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92">
              <p14:nvContentPartPr>
                <p14:cNvPr id="20490" name="Ink 20489">
                  <a:extLst>
                    <a:ext uri="{FF2B5EF4-FFF2-40B4-BE49-F238E27FC236}">
                      <a16:creationId xmlns:a16="http://schemas.microsoft.com/office/drawing/2014/main" id="{975FF063-1EB4-915D-088A-86B9854B64BA}"/>
                    </a:ext>
                  </a:extLst>
                </p14:cNvPr>
                <p14:cNvContentPartPr/>
                <p14:nvPr/>
              </p14:nvContentPartPr>
              <p14:xfrm>
                <a:off x="9788258" y="4488653"/>
                <a:ext cx="159480" cy="217800"/>
              </p14:xfrm>
            </p:contentPart>
          </mc:Choice>
          <mc:Fallback>
            <p:pic>
              <p:nvPicPr>
                <p:cNvPr id="20490" name="Ink 20489">
                  <a:extLst>
                    <a:ext uri="{FF2B5EF4-FFF2-40B4-BE49-F238E27FC236}">
                      <a16:creationId xmlns:a16="http://schemas.microsoft.com/office/drawing/2014/main" id="{975FF063-1EB4-915D-088A-86B9854B64BA}"/>
                    </a:ext>
                  </a:extLst>
                </p:cNvPr>
                <p:cNvPicPr/>
                <p:nvPr/>
              </p:nvPicPr>
              <p:blipFill>
                <a:blip r:embed="rId93"/>
                <a:stretch>
                  <a:fillRect/>
                </a:stretch>
              </p:blipFill>
              <p:spPr>
                <a:xfrm>
                  <a:off x="9779618" y="4480013"/>
                  <a:ext cx="177120" cy="235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94">
              <p14:nvContentPartPr>
                <p14:cNvPr id="20492" name="Ink 20491">
                  <a:extLst>
                    <a:ext uri="{FF2B5EF4-FFF2-40B4-BE49-F238E27FC236}">
                      <a16:creationId xmlns:a16="http://schemas.microsoft.com/office/drawing/2014/main" id="{3773BC0A-C415-5989-CCED-E73FB0F882EC}"/>
                    </a:ext>
                  </a:extLst>
                </p14:cNvPr>
                <p14:cNvContentPartPr/>
                <p14:nvPr/>
              </p14:nvContentPartPr>
              <p14:xfrm>
                <a:off x="9359858" y="4657133"/>
                <a:ext cx="5040" cy="54360"/>
              </p14:xfrm>
            </p:contentPart>
          </mc:Choice>
          <mc:Fallback>
            <p:pic>
              <p:nvPicPr>
                <p:cNvPr id="20492" name="Ink 20491">
                  <a:extLst>
                    <a:ext uri="{FF2B5EF4-FFF2-40B4-BE49-F238E27FC236}">
                      <a16:creationId xmlns:a16="http://schemas.microsoft.com/office/drawing/2014/main" id="{3773BC0A-C415-5989-CCED-E73FB0F882EC}"/>
                    </a:ext>
                  </a:extLst>
                </p:cNvPr>
                <p:cNvPicPr/>
                <p:nvPr/>
              </p:nvPicPr>
              <p:blipFill>
                <a:blip r:embed="rId95"/>
                <a:stretch>
                  <a:fillRect/>
                </a:stretch>
              </p:blipFill>
              <p:spPr>
                <a:xfrm>
                  <a:off x="9351218" y="4648493"/>
                  <a:ext cx="22680" cy="720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20500" name="Group 20499">
            <a:extLst>
              <a:ext uri="{FF2B5EF4-FFF2-40B4-BE49-F238E27FC236}">
                <a16:creationId xmlns:a16="http://schemas.microsoft.com/office/drawing/2014/main" id="{3D7D37FC-ACFE-A724-A86D-8581F166CBCB}"/>
              </a:ext>
            </a:extLst>
          </p:cNvPr>
          <p:cNvGrpSpPr/>
          <p:nvPr/>
        </p:nvGrpSpPr>
        <p:grpSpPr>
          <a:xfrm>
            <a:off x="6220298" y="2506133"/>
            <a:ext cx="182880" cy="222120"/>
            <a:chOff x="6220298" y="2506133"/>
            <a:chExt cx="182880" cy="22212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96">
              <p14:nvContentPartPr>
                <p14:cNvPr id="20494" name="Ink 20493">
                  <a:extLst>
                    <a:ext uri="{FF2B5EF4-FFF2-40B4-BE49-F238E27FC236}">
                      <a16:creationId xmlns:a16="http://schemas.microsoft.com/office/drawing/2014/main" id="{2CF0AC02-CF2F-E40A-EACB-BC668E1570AE}"/>
                    </a:ext>
                  </a:extLst>
                </p14:cNvPr>
                <p14:cNvContentPartPr/>
                <p14:nvPr/>
              </p14:nvContentPartPr>
              <p14:xfrm>
                <a:off x="6249818" y="2564813"/>
                <a:ext cx="106920" cy="115560"/>
              </p14:xfrm>
            </p:contentPart>
          </mc:Choice>
          <mc:Fallback>
            <p:pic>
              <p:nvPicPr>
                <p:cNvPr id="20494" name="Ink 20493">
                  <a:extLst>
                    <a:ext uri="{FF2B5EF4-FFF2-40B4-BE49-F238E27FC236}">
                      <a16:creationId xmlns:a16="http://schemas.microsoft.com/office/drawing/2014/main" id="{2CF0AC02-CF2F-E40A-EACB-BC668E1570AE}"/>
                    </a:ext>
                  </a:extLst>
                </p:cNvPr>
                <p:cNvPicPr/>
                <p:nvPr/>
              </p:nvPicPr>
              <p:blipFill>
                <a:blip r:embed="rId97"/>
                <a:stretch>
                  <a:fillRect/>
                </a:stretch>
              </p:blipFill>
              <p:spPr>
                <a:xfrm>
                  <a:off x="6241178" y="2555813"/>
                  <a:ext cx="124560" cy="133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98">
              <p14:nvContentPartPr>
                <p14:cNvPr id="20495" name="Ink 20494">
                  <a:extLst>
                    <a:ext uri="{FF2B5EF4-FFF2-40B4-BE49-F238E27FC236}">
                      <a16:creationId xmlns:a16="http://schemas.microsoft.com/office/drawing/2014/main" id="{76D3124B-FE24-C718-F68A-2F42D77738CA}"/>
                    </a:ext>
                  </a:extLst>
                </p14:cNvPr>
                <p14:cNvContentPartPr/>
                <p14:nvPr/>
              </p14:nvContentPartPr>
              <p14:xfrm>
                <a:off x="6220298" y="2556533"/>
                <a:ext cx="130680" cy="151920"/>
              </p14:xfrm>
            </p:contentPart>
          </mc:Choice>
          <mc:Fallback>
            <p:pic>
              <p:nvPicPr>
                <p:cNvPr id="20495" name="Ink 20494">
                  <a:extLst>
                    <a:ext uri="{FF2B5EF4-FFF2-40B4-BE49-F238E27FC236}">
                      <a16:creationId xmlns:a16="http://schemas.microsoft.com/office/drawing/2014/main" id="{76D3124B-FE24-C718-F68A-2F42D77738CA}"/>
                    </a:ext>
                  </a:extLst>
                </p:cNvPr>
                <p:cNvPicPr/>
                <p:nvPr/>
              </p:nvPicPr>
              <p:blipFill>
                <a:blip r:embed="rId99"/>
                <a:stretch>
                  <a:fillRect/>
                </a:stretch>
              </p:blipFill>
              <p:spPr>
                <a:xfrm>
                  <a:off x="6211658" y="2547533"/>
                  <a:ext cx="148320" cy="169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00">
              <p14:nvContentPartPr>
                <p14:cNvPr id="20496" name="Ink 20495">
                  <a:extLst>
                    <a:ext uri="{FF2B5EF4-FFF2-40B4-BE49-F238E27FC236}">
                      <a16:creationId xmlns:a16="http://schemas.microsoft.com/office/drawing/2014/main" id="{146626D8-D024-1439-0445-260A556CC98D}"/>
                    </a:ext>
                  </a:extLst>
                </p14:cNvPr>
                <p14:cNvContentPartPr/>
                <p14:nvPr/>
              </p14:nvContentPartPr>
              <p14:xfrm>
                <a:off x="6252338" y="2615213"/>
                <a:ext cx="150840" cy="16560"/>
              </p14:xfrm>
            </p:contentPart>
          </mc:Choice>
          <mc:Fallback>
            <p:pic>
              <p:nvPicPr>
                <p:cNvPr id="20496" name="Ink 20495">
                  <a:extLst>
                    <a:ext uri="{FF2B5EF4-FFF2-40B4-BE49-F238E27FC236}">
                      <a16:creationId xmlns:a16="http://schemas.microsoft.com/office/drawing/2014/main" id="{146626D8-D024-1439-0445-260A556CC98D}"/>
                    </a:ext>
                  </a:extLst>
                </p:cNvPr>
                <p:cNvPicPr/>
                <p:nvPr/>
              </p:nvPicPr>
              <p:blipFill>
                <a:blip r:embed="rId101"/>
                <a:stretch>
                  <a:fillRect/>
                </a:stretch>
              </p:blipFill>
              <p:spPr>
                <a:xfrm>
                  <a:off x="6243338" y="2606573"/>
                  <a:ext cx="168480" cy="34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02">
              <p14:nvContentPartPr>
                <p14:cNvPr id="20497" name="Ink 20496">
                  <a:extLst>
                    <a:ext uri="{FF2B5EF4-FFF2-40B4-BE49-F238E27FC236}">
                      <a16:creationId xmlns:a16="http://schemas.microsoft.com/office/drawing/2014/main" id="{B1E1C95C-F000-7951-0372-F4D05548CD30}"/>
                    </a:ext>
                  </a:extLst>
                </p14:cNvPr>
                <p14:cNvContentPartPr/>
                <p14:nvPr/>
              </p14:nvContentPartPr>
              <p14:xfrm>
                <a:off x="6228938" y="2506133"/>
                <a:ext cx="88920" cy="222120"/>
              </p14:xfrm>
            </p:contentPart>
          </mc:Choice>
          <mc:Fallback>
            <p:pic>
              <p:nvPicPr>
                <p:cNvPr id="20497" name="Ink 20496">
                  <a:extLst>
                    <a:ext uri="{FF2B5EF4-FFF2-40B4-BE49-F238E27FC236}">
                      <a16:creationId xmlns:a16="http://schemas.microsoft.com/office/drawing/2014/main" id="{B1E1C95C-F000-7951-0372-F4D05548CD30}"/>
                    </a:ext>
                  </a:extLst>
                </p:cNvPr>
                <p:cNvPicPr/>
                <p:nvPr/>
              </p:nvPicPr>
              <p:blipFill>
                <a:blip r:embed="rId103"/>
                <a:stretch>
                  <a:fillRect/>
                </a:stretch>
              </p:blipFill>
              <p:spPr>
                <a:xfrm>
                  <a:off x="6220298" y="2497493"/>
                  <a:ext cx="106560" cy="239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04">
              <p14:nvContentPartPr>
                <p14:cNvPr id="20499" name="Ink 20498">
                  <a:extLst>
                    <a:ext uri="{FF2B5EF4-FFF2-40B4-BE49-F238E27FC236}">
                      <a16:creationId xmlns:a16="http://schemas.microsoft.com/office/drawing/2014/main" id="{7A09E5E1-01EB-FFA0-59C5-1BFE69BB76C1}"/>
                    </a:ext>
                  </a:extLst>
                </p14:cNvPr>
                <p14:cNvContentPartPr/>
                <p14:nvPr/>
              </p14:nvContentPartPr>
              <p14:xfrm>
                <a:off x="6293738" y="2563013"/>
                <a:ext cx="29520" cy="120240"/>
              </p14:xfrm>
            </p:contentPart>
          </mc:Choice>
          <mc:Fallback>
            <p:pic>
              <p:nvPicPr>
                <p:cNvPr id="20499" name="Ink 20498">
                  <a:extLst>
                    <a:ext uri="{FF2B5EF4-FFF2-40B4-BE49-F238E27FC236}">
                      <a16:creationId xmlns:a16="http://schemas.microsoft.com/office/drawing/2014/main" id="{7A09E5E1-01EB-FFA0-59C5-1BFE69BB76C1}"/>
                    </a:ext>
                  </a:extLst>
                </p:cNvPr>
                <p:cNvPicPr/>
                <p:nvPr/>
              </p:nvPicPr>
              <p:blipFill>
                <a:blip r:embed="rId105"/>
                <a:stretch>
                  <a:fillRect/>
                </a:stretch>
              </p:blipFill>
              <p:spPr>
                <a:xfrm>
                  <a:off x="6284738" y="2554013"/>
                  <a:ext cx="47160" cy="13788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20503" name="Group 20502">
            <a:extLst>
              <a:ext uri="{FF2B5EF4-FFF2-40B4-BE49-F238E27FC236}">
                <a16:creationId xmlns:a16="http://schemas.microsoft.com/office/drawing/2014/main" id="{1F1B9B5B-0165-5E00-C2BB-532CC1459C1A}"/>
              </a:ext>
            </a:extLst>
          </p:cNvPr>
          <p:cNvGrpSpPr/>
          <p:nvPr/>
        </p:nvGrpSpPr>
        <p:grpSpPr>
          <a:xfrm>
            <a:off x="6555818" y="2231093"/>
            <a:ext cx="241920" cy="235800"/>
            <a:chOff x="6555818" y="2231093"/>
            <a:chExt cx="241920" cy="23580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06">
              <p14:nvContentPartPr>
                <p14:cNvPr id="20501" name="Ink 20500">
                  <a:extLst>
                    <a:ext uri="{FF2B5EF4-FFF2-40B4-BE49-F238E27FC236}">
                      <a16:creationId xmlns:a16="http://schemas.microsoft.com/office/drawing/2014/main" id="{416187E8-0F5F-A61C-DE68-E96C20318E54}"/>
                    </a:ext>
                  </a:extLst>
                </p14:cNvPr>
                <p14:cNvContentPartPr/>
                <p14:nvPr/>
              </p14:nvContentPartPr>
              <p14:xfrm>
                <a:off x="6555818" y="2231093"/>
                <a:ext cx="187920" cy="235800"/>
              </p14:xfrm>
            </p:contentPart>
          </mc:Choice>
          <mc:Fallback>
            <p:pic>
              <p:nvPicPr>
                <p:cNvPr id="20501" name="Ink 20500">
                  <a:extLst>
                    <a:ext uri="{FF2B5EF4-FFF2-40B4-BE49-F238E27FC236}">
                      <a16:creationId xmlns:a16="http://schemas.microsoft.com/office/drawing/2014/main" id="{416187E8-0F5F-A61C-DE68-E96C20318E54}"/>
                    </a:ext>
                  </a:extLst>
                </p:cNvPr>
                <p:cNvPicPr/>
                <p:nvPr/>
              </p:nvPicPr>
              <p:blipFill>
                <a:blip r:embed="rId107"/>
                <a:stretch>
                  <a:fillRect/>
                </a:stretch>
              </p:blipFill>
              <p:spPr>
                <a:xfrm>
                  <a:off x="6546818" y="2222093"/>
                  <a:ext cx="205560" cy="253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08">
              <p14:nvContentPartPr>
                <p14:cNvPr id="20502" name="Ink 20501">
                  <a:extLst>
                    <a:ext uri="{FF2B5EF4-FFF2-40B4-BE49-F238E27FC236}">
                      <a16:creationId xmlns:a16="http://schemas.microsoft.com/office/drawing/2014/main" id="{A0EC75E5-75D7-C9C1-9323-ECD7BBE775FC}"/>
                    </a:ext>
                  </a:extLst>
                </p14:cNvPr>
                <p14:cNvContentPartPr/>
                <p14:nvPr/>
              </p14:nvContentPartPr>
              <p14:xfrm>
                <a:off x="6775418" y="2367533"/>
                <a:ext cx="22320" cy="73080"/>
              </p14:xfrm>
            </p:contentPart>
          </mc:Choice>
          <mc:Fallback>
            <p:pic>
              <p:nvPicPr>
                <p:cNvPr id="20502" name="Ink 20501">
                  <a:extLst>
                    <a:ext uri="{FF2B5EF4-FFF2-40B4-BE49-F238E27FC236}">
                      <a16:creationId xmlns:a16="http://schemas.microsoft.com/office/drawing/2014/main" id="{A0EC75E5-75D7-C9C1-9323-ECD7BBE775FC}"/>
                    </a:ext>
                  </a:extLst>
                </p:cNvPr>
                <p:cNvPicPr/>
                <p:nvPr/>
              </p:nvPicPr>
              <p:blipFill>
                <a:blip r:embed="rId109"/>
                <a:stretch>
                  <a:fillRect/>
                </a:stretch>
              </p:blipFill>
              <p:spPr>
                <a:xfrm>
                  <a:off x="6766778" y="2358893"/>
                  <a:ext cx="39960" cy="907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20517" name="Group 20516">
            <a:extLst>
              <a:ext uri="{FF2B5EF4-FFF2-40B4-BE49-F238E27FC236}">
                <a16:creationId xmlns:a16="http://schemas.microsoft.com/office/drawing/2014/main" id="{148C2ACF-C264-5A5D-E52D-73553C37AF74}"/>
              </a:ext>
            </a:extLst>
          </p:cNvPr>
          <p:cNvGrpSpPr/>
          <p:nvPr/>
        </p:nvGrpSpPr>
        <p:grpSpPr>
          <a:xfrm>
            <a:off x="9536978" y="5025053"/>
            <a:ext cx="1411200" cy="486000"/>
            <a:chOff x="9536978" y="5025053"/>
            <a:chExt cx="1411200" cy="48600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10">
              <p14:nvContentPartPr>
                <p14:cNvPr id="20504" name="Ink 20503">
                  <a:extLst>
                    <a:ext uri="{FF2B5EF4-FFF2-40B4-BE49-F238E27FC236}">
                      <a16:creationId xmlns:a16="http://schemas.microsoft.com/office/drawing/2014/main" id="{EB863248-9916-CDB2-3104-6734DDB27EFE}"/>
                    </a:ext>
                  </a:extLst>
                </p14:cNvPr>
                <p14:cNvContentPartPr/>
                <p14:nvPr/>
              </p14:nvContentPartPr>
              <p14:xfrm>
                <a:off x="9536978" y="5059613"/>
                <a:ext cx="75960" cy="210240"/>
              </p14:xfrm>
            </p:contentPart>
          </mc:Choice>
          <mc:Fallback>
            <p:pic>
              <p:nvPicPr>
                <p:cNvPr id="20504" name="Ink 20503">
                  <a:extLst>
                    <a:ext uri="{FF2B5EF4-FFF2-40B4-BE49-F238E27FC236}">
                      <a16:creationId xmlns:a16="http://schemas.microsoft.com/office/drawing/2014/main" id="{EB863248-9916-CDB2-3104-6734DDB27EFE}"/>
                    </a:ext>
                  </a:extLst>
                </p:cNvPr>
                <p:cNvPicPr/>
                <p:nvPr/>
              </p:nvPicPr>
              <p:blipFill>
                <a:blip r:embed="rId111"/>
                <a:stretch>
                  <a:fillRect/>
                </a:stretch>
              </p:blipFill>
              <p:spPr>
                <a:xfrm>
                  <a:off x="9528338" y="5050973"/>
                  <a:ext cx="93600" cy="227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12">
              <p14:nvContentPartPr>
                <p14:cNvPr id="20505" name="Ink 20504">
                  <a:extLst>
                    <a:ext uri="{FF2B5EF4-FFF2-40B4-BE49-F238E27FC236}">
                      <a16:creationId xmlns:a16="http://schemas.microsoft.com/office/drawing/2014/main" id="{A6EA3278-F486-D520-0812-5480930DFFE5}"/>
                    </a:ext>
                  </a:extLst>
                </p14:cNvPr>
                <p14:cNvContentPartPr/>
                <p14:nvPr/>
              </p14:nvContentPartPr>
              <p14:xfrm>
                <a:off x="9743258" y="5161493"/>
                <a:ext cx="211680" cy="156240"/>
              </p14:xfrm>
            </p:contentPart>
          </mc:Choice>
          <mc:Fallback>
            <p:pic>
              <p:nvPicPr>
                <p:cNvPr id="20505" name="Ink 20504">
                  <a:extLst>
                    <a:ext uri="{FF2B5EF4-FFF2-40B4-BE49-F238E27FC236}">
                      <a16:creationId xmlns:a16="http://schemas.microsoft.com/office/drawing/2014/main" id="{A6EA3278-F486-D520-0812-5480930DFFE5}"/>
                    </a:ext>
                  </a:extLst>
                </p:cNvPr>
                <p:cNvPicPr/>
                <p:nvPr/>
              </p:nvPicPr>
              <p:blipFill>
                <a:blip r:embed="rId113"/>
                <a:stretch>
                  <a:fillRect/>
                </a:stretch>
              </p:blipFill>
              <p:spPr>
                <a:xfrm>
                  <a:off x="9734258" y="5152853"/>
                  <a:ext cx="229320" cy="173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14">
              <p14:nvContentPartPr>
                <p14:cNvPr id="20506" name="Ink 20505">
                  <a:extLst>
                    <a:ext uri="{FF2B5EF4-FFF2-40B4-BE49-F238E27FC236}">
                      <a16:creationId xmlns:a16="http://schemas.microsoft.com/office/drawing/2014/main" id="{E8501640-711E-D8AF-2D5E-A89C410A6C8F}"/>
                    </a:ext>
                  </a:extLst>
                </p14:cNvPr>
                <p14:cNvContentPartPr/>
                <p14:nvPr/>
              </p14:nvContentPartPr>
              <p14:xfrm>
                <a:off x="9989138" y="5144933"/>
                <a:ext cx="103680" cy="132480"/>
              </p14:xfrm>
            </p:contentPart>
          </mc:Choice>
          <mc:Fallback>
            <p:pic>
              <p:nvPicPr>
                <p:cNvPr id="20506" name="Ink 20505">
                  <a:extLst>
                    <a:ext uri="{FF2B5EF4-FFF2-40B4-BE49-F238E27FC236}">
                      <a16:creationId xmlns:a16="http://schemas.microsoft.com/office/drawing/2014/main" id="{E8501640-711E-D8AF-2D5E-A89C410A6C8F}"/>
                    </a:ext>
                  </a:extLst>
                </p:cNvPr>
                <p:cNvPicPr/>
                <p:nvPr/>
              </p:nvPicPr>
              <p:blipFill>
                <a:blip r:embed="rId115"/>
                <a:stretch>
                  <a:fillRect/>
                </a:stretch>
              </p:blipFill>
              <p:spPr>
                <a:xfrm>
                  <a:off x="9980138" y="5136293"/>
                  <a:ext cx="121320" cy="150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16">
              <p14:nvContentPartPr>
                <p14:cNvPr id="20507" name="Ink 20506">
                  <a:extLst>
                    <a:ext uri="{FF2B5EF4-FFF2-40B4-BE49-F238E27FC236}">
                      <a16:creationId xmlns:a16="http://schemas.microsoft.com/office/drawing/2014/main" id="{C295DE91-6884-5C6C-B2B4-B8ADA59E1CAC}"/>
                    </a:ext>
                  </a:extLst>
                </p14:cNvPr>
                <p14:cNvContentPartPr/>
                <p14:nvPr/>
              </p14:nvContentPartPr>
              <p14:xfrm>
                <a:off x="10128818" y="5137013"/>
                <a:ext cx="41400" cy="374040"/>
              </p14:xfrm>
            </p:contentPart>
          </mc:Choice>
          <mc:Fallback>
            <p:pic>
              <p:nvPicPr>
                <p:cNvPr id="20507" name="Ink 20506">
                  <a:extLst>
                    <a:ext uri="{FF2B5EF4-FFF2-40B4-BE49-F238E27FC236}">
                      <a16:creationId xmlns:a16="http://schemas.microsoft.com/office/drawing/2014/main" id="{C295DE91-6884-5C6C-B2B4-B8ADA59E1CAC}"/>
                    </a:ext>
                  </a:extLst>
                </p:cNvPr>
                <p:cNvPicPr/>
                <p:nvPr/>
              </p:nvPicPr>
              <p:blipFill>
                <a:blip r:embed="rId117"/>
                <a:stretch>
                  <a:fillRect/>
                </a:stretch>
              </p:blipFill>
              <p:spPr>
                <a:xfrm>
                  <a:off x="10120178" y="5128373"/>
                  <a:ext cx="59040" cy="391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18">
              <p14:nvContentPartPr>
                <p14:cNvPr id="20508" name="Ink 20507">
                  <a:extLst>
                    <a:ext uri="{FF2B5EF4-FFF2-40B4-BE49-F238E27FC236}">
                      <a16:creationId xmlns:a16="http://schemas.microsoft.com/office/drawing/2014/main" id="{DB9A215F-BC7C-AEB1-4961-BD50A5A563AC}"/>
                    </a:ext>
                  </a:extLst>
                </p14:cNvPr>
                <p14:cNvContentPartPr/>
                <p14:nvPr/>
              </p14:nvContentPartPr>
              <p14:xfrm>
                <a:off x="10192538" y="5208293"/>
                <a:ext cx="75960" cy="59400"/>
              </p14:xfrm>
            </p:contentPart>
          </mc:Choice>
          <mc:Fallback>
            <p:pic>
              <p:nvPicPr>
                <p:cNvPr id="20508" name="Ink 20507">
                  <a:extLst>
                    <a:ext uri="{FF2B5EF4-FFF2-40B4-BE49-F238E27FC236}">
                      <a16:creationId xmlns:a16="http://schemas.microsoft.com/office/drawing/2014/main" id="{DB9A215F-BC7C-AEB1-4961-BD50A5A563AC}"/>
                    </a:ext>
                  </a:extLst>
                </p:cNvPr>
                <p:cNvPicPr/>
                <p:nvPr/>
              </p:nvPicPr>
              <p:blipFill>
                <a:blip r:embed="rId119"/>
                <a:stretch>
                  <a:fillRect/>
                </a:stretch>
              </p:blipFill>
              <p:spPr>
                <a:xfrm>
                  <a:off x="10183898" y="5199293"/>
                  <a:ext cx="93600" cy="77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20">
              <p14:nvContentPartPr>
                <p14:cNvPr id="20509" name="Ink 20508">
                  <a:extLst>
                    <a:ext uri="{FF2B5EF4-FFF2-40B4-BE49-F238E27FC236}">
                      <a16:creationId xmlns:a16="http://schemas.microsoft.com/office/drawing/2014/main" id="{F24A7E24-2320-5EF0-DDF5-EE160156C082}"/>
                    </a:ext>
                  </a:extLst>
                </p14:cNvPr>
                <p14:cNvContentPartPr/>
                <p14:nvPr/>
              </p14:nvContentPartPr>
              <p14:xfrm>
                <a:off x="10399178" y="5025053"/>
                <a:ext cx="83880" cy="266760"/>
              </p14:xfrm>
            </p:contentPart>
          </mc:Choice>
          <mc:Fallback>
            <p:pic>
              <p:nvPicPr>
                <p:cNvPr id="20509" name="Ink 20508">
                  <a:extLst>
                    <a:ext uri="{FF2B5EF4-FFF2-40B4-BE49-F238E27FC236}">
                      <a16:creationId xmlns:a16="http://schemas.microsoft.com/office/drawing/2014/main" id="{F24A7E24-2320-5EF0-DDF5-EE160156C082}"/>
                    </a:ext>
                  </a:extLst>
                </p:cNvPr>
                <p:cNvPicPr/>
                <p:nvPr/>
              </p:nvPicPr>
              <p:blipFill>
                <a:blip r:embed="rId121"/>
                <a:stretch>
                  <a:fillRect/>
                </a:stretch>
              </p:blipFill>
              <p:spPr>
                <a:xfrm>
                  <a:off x="10390178" y="5016053"/>
                  <a:ext cx="101520" cy="284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22">
              <p14:nvContentPartPr>
                <p14:cNvPr id="20510" name="Ink 20509">
                  <a:extLst>
                    <a:ext uri="{FF2B5EF4-FFF2-40B4-BE49-F238E27FC236}">
                      <a16:creationId xmlns:a16="http://schemas.microsoft.com/office/drawing/2014/main" id="{E7AE1E55-EF6A-1EF5-955E-F5CEBB38E665}"/>
                    </a:ext>
                  </a:extLst>
                </p14:cNvPr>
                <p14:cNvContentPartPr/>
                <p14:nvPr/>
              </p14:nvContentPartPr>
              <p14:xfrm>
                <a:off x="10458578" y="5165093"/>
                <a:ext cx="106920" cy="88560"/>
              </p14:xfrm>
            </p:contentPart>
          </mc:Choice>
          <mc:Fallback>
            <p:pic>
              <p:nvPicPr>
                <p:cNvPr id="20510" name="Ink 20509">
                  <a:extLst>
                    <a:ext uri="{FF2B5EF4-FFF2-40B4-BE49-F238E27FC236}">
                      <a16:creationId xmlns:a16="http://schemas.microsoft.com/office/drawing/2014/main" id="{E7AE1E55-EF6A-1EF5-955E-F5CEBB38E665}"/>
                    </a:ext>
                  </a:extLst>
                </p:cNvPr>
                <p:cNvPicPr/>
                <p:nvPr/>
              </p:nvPicPr>
              <p:blipFill>
                <a:blip r:embed="rId123"/>
                <a:stretch>
                  <a:fillRect/>
                </a:stretch>
              </p:blipFill>
              <p:spPr>
                <a:xfrm>
                  <a:off x="10449578" y="5156453"/>
                  <a:ext cx="124560" cy="106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24">
              <p14:nvContentPartPr>
                <p14:cNvPr id="20511" name="Ink 20510">
                  <a:extLst>
                    <a:ext uri="{FF2B5EF4-FFF2-40B4-BE49-F238E27FC236}">
                      <a16:creationId xmlns:a16="http://schemas.microsoft.com/office/drawing/2014/main" id="{AB779482-2434-B67F-E00C-9CACC0E43589}"/>
                    </a:ext>
                  </a:extLst>
                </p14:cNvPr>
                <p14:cNvContentPartPr/>
                <p14:nvPr/>
              </p14:nvContentPartPr>
              <p14:xfrm>
                <a:off x="10656218" y="5163653"/>
                <a:ext cx="198360" cy="26640"/>
              </p14:xfrm>
            </p:contentPart>
          </mc:Choice>
          <mc:Fallback>
            <p:pic>
              <p:nvPicPr>
                <p:cNvPr id="20511" name="Ink 20510">
                  <a:extLst>
                    <a:ext uri="{FF2B5EF4-FFF2-40B4-BE49-F238E27FC236}">
                      <a16:creationId xmlns:a16="http://schemas.microsoft.com/office/drawing/2014/main" id="{AB779482-2434-B67F-E00C-9CACC0E43589}"/>
                    </a:ext>
                  </a:extLst>
                </p:cNvPr>
                <p:cNvPicPr/>
                <p:nvPr/>
              </p:nvPicPr>
              <p:blipFill>
                <a:blip r:embed="rId125"/>
                <a:stretch>
                  <a:fillRect/>
                </a:stretch>
              </p:blipFill>
              <p:spPr>
                <a:xfrm>
                  <a:off x="10647218" y="5155013"/>
                  <a:ext cx="216000" cy="44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26">
              <p14:nvContentPartPr>
                <p14:cNvPr id="20512" name="Ink 20511">
                  <a:extLst>
                    <a:ext uri="{FF2B5EF4-FFF2-40B4-BE49-F238E27FC236}">
                      <a16:creationId xmlns:a16="http://schemas.microsoft.com/office/drawing/2014/main" id="{0C2C4BBA-2D58-1205-FF28-85FFACA6091E}"/>
                    </a:ext>
                  </a:extLst>
                </p14:cNvPr>
                <p14:cNvContentPartPr/>
                <p14:nvPr/>
              </p14:nvContentPartPr>
              <p14:xfrm>
                <a:off x="10914338" y="5039453"/>
                <a:ext cx="33840" cy="258120"/>
              </p14:xfrm>
            </p:contentPart>
          </mc:Choice>
          <mc:Fallback>
            <p:pic>
              <p:nvPicPr>
                <p:cNvPr id="20512" name="Ink 20511">
                  <a:extLst>
                    <a:ext uri="{FF2B5EF4-FFF2-40B4-BE49-F238E27FC236}">
                      <a16:creationId xmlns:a16="http://schemas.microsoft.com/office/drawing/2014/main" id="{0C2C4BBA-2D58-1205-FF28-85FFACA6091E}"/>
                    </a:ext>
                  </a:extLst>
                </p:cNvPr>
                <p:cNvPicPr/>
                <p:nvPr/>
              </p:nvPicPr>
              <p:blipFill>
                <a:blip r:embed="rId127"/>
                <a:stretch>
                  <a:fillRect/>
                </a:stretch>
              </p:blipFill>
              <p:spPr>
                <a:xfrm>
                  <a:off x="10905698" y="5030453"/>
                  <a:ext cx="51480" cy="2757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20516" name="Group 20515">
            <a:extLst>
              <a:ext uri="{FF2B5EF4-FFF2-40B4-BE49-F238E27FC236}">
                <a16:creationId xmlns:a16="http://schemas.microsoft.com/office/drawing/2014/main" id="{1A3F46C8-AA0B-6C45-7F1F-0F8E61D77AB4}"/>
              </a:ext>
            </a:extLst>
          </p:cNvPr>
          <p:cNvGrpSpPr/>
          <p:nvPr/>
        </p:nvGrpSpPr>
        <p:grpSpPr>
          <a:xfrm>
            <a:off x="11123858" y="4988693"/>
            <a:ext cx="432720" cy="274680"/>
            <a:chOff x="11123858" y="4988693"/>
            <a:chExt cx="432720" cy="27468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28">
              <p14:nvContentPartPr>
                <p14:cNvPr id="20513" name="Ink 20512">
                  <a:extLst>
                    <a:ext uri="{FF2B5EF4-FFF2-40B4-BE49-F238E27FC236}">
                      <a16:creationId xmlns:a16="http://schemas.microsoft.com/office/drawing/2014/main" id="{DFCCDD37-9E2C-0DEF-EBD8-6240788618DC}"/>
                    </a:ext>
                  </a:extLst>
                </p14:cNvPr>
                <p14:cNvContentPartPr/>
                <p14:nvPr/>
              </p14:nvContentPartPr>
              <p14:xfrm>
                <a:off x="11123858" y="5048093"/>
                <a:ext cx="127440" cy="16200"/>
              </p14:xfrm>
            </p:contentPart>
          </mc:Choice>
          <mc:Fallback>
            <p:pic>
              <p:nvPicPr>
                <p:cNvPr id="20513" name="Ink 20512">
                  <a:extLst>
                    <a:ext uri="{FF2B5EF4-FFF2-40B4-BE49-F238E27FC236}">
                      <a16:creationId xmlns:a16="http://schemas.microsoft.com/office/drawing/2014/main" id="{DFCCDD37-9E2C-0DEF-EBD8-6240788618DC}"/>
                    </a:ext>
                  </a:extLst>
                </p:cNvPr>
                <p:cNvPicPr/>
                <p:nvPr/>
              </p:nvPicPr>
              <p:blipFill>
                <a:blip r:embed="rId129"/>
                <a:stretch>
                  <a:fillRect/>
                </a:stretch>
              </p:blipFill>
              <p:spPr>
                <a:xfrm>
                  <a:off x="11115218" y="5039093"/>
                  <a:ext cx="145080" cy="33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30">
              <p14:nvContentPartPr>
                <p14:cNvPr id="20514" name="Ink 20513">
                  <a:extLst>
                    <a:ext uri="{FF2B5EF4-FFF2-40B4-BE49-F238E27FC236}">
                      <a16:creationId xmlns:a16="http://schemas.microsoft.com/office/drawing/2014/main" id="{42E5878E-ACAA-EE01-3BB6-6FF9476BF342}"/>
                    </a:ext>
                  </a:extLst>
                </p14:cNvPr>
                <p14:cNvContentPartPr/>
                <p14:nvPr/>
              </p14:nvContentPartPr>
              <p14:xfrm>
                <a:off x="11192978" y="5140973"/>
                <a:ext cx="113040" cy="3240"/>
              </p14:xfrm>
            </p:contentPart>
          </mc:Choice>
          <mc:Fallback>
            <p:pic>
              <p:nvPicPr>
                <p:cNvPr id="20514" name="Ink 20513">
                  <a:extLst>
                    <a:ext uri="{FF2B5EF4-FFF2-40B4-BE49-F238E27FC236}">
                      <a16:creationId xmlns:a16="http://schemas.microsoft.com/office/drawing/2014/main" id="{42E5878E-ACAA-EE01-3BB6-6FF9476BF342}"/>
                    </a:ext>
                  </a:extLst>
                </p:cNvPr>
                <p:cNvPicPr/>
                <p:nvPr/>
              </p:nvPicPr>
              <p:blipFill>
                <a:blip r:embed="rId131"/>
                <a:stretch>
                  <a:fillRect/>
                </a:stretch>
              </p:blipFill>
              <p:spPr>
                <a:xfrm>
                  <a:off x="11183978" y="5132333"/>
                  <a:ext cx="130680" cy="20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32">
              <p14:nvContentPartPr>
                <p14:cNvPr id="20515" name="Ink 20514">
                  <a:extLst>
                    <a:ext uri="{FF2B5EF4-FFF2-40B4-BE49-F238E27FC236}">
                      <a16:creationId xmlns:a16="http://schemas.microsoft.com/office/drawing/2014/main" id="{22934270-4C04-DCBB-2D9B-53FD2AD73BF2}"/>
                    </a:ext>
                  </a:extLst>
                </p14:cNvPr>
                <p14:cNvContentPartPr/>
                <p14:nvPr/>
              </p14:nvContentPartPr>
              <p14:xfrm>
                <a:off x="11388818" y="4988693"/>
                <a:ext cx="167760" cy="274680"/>
              </p14:xfrm>
            </p:contentPart>
          </mc:Choice>
          <mc:Fallback>
            <p:pic>
              <p:nvPicPr>
                <p:cNvPr id="20515" name="Ink 20514">
                  <a:extLst>
                    <a:ext uri="{FF2B5EF4-FFF2-40B4-BE49-F238E27FC236}">
                      <a16:creationId xmlns:a16="http://schemas.microsoft.com/office/drawing/2014/main" id="{22934270-4C04-DCBB-2D9B-53FD2AD73BF2}"/>
                    </a:ext>
                  </a:extLst>
                </p:cNvPr>
                <p:cNvPicPr/>
                <p:nvPr/>
              </p:nvPicPr>
              <p:blipFill>
                <a:blip r:embed="rId133"/>
                <a:stretch>
                  <a:fillRect/>
                </a:stretch>
              </p:blipFill>
              <p:spPr>
                <a:xfrm>
                  <a:off x="11380178" y="4979693"/>
                  <a:ext cx="185400" cy="2923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20529" name="Group 20528">
            <a:extLst>
              <a:ext uri="{FF2B5EF4-FFF2-40B4-BE49-F238E27FC236}">
                <a16:creationId xmlns:a16="http://schemas.microsoft.com/office/drawing/2014/main" id="{DF078954-0A8E-3D34-E98D-E133C1FE6546}"/>
              </a:ext>
            </a:extLst>
          </p:cNvPr>
          <p:cNvGrpSpPr/>
          <p:nvPr/>
        </p:nvGrpSpPr>
        <p:grpSpPr>
          <a:xfrm>
            <a:off x="7334498" y="2438093"/>
            <a:ext cx="335160" cy="383760"/>
            <a:chOff x="7334498" y="2438093"/>
            <a:chExt cx="335160" cy="38376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34">
              <p14:nvContentPartPr>
                <p14:cNvPr id="20518" name="Ink 20517">
                  <a:extLst>
                    <a:ext uri="{FF2B5EF4-FFF2-40B4-BE49-F238E27FC236}">
                      <a16:creationId xmlns:a16="http://schemas.microsoft.com/office/drawing/2014/main" id="{B68FF236-C19F-068A-888D-B55C21E55EE7}"/>
                    </a:ext>
                  </a:extLst>
                </p14:cNvPr>
                <p14:cNvContentPartPr/>
                <p14:nvPr/>
              </p14:nvContentPartPr>
              <p14:xfrm>
                <a:off x="7360778" y="2689733"/>
                <a:ext cx="57240" cy="132120"/>
              </p14:xfrm>
            </p:contentPart>
          </mc:Choice>
          <mc:Fallback>
            <p:pic>
              <p:nvPicPr>
                <p:cNvPr id="20518" name="Ink 20517">
                  <a:extLst>
                    <a:ext uri="{FF2B5EF4-FFF2-40B4-BE49-F238E27FC236}">
                      <a16:creationId xmlns:a16="http://schemas.microsoft.com/office/drawing/2014/main" id="{B68FF236-C19F-068A-888D-B55C21E55EE7}"/>
                    </a:ext>
                  </a:extLst>
                </p:cNvPr>
                <p:cNvPicPr/>
                <p:nvPr/>
              </p:nvPicPr>
              <p:blipFill>
                <a:blip r:embed="rId135"/>
                <a:stretch>
                  <a:fillRect/>
                </a:stretch>
              </p:blipFill>
              <p:spPr>
                <a:xfrm>
                  <a:off x="7351778" y="2680733"/>
                  <a:ext cx="74880" cy="149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36">
              <p14:nvContentPartPr>
                <p14:cNvPr id="20519" name="Ink 20518">
                  <a:extLst>
                    <a:ext uri="{FF2B5EF4-FFF2-40B4-BE49-F238E27FC236}">
                      <a16:creationId xmlns:a16="http://schemas.microsoft.com/office/drawing/2014/main" id="{46786875-4332-907F-CCA9-731F1B05D18D}"/>
                    </a:ext>
                  </a:extLst>
                </p14:cNvPr>
                <p14:cNvContentPartPr/>
                <p14:nvPr/>
              </p14:nvContentPartPr>
              <p14:xfrm>
                <a:off x="7354658" y="2716733"/>
                <a:ext cx="91080" cy="95040"/>
              </p14:xfrm>
            </p:contentPart>
          </mc:Choice>
          <mc:Fallback>
            <p:pic>
              <p:nvPicPr>
                <p:cNvPr id="20519" name="Ink 20518">
                  <a:extLst>
                    <a:ext uri="{FF2B5EF4-FFF2-40B4-BE49-F238E27FC236}">
                      <a16:creationId xmlns:a16="http://schemas.microsoft.com/office/drawing/2014/main" id="{46786875-4332-907F-CCA9-731F1B05D18D}"/>
                    </a:ext>
                  </a:extLst>
                </p:cNvPr>
                <p:cNvPicPr/>
                <p:nvPr/>
              </p:nvPicPr>
              <p:blipFill>
                <a:blip r:embed="rId137"/>
                <a:stretch>
                  <a:fillRect/>
                </a:stretch>
              </p:blipFill>
              <p:spPr>
                <a:xfrm>
                  <a:off x="7346018" y="2707733"/>
                  <a:ext cx="108720" cy="112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38">
              <p14:nvContentPartPr>
                <p14:cNvPr id="20520" name="Ink 20519">
                  <a:extLst>
                    <a:ext uri="{FF2B5EF4-FFF2-40B4-BE49-F238E27FC236}">
                      <a16:creationId xmlns:a16="http://schemas.microsoft.com/office/drawing/2014/main" id="{E51613E7-3ADC-3EC7-DC4B-D83FA7F2F33C}"/>
                    </a:ext>
                  </a:extLst>
                </p14:cNvPr>
                <p14:cNvContentPartPr/>
                <p14:nvPr/>
              </p14:nvContentPartPr>
              <p14:xfrm>
                <a:off x="7334498" y="2777573"/>
                <a:ext cx="161280" cy="36720"/>
              </p14:xfrm>
            </p:contentPart>
          </mc:Choice>
          <mc:Fallback>
            <p:pic>
              <p:nvPicPr>
                <p:cNvPr id="20520" name="Ink 20519">
                  <a:extLst>
                    <a:ext uri="{FF2B5EF4-FFF2-40B4-BE49-F238E27FC236}">
                      <a16:creationId xmlns:a16="http://schemas.microsoft.com/office/drawing/2014/main" id="{E51613E7-3ADC-3EC7-DC4B-D83FA7F2F33C}"/>
                    </a:ext>
                  </a:extLst>
                </p:cNvPr>
                <p:cNvPicPr/>
                <p:nvPr/>
              </p:nvPicPr>
              <p:blipFill>
                <a:blip r:embed="rId139"/>
                <a:stretch>
                  <a:fillRect/>
                </a:stretch>
              </p:blipFill>
              <p:spPr>
                <a:xfrm>
                  <a:off x="7325858" y="2768933"/>
                  <a:ext cx="178920" cy="54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40">
              <p14:nvContentPartPr>
                <p14:cNvPr id="20521" name="Ink 20520">
                  <a:extLst>
                    <a:ext uri="{FF2B5EF4-FFF2-40B4-BE49-F238E27FC236}">
                      <a16:creationId xmlns:a16="http://schemas.microsoft.com/office/drawing/2014/main" id="{A1CB7A7E-DA5B-964A-0591-7092B426700B}"/>
                    </a:ext>
                  </a:extLst>
                </p14:cNvPr>
                <p14:cNvContentPartPr/>
                <p14:nvPr/>
              </p14:nvContentPartPr>
              <p14:xfrm>
                <a:off x="7393898" y="2438093"/>
                <a:ext cx="178560" cy="294480"/>
              </p14:xfrm>
            </p:contentPart>
          </mc:Choice>
          <mc:Fallback>
            <p:pic>
              <p:nvPicPr>
                <p:cNvPr id="20521" name="Ink 20520">
                  <a:extLst>
                    <a:ext uri="{FF2B5EF4-FFF2-40B4-BE49-F238E27FC236}">
                      <a16:creationId xmlns:a16="http://schemas.microsoft.com/office/drawing/2014/main" id="{A1CB7A7E-DA5B-964A-0591-7092B426700B}"/>
                    </a:ext>
                  </a:extLst>
                </p:cNvPr>
                <p:cNvPicPr/>
                <p:nvPr/>
              </p:nvPicPr>
              <p:blipFill>
                <a:blip r:embed="rId141"/>
                <a:stretch>
                  <a:fillRect/>
                </a:stretch>
              </p:blipFill>
              <p:spPr>
                <a:xfrm>
                  <a:off x="7385258" y="2429093"/>
                  <a:ext cx="196200" cy="312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42">
              <p14:nvContentPartPr>
                <p14:cNvPr id="20522" name="Ink 20521">
                  <a:extLst>
                    <a:ext uri="{FF2B5EF4-FFF2-40B4-BE49-F238E27FC236}">
                      <a16:creationId xmlns:a16="http://schemas.microsoft.com/office/drawing/2014/main" id="{1D2765A5-C186-91EC-E954-575C66C9BEDC}"/>
                    </a:ext>
                  </a:extLst>
                </p14:cNvPr>
                <p14:cNvContentPartPr/>
                <p14:nvPr/>
              </p14:nvContentPartPr>
              <p14:xfrm>
                <a:off x="7559498" y="2639693"/>
                <a:ext cx="110160" cy="144720"/>
              </p14:xfrm>
            </p:contentPart>
          </mc:Choice>
          <mc:Fallback>
            <p:pic>
              <p:nvPicPr>
                <p:cNvPr id="20522" name="Ink 20521">
                  <a:extLst>
                    <a:ext uri="{FF2B5EF4-FFF2-40B4-BE49-F238E27FC236}">
                      <a16:creationId xmlns:a16="http://schemas.microsoft.com/office/drawing/2014/main" id="{1D2765A5-C186-91EC-E954-575C66C9BEDC}"/>
                    </a:ext>
                  </a:extLst>
                </p:cNvPr>
                <p:cNvPicPr/>
                <p:nvPr/>
              </p:nvPicPr>
              <p:blipFill>
                <a:blip r:embed="rId143"/>
                <a:stretch>
                  <a:fillRect/>
                </a:stretch>
              </p:blipFill>
              <p:spPr>
                <a:xfrm>
                  <a:off x="7550858" y="2630693"/>
                  <a:ext cx="127800" cy="1623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20528" name="Group 20527">
            <a:extLst>
              <a:ext uri="{FF2B5EF4-FFF2-40B4-BE49-F238E27FC236}">
                <a16:creationId xmlns:a16="http://schemas.microsoft.com/office/drawing/2014/main" id="{774A3637-A63E-2F8F-E794-75D7D7958E1A}"/>
              </a:ext>
            </a:extLst>
          </p:cNvPr>
          <p:cNvGrpSpPr/>
          <p:nvPr/>
        </p:nvGrpSpPr>
        <p:grpSpPr>
          <a:xfrm>
            <a:off x="7174658" y="3177173"/>
            <a:ext cx="651240" cy="382320"/>
            <a:chOff x="7174658" y="3177173"/>
            <a:chExt cx="651240" cy="38232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44">
              <p14:nvContentPartPr>
                <p14:cNvPr id="20523" name="Ink 20522">
                  <a:extLst>
                    <a:ext uri="{FF2B5EF4-FFF2-40B4-BE49-F238E27FC236}">
                      <a16:creationId xmlns:a16="http://schemas.microsoft.com/office/drawing/2014/main" id="{7385C300-984A-FF62-C4A2-D39F98A5D28C}"/>
                    </a:ext>
                  </a:extLst>
                </p14:cNvPr>
                <p14:cNvContentPartPr/>
                <p14:nvPr/>
              </p14:nvContentPartPr>
              <p14:xfrm>
                <a:off x="7174658" y="3177173"/>
                <a:ext cx="146520" cy="163080"/>
              </p14:xfrm>
            </p:contentPart>
          </mc:Choice>
          <mc:Fallback>
            <p:pic>
              <p:nvPicPr>
                <p:cNvPr id="20523" name="Ink 20522">
                  <a:extLst>
                    <a:ext uri="{FF2B5EF4-FFF2-40B4-BE49-F238E27FC236}">
                      <a16:creationId xmlns:a16="http://schemas.microsoft.com/office/drawing/2014/main" id="{7385C300-984A-FF62-C4A2-D39F98A5D28C}"/>
                    </a:ext>
                  </a:extLst>
                </p:cNvPr>
                <p:cNvPicPr/>
                <p:nvPr/>
              </p:nvPicPr>
              <p:blipFill>
                <a:blip r:embed="rId145"/>
                <a:stretch>
                  <a:fillRect/>
                </a:stretch>
              </p:blipFill>
              <p:spPr>
                <a:xfrm>
                  <a:off x="7166018" y="3168173"/>
                  <a:ext cx="164160" cy="180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46">
              <p14:nvContentPartPr>
                <p14:cNvPr id="20524" name="Ink 20523">
                  <a:extLst>
                    <a:ext uri="{FF2B5EF4-FFF2-40B4-BE49-F238E27FC236}">
                      <a16:creationId xmlns:a16="http://schemas.microsoft.com/office/drawing/2014/main" id="{0658C07C-D01D-DEB4-F446-D9F6F5C09C68}"/>
                    </a:ext>
                  </a:extLst>
                </p14:cNvPr>
                <p14:cNvContentPartPr/>
                <p14:nvPr/>
              </p14:nvContentPartPr>
              <p14:xfrm>
                <a:off x="7234778" y="3191933"/>
                <a:ext cx="125280" cy="145800"/>
              </p14:xfrm>
            </p:contentPart>
          </mc:Choice>
          <mc:Fallback>
            <p:pic>
              <p:nvPicPr>
                <p:cNvPr id="20524" name="Ink 20523">
                  <a:extLst>
                    <a:ext uri="{FF2B5EF4-FFF2-40B4-BE49-F238E27FC236}">
                      <a16:creationId xmlns:a16="http://schemas.microsoft.com/office/drawing/2014/main" id="{0658C07C-D01D-DEB4-F446-D9F6F5C09C68}"/>
                    </a:ext>
                  </a:extLst>
                </p:cNvPr>
                <p:cNvPicPr/>
                <p:nvPr/>
              </p:nvPicPr>
              <p:blipFill>
                <a:blip r:embed="rId147"/>
                <a:stretch>
                  <a:fillRect/>
                </a:stretch>
              </p:blipFill>
              <p:spPr>
                <a:xfrm>
                  <a:off x="7225778" y="3182933"/>
                  <a:ext cx="142920" cy="163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48">
              <p14:nvContentPartPr>
                <p14:cNvPr id="20525" name="Ink 20524">
                  <a:extLst>
                    <a:ext uri="{FF2B5EF4-FFF2-40B4-BE49-F238E27FC236}">
                      <a16:creationId xmlns:a16="http://schemas.microsoft.com/office/drawing/2014/main" id="{86B161AD-785D-6851-ADDB-3B19AAB0BF7D}"/>
                    </a:ext>
                  </a:extLst>
                </p14:cNvPr>
                <p14:cNvContentPartPr/>
                <p14:nvPr/>
              </p14:nvContentPartPr>
              <p14:xfrm>
                <a:off x="7193018" y="3272213"/>
                <a:ext cx="156600" cy="23760"/>
              </p14:xfrm>
            </p:contentPart>
          </mc:Choice>
          <mc:Fallback>
            <p:pic>
              <p:nvPicPr>
                <p:cNvPr id="20525" name="Ink 20524">
                  <a:extLst>
                    <a:ext uri="{FF2B5EF4-FFF2-40B4-BE49-F238E27FC236}">
                      <a16:creationId xmlns:a16="http://schemas.microsoft.com/office/drawing/2014/main" id="{86B161AD-785D-6851-ADDB-3B19AAB0BF7D}"/>
                    </a:ext>
                  </a:extLst>
                </p:cNvPr>
                <p:cNvPicPr/>
                <p:nvPr/>
              </p:nvPicPr>
              <p:blipFill>
                <a:blip r:embed="rId149"/>
                <a:stretch>
                  <a:fillRect/>
                </a:stretch>
              </p:blipFill>
              <p:spPr>
                <a:xfrm>
                  <a:off x="7184378" y="3263573"/>
                  <a:ext cx="174240" cy="41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50">
              <p14:nvContentPartPr>
                <p14:cNvPr id="20526" name="Ink 20525">
                  <a:extLst>
                    <a:ext uri="{FF2B5EF4-FFF2-40B4-BE49-F238E27FC236}">
                      <a16:creationId xmlns:a16="http://schemas.microsoft.com/office/drawing/2014/main" id="{477275BE-79CD-C9D3-5474-ECF975982163}"/>
                    </a:ext>
                  </a:extLst>
                </p14:cNvPr>
                <p14:cNvContentPartPr/>
                <p14:nvPr/>
              </p14:nvContentPartPr>
              <p14:xfrm>
                <a:off x="7356098" y="3181493"/>
                <a:ext cx="228960" cy="262800"/>
              </p14:xfrm>
            </p:contentPart>
          </mc:Choice>
          <mc:Fallback>
            <p:pic>
              <p:nvPicPr>
                <p:cNvPr id="20526" name="Ink 20525">
                  <a:extLst>
                    <a:ext uri="{FF2B5EF4-FFF2-40B4-BE49-F238E27FC236}">
                      <a16:creationId xmlns:a16="http://schemas.microsoft.com/office/drawing/2014/main" id="{477275BE-79CD-C9D3-5474-ECF975982163}"/>
                    </a:ext>
                  </a:extLst>
                </p:cNvPr>
                <p:cNvPicPr/>
                <p:nvPr/>
              </p:nvPicPr>
              <p:blipFill>
                <a:blip r:embed="rId151"/>
                <a:stretch>
                  <a:fillRect/>
                </a:stretch>
              </p:blipFill>
              <p:spPr>
                <a:xfrm>
                  <a:off x="7347458" y="3172853"/>
                  <a:ext cx="246600" cy="280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52">
              <p14:nvContentPartPr>
                <p14:cNvPr id="20527" name="Ink 20526">
                  <a:extLst>
                    <a:ext uri="{FF2B5EF4-FFF2-40B4-BE49-F238E27FC236}">
                      <a16:creationId xmlns:a16="http://schemas.microsoft.com/office/drawing/2014/main" id="{32A98714-2BDD-21B6-108A-5FA4939B1598}"/>
                    </a:ext>
                  </a:extLst>
                </p14:cNvPr>
                <p14:cNvContentPartPr/>
                <p14:nvPr/>
              </p14:nvContentPartPr>
              <p14:xfrm>
                <a:off x="7662458" y="3375533"/>
                <a:ext cx="163440" cy="183960"/>
              </p14:xfrm>
            </p:contentPart>
          </mc:Choice>
          <mc:Fallback>
            <p:pic>
              <p:nvPicPr>
                <p:cNvPr id="20527" name="Ink 20526">
                  <a:extLst>
                    <a:ext uri="{FF2B5EF4-FFF2-40B4-BE49-F238E27FC236}">
                      <a16:creationId xmlns:a16="http://schemas.microsoft.com/office/drawing/2014/main" id="{32A98714-2BDD-21B6-108A-5FA4939B1598}"/>
                    </a:ext>
                  </a:extLst>
                </p:cNvPr>
                <p:cNvPicPr/>
                <p:nvPr/>
              </p:nvPicPr>
              <p:blipFill>
                <a:blip r:embed="rId153"/>
                <a:stretch>
                  <a:fillRect/>
                </a:stretch>
              </p:blipFill>
              <p:spPr>
                <a:xfrm>
                  <a:off x="7653818" y="3366533"/>
                  <a:ext cx="181080" cy="201600"/>
                </a:xfrm>
                <a:prstGeom prst="rect">
                  <a:avLst/>
                </a:prstGeom>
              </p:spPr>
            </p:pic>
          </mc:Fallback>
        </mc:AlternateContent>
      </p:grp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2"/>
          <p:cNvSpPr>
            <a:spLocks noGrp="1" noChangeArrowheads="1"/>
          </p:cNvSpPr>
          <p:nvPr>
            <p:ph type="title"/>
          </p:nvPr>
        </p:nvSpPr>
        <p:spPr>
          <a:xfrm>
            <a:off x="780535" y="943233"/>
            <a:ext cx="8280400" cy="552450"/>
          </a:xfrm>
        </p:spPr>
        <p:txBody>
          <a:bodyPr/>
          <a:lstStyle/>
          <a:p>
            <a:r>
              <a:rPr lang="en-US" altLang="en-US" dirty="0"/>
              <a:t>density-based algorithm: DBSCAN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81923" name="Rectangle 3"/>
              <p:cNvSpPr>
                <a:spLocks noGrp="1" noChangeArrowheads="1"/>
              </p:cNvSpPr>
              <p:nvPr>
                <p:ph type="body" idx="1"/>
              </p:nvPr>
            </p:nvSpPr>
            <p:spPr>
              <a:xfrm>
                <a:off x="438997" y="2059459"/>
                <a:ext cx="11314006" cy="4526692"/>
              </a:xfrm>
            </p:spPr>
            <p:txBody>
              <a:bodyPr>
                <a:normAutofit/>
              </a:bodyPr>
              <a:lstStyle/>
              <a:p>
                <a:pPr marL="990600" lvl="1" indent="-533400">
                  <a:lnSpc>
                    <a:spcPct val="90000"/>
                  </a:lnSpc>
                </a:pPr>
                <a:r>
                  <a:rPr lang="en-US" altLang="en-US" sz="2200" dirty="0"/>
                  <a:t>DBSCAN: </a:t>
                </a:r>
                <a:r>
                  <a:rPr lang="en-US" sz="2200" dirty="0"/>
                  <a:t>Density-based spatial clustering of applications with noise</a:t>
                </a:r>
                <a:endParaRPr lang="en-US" altLang="en-US" sz="2200" dirty="0"/>
              </a:p>
              <a:p>
                <a:pPr marL="990600" lvl="1" indent="-533400">
                  <a:lnSpc>
                    <a:spcPct val="90000"/>
                  </a:lnSpc>
                </a:pPr>
                <a:r>
                  <a:rPr lang="en-US" altLang="en-US" sz="2200" dirty="0"/>
                  <a:t>Density = number of points within a specified radius </a:t>
                </a:r>
                <a14:m>
                  <m:oMath xmlns:m="http://schemas.openxmlformats.org/officeDocument/2006/math">
                    <m:r>
                      <a:rPr lang="en-US" altLang="en-US" sz="220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𝜀</m:t>
                    </m:r>
                  </m:oMath>
                </a14:m>
                <a:endParaRPr lang="en-US" altLang="en-US" sz="2200" dirty="0"/>
              </a:p>
              <a:p>
                <a:pPr marL="1828800" lvl="4" indent="0">
                  <a:lnSpc>
                    <a:spcPct val="90000"/>
                  </a:lnSpc>
                  <a:buNone/>
                </a:pPr>
                <a:endParaRPr lang="en-US" altLang="en-US" sz="500" dirty="0"/>
              </a:p>
              <a:p>
                <a:pPr marL="990600" lvl="1" indent="-533400">
                  <a:lnSpc>
                    <a:spcPct val="90000"/>
                  </a:lnSpc>
                </a:pPr>
                <a:r>
                  <a:rPr lang="en-US" altLang="en-US" sz="2200" dirty="0"/>
                  <a:t>A point is a </a:t>
                </a:r>
                <a:r>
                  <a:rPr lang="en-US" altLang="en-US" sz="2200" dirty="0">
                    <a:solidFill>
                      <a:srgbClr val="FF0000"/>
                    </a:solidFill>
                  </a:rPr>
                  <a:t>core point</a:t>
                </a:r>
                <a:r>
                  <a:rPr lang="en-US" altLang="en-US" sz="2200" dirty="0"/>
                  <a:t> if it has at least a specified number of points (</a:t>
                </a:r>
                <a:r>
                  <a:rPr lang="en-US" altLang="en-US" sz="2200" dirty="0" err="1"/>
                  <a:t>MinPts</a:t>
                </a:r>
                <a:r>
                  <a:rPr lang="en-US" altLang="en-US" sz="2200" dirty="0"/>
                  <a:t>) within Eps </a:t>
                </a:r>
              </a:p>
              <a:p>
                <a:pPr marL="1295400" lvl="2" indent="-381000"/>
                <a:r>
                  <a:rPr lang="en-US" altLang="en-US" sz="2000" dirty="0"/>
                  <a:t>These are points that are at the interior of a cluster</a:t>
                </a:r>
              </a:p>
              <a:p>
                <a:pPr marL="1295400" lvl="2" indent="-381000"/>
                <a:r>
                  <a:rPr lang="en-US" altLang="en-US" sz="2000" dirty="0"/>
                  <a:t>Counts the point itself</a:t>
                </a:r>
              </a:p>
              <a:p>
                <a:pPr marL="2171700" lvl="4" indent="-342900"/>
                <a:endParaRPr lang="en-US" altLang="en-US" sz="500" dirty="0"/>
              </a:p>
              <a:p>
                <a:pPr marL="990600" lvl="1" indent="-533400">
                  <a:lnSpc>
                    <a:spcPct val="90000"/>
                  </a:lnSpc>
                </a:pPr>
                <a:r>
                  <a:rPr lang="en-US" altLang="en-US" sz="2200" dirty="0"/>
                  <a:t>A </a:t>
                </a:r>
                <a:r>
                  <a:rPr lang="en-US" altLang="en-US" sz="2200" dirty="0">
                    <a:solidFill>
                      <a:srgbClr val="FF0000"/>
                    </a:solidFill>
                  </a:rPr>
                  <a:t>border point</a:t>
                </a:r>
                <a:r>
                  <a:rPr lang="en-US" altLang="en-US" sz="2200" dirty="0"/>
                  <a:t> is not a core point, but is in the neighborhood of a core point</a:t>
                </a:r>
              </a:p>
              <a:p>
                <a:pPr marL="2171700" lvl="4" indent="-342900">
                  <a:lnSpc>
                    <a:spcPct val="90000"/>
                  </a:lnSpc>
                </a:pPr>
                <a:endParaRPr lang="en-US" altLang="en-US" sz="500" dirty="0"/>
              </a:p>
              <a:p>
                <a:pPr marL="990600" lvl="1" indent="-533400">
                  <a:lnSpc>
                    <a:spcPct val="90000"/>
                  </a:lnSpc>
                </a:pPr>
                <a:r>
                  <a:rPr lang="en-US" altLang="en-US" sz="2200" dirty="0"/>
                  <a:t>A </a:t>
                </a:r>
                <a:r>
                  <a:rPr lang="en-US" altLang="en-US" sz="2200" dirty="0">
                    <a:solidFill>
                      <a:srgbClr val="FF0000"/>
                    </a:solidFill>
                  </a:rPr>
                  <a:t>noise point</a:t>
                </a:r>
                <a:r>
                  <a:rPr lang="en-US" altLang="en-US" sz="2200" dirty="0"/>
                  <a:t> is any point that is not a core point or a border point </a:t>
                </a:r>
              </a:p>
              <a:p>
                <a:pPr marL="533400" indent="-533400">
                  <a:lnSpc>
                    <a:spcPct val="90000"/>
                  </a:lnSpc>
                </a:pPr>
                <a:endParaRPr lang="en-US" altLang="en-US" sz="2200" dirty="0"/>
              </a:p>
            </p:txBody>
          </p:sp>
        </mc:Choice>
        <mc:Fallback xmlns="">
          <p:sp>
            <p:nvSpPr>
              <p:cNvPr id="81923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xfrm>
                <a:off x="438997" y="2059459"/>
                <a:ext cx="11314006" cy="4526692"/>
              </a:xfrm>
              <a:blipFill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4" name="Group 3">
            <a:extLst>
              <a:ext uri="{FF2B5EF4-FFF2-40B4-BE49-F238E27FC236}">
                <a16:creationId xmlns:a16="http://schemas.microsoft.com/office/drawing/2014/main" id="{544F1AFE-773A-CD03-28C1-676FEC400CA7}"/>
              </a:ext>
            </a:extLst>
          </p:cNvPr>
          <p:cNvGrpSpPr/>
          <p:nvPr/>
        </p:nvGrpSpPr>
        <p:grpSpPr>
          <a:xfrm>
            <a:off x="10347431" y="3681173"/>
            <a:ext cx="1100160" cy="810720"/>
            <a:chOff x="10347431" y="3681173"/>
            <a:chExt cx="1100160" cy="8107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3">
              <p14:nvContentPartPr>
                <p14:cNvPr id="2" name="Ink 1">
                  <a:extLst>
                    <a:ext uri="{FF2B5EF4-FFF2-40B4-BE49-F238E27FC236}">
                      <a16:creationId xmlns:a16="http://schemas.microsoft.com/office/drawing/2014/main" id="{2E6147B8-2AED-1CC8-434B-C64B8E9BD4A7}"/>
                    </a:ext>
                  </a:extLst>
                </p14:cNvPr>
                <p14:cNvContentPartPr/>
                <p14:nvPr/>
              </p14:nvContentPartPr>
              <p14:xfrm>
                <a:off x="11010911" y="3681173"/>
                <a:ext cx="436680" cy="96120"/>
              </p14:xfrm>
            </p:contentPart>
          </mc:Choice>
          <mc:Fallback xmlns="">
            <p:pic>
              <p:nvPicPr>
                <p:cNvPr id="2" name="Ink 1">
                  <a:extLst>
                    <a:ext uri="{FF2B5EF4-FFF2-40B4-BE49-F238E27FC236}">
                      <a16:creationId xmlns:a16="http://schemas.microsoft.com/office/drawing/2014/main" id="{2E6147B8-2AED-1CC8-434B-C64B8E9BD4A7}"/>
                    </a:ext>
                  </a:extLst>
                </p:cNvPr>
                <p:cNvPicPr/>
                <p:nvPr/>
              </p:nvPicPr>
              <p:blipFill>
                <a:blip r:embed="rId4"/>
                <a:stretch>
                  <a:fillRect/>
                </a:stretch>
              </p:blipFill>
              <p:spPr>
                <a:xfrm>
                  <a:off x="11001911" y="3672173"/>
                  <a:ext cx="454320" cy="113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">
              <p14:nvContentPartPr>
                <p14:cNvPr id="3" name="Ink 2">
                  <a:extLst>
                    <a:ext uri="{FF2B5EF4-FFF2-40B4-BE49-F238E27FC236}">
                      <a16:creationId xmlns:a16="http://schemas.microsoft.com/office/drawing/2014/main" id="{9EC004F3-01CB-FAD9-7D35-2172609853C0}"/>
                    </a:ext>
                  </a:extLst>
                </p14:cNvPr>
                <p14:cNvContentPartPr/>
                <p14:nvPr/>
              </p14:nvContentPartPr>
              <p14:xfrm>
                <a:off x="10347431" y="3878093"/>
                <a:ext cx="1053720" cy="613800"/>
              </p14:xfrm>
            </p:contentPart>
          </mc:Choice>
          <mc:Fallback xmlns="">
            <p:pic>
              <p:nvPicPr>
                <p:cNvPr id="3" name="Ink 2">
                  <a:extLst>
                    <a:ext uri="{FF2B5EF4-FFF2-40B4-BE49-F238E27FC236}">
                      <a16:creationId xmlns:a16="http://schemas.microsoft.com/office/drawing/2014/main" id="{9EC004F3-01CB-FAD9-7D35-2172609853C0}"/>
                    </a:ext>
                  </a:extLst>
                </p:cNvPr>
                <p:cNvPicPr/>
                <p:nvPr/>
              </p:nvPicPr>
              <p:blipFill>
                <a:blip r:embed="rId6"/>
                <a:stretch>
                  <a:fillRect/>
                </a:stretch>
              </p:blipFill>
              <p:spPr>
                <a:xfrm>
                  <a:off x="10338431" y="3869453"/>
                  <a:ext cx="1071360" cy="63144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7">
            <p14:nvContentPartPr>
              <p14:cNvPr id="5" name="Ink 4">
                <a:extLst>
                  <a:ext uri="{FF2B5EF4-FFF2-40B4-BE49-F238E27FC236}">
                    <a16:creationId xmlns:a16="http://schemas.microsoft.com/office/drawing/2014/main" id="{796B4AE3-CCAF-F7A8-BDF5-06223BEFF5B4}"/>
                  </a:ext>
                </a:extLst>
              </p14:cNvPr>
              <p14:cNvContentPartPr/>
              <p14:nvPr/>
            </p14:nvContentPartPr>
            <p14:xfrm>
              <a:off x="6498311" y="5222693"/>
              <a:ext cx="3783600" cy="33480"/>
            </p14:xfrm>
          </p:contentPart>
        </mc:Choice>
        <mc:Fallback xmlns="">
          <p:pic>
            <p:nvPicPr>
              <p:cNvPr id="5" name="Ink 4">
                <a:extLst>
                  <a:ext uri="{FF2B5EF4-FFF2-40B4-BE49-F238E27FC236}">
                    <a16:creationId xmlns:a16="http://schemas.microsoft.com/office/drawing/2014/main" id="{796B4AE3-CCAF-F7A8-BDF5-06223BEFF5B4}"/>
                  </a:ext>
                </a:extLst>
              </p:cNvPr>
              <p:cNvPicPr/>
              <p:nvPr/>
            </p:nvPicPr>
            <p:blipFill>
              <a:blip r:embed="rId8"/>
              <a:stretch>
                <a:fillRect/>
              </a:stretch>
            </p:blipFill>
            <p:spPr>
              <a:xfrm>
                <a:off x="6489671" y="5213693"/>
                <a:ext cx="3801240" cy="5112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2"/>
          <p:cNvSpPr>
            <a:spLocks noGrp="1" noChangeArrowheads="1"/>
          </p:cNvSpPr>
          <p:nvPr>
            <p:ph type="title"/>
          </p:nvPr>
        </p:nvSpPr>
        <p:spPr>
          <a:xfrm>
            <a:off x="669324" y="906162"/>
            <a:ext cx="8280400" cy="552450"/>
          </a:xfrm>
        </p:spPr>
        <p:txBody>
          <a:bodyPr/>
          <a:lstStyle/>
          <a:p>
            <a:r>
              <a:rPr lang="en-US" altLang="en-US" dirty="0"/>
              <a:t>DBSCAN: Core, Border, and Noise Points</a:t>
            </a: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69081" y="2284210"/>
            <a:ext cx="8438430" cy="4573790"/>
          </a:xfrm>
          <a:prstGeom prst="rect">
            <a:avLst/>
          </a:prstGeom>
        </p:spPr>
      </p:pic>
      <p:sp>
        <p:nvSpPr>
          <p:cNvPr id="3" name="TextBox 2"/>
          <p:cNvSpPr txBox="1"/>
          <p:nvPr/>
        </p:nvSpPr>
        <p:spPr>
          <a:xfrm>
            <a:off x="1259016" y="1993042"/>
            <a:ext cx="2237946" cy="43055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200" dirty="0" err="1"/>
              <a:t>MinPts</a:t>
            </a:r>
            <a:r>
              <a:rPr lang="en-US" sz="2200" dirty="0"/>
              <a:t> = 7</a:t>
            </a:r>
          </a:p>
        </p:txBody>
      </p:sp>
      <mc:AlternateContent xmlns:mc="http://schemas.openxmlformats.org/markup-compatibility/2006">
        <mc:Choice xmlns:p14="http://schemas.microsoft.com/office/powerpoint/2010/main" Requires="p14">
          <p:contentPart p14:bwMode="auto" r:id="rId3">
            <p14:nvContentPartPr>
              <p14:cNvPr id="17" name="Ink 16">
                <a:extLst>
                  <a:ext uri="{FF2B5EF4-FFF2-40B4-BE49-F238E27FC236}">
                    <a16:creationId xmlns:a16="http://schemas.microsoft.com/office/drawing/2014/main" id="{03BC109A-6184-7F96-B178-AD930E47D1A0}"/>
                  </a:ext>
                </a:extLst>
              </p14:cNvPr>
              <p14:cNvContentPartPr/>
              <p14:nvPr/>
            </p14:nvContentPartPr>
            <p14:xfrm>
              <a:off x="6458978" y="4442213"/>
              <a:ext cx="298080" cy="223560"/>
            </p14:xfrm>
          </p:contentPart>
        </mc:Choice>
        <mc:Fallback>
          <p:pic>
            <p:nvPicPr>
              <p:cNvPr id="17" name="Ink 16">
                <a:extLst>
                  <a:ext uri="{FF2B5EF4-FFF2-40B4-BE49-F238E27FC236}">
                    <a16:creationId xmlns:a16="http://schemas.microsoft.com/office/drawing/2014/main" id="{03BC109A-6184-7F96-B178-AD930E47D1A0}"/>
                  </a:ext>
                </a:extLst>
              </p:cNvPr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6449978" y="4433213"/>
                <a:ext cx="315720" cy="2412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5">
            <p14:nvContentPartPr>
              <p14:cNvPr id="18" name="Ink 17">
                <a:extLst>
                  <a:ext uri="{FF2B5EF4-FFF2-40B4-BE49-F238E27FC236}">
                    <a16:creationId xmlns:a16="http://schemas.microsoft.com/office/drawing/2014/main" id="{5174ADD5-FFC6-FD6E-33F4-9C084E0DA433}"/>
                  </a:ext>
                </a:extLst>
              </p14:cNvPr>
              <p14:cNvContentPartPr/>
              <p14:nvPr/>
            </p14:nvContentPartPr>
            <p14:xfrm>
              <a:off x="7393538" y="4212533"/>
              <a:ext cx="111600" cy="107640"/>
            </p14:xfrm>
          </p:contentPart>
        </mc:Choice>
        <mc:Fallback>
          <p:pic>
            <p:nvPicPr>
              <p:cNvPr id="18" name="Ink 17">
                <a:extLst>
                  <a:ext uri="{FF2B5EF4-FFF2-40B4-BE49-F238E27FC236}">
                    <a16:creationId xmlns:a16="http://schemas.microsoft.com/office/drawing/2014/main" id="{5174ADD5-FFC6-FD6E-33F4-9C084E0DA433}"/>
                  </a:ext>
                </a:extLst>
              </p:cNvPr>
              <p:cNvPicPr/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7384898" y="4203533"/>
                <a:ext cx="129240" cy="1252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7">
            <p14:nvContentPartPr>
              <p14:cNvPr id="19" name="Ink 18">
                <a:extLst>
                  <a:ext uri="{FF2B5EF4-FFF2-40B4-BE49-F238E27FC236}">
                    <a16:creationId xmlns:a16="http://schemas.microsoft.com/office/drawing/2014/main" id="{58B9BA5B-9DAD-8ACD-4B21-C2F721AB47F6}"/>
                  </a:ext>
                </a:extLst>
              </p14:cNvPr>
              <p14:cNvContentPartPr/>
              <p14:nvPr/>
            </p14:nvContentPartPr>
            <p14:xfrm>
              <a:off x="7747058" y="4705373"/>
              <a:ext cx="312840" cy="258120"/>
            </p14:xfrm>
          </p:contentPart>
        </mc:Choice>
        <mc:Fallback>
          <p:pic>
            <p:nvPicPr>
              <p:cNvPr id="19" name="Ink 18">
                <a:extLst>
                  <a:ext uri="{FF2B5EF4-FFF2-40B4-BE49-F238E27FC236}">
                    <a16:creationId xmlns:a16="http://schemas.microsoft.com/office/drawing/2014/main" id="{58B9BA5B-9DAD-8ACD-4B21-C2F721AB47F6}"/>
                  </a:ext>
                </a:extLst>
              </p:cNvPr>
              <p:cNvPicPr/>
              <p:nvPr/>
            </p:nvPicPr>
            <p:blipFill>
              <a:blip r:embed="rId8"/>
              <a:stretch>
                <a:fillRect/>
              </a:stretch>
            </p:blipFill>
            <p:spPr>
              <a:xfrm>
                <a:off x="7738058" y="4696733"/>
                <a:ext cx="330480" cy="2757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9">
            <p14:nvContentPartPr>
              <p14:cNvPr id="20" name="Ink 19">
                <a:extLst>
                  <a:ext uri="{FF2B5EF4-FFF2-40B4-BE49-F238E27FC236}">
                    <a16:creationId xmlns:a16="http://schemas.microsoft.com/office/drawing/2014/main" id="{24C9EAD3-2E7E-6236-A2BF-79D87AE5C044}"/>
                  </a:ext>
                </a:extLst>
              </p14:cNvPr>
              <p14:cNvContentPartPr/>
              <p14:nvPr/>
            </p14:nvContentPartPr>
            <p14:xfrm>
              <a:off x="8120738" y="4316933"/>
              <a:ext cx="340920" cy="228600"/>
            </p14:xfrm>
          </p:contentPart>
        </mc:Choice>
        <mc:Fallback>
          <p:pic>
            <p:nvPicPr>
              <p:cNvPr id="20" name="Ink 19">
                <a:extLst>
                  <a:ext uri="{FF2B5EF4-FFF2-40B4-BE49-F238E27FC236}">
                    <a16:creationId xmlns:a16="http://schemas.microsoft.com/office/drawing/2014/main" id="{24C9EAD3-2E7E-6236-A2BF-79D87AE5C044}"/>
                  </a:ext>
                </a:extLst>
              </p:cNvPr>
              <p:cNvPicPr/>
              <p:nvPr/>
            </p:nvPicPr>
            <p:blipFill>
              <a:blip r:embed="rId10"/>
              <a:stretch>
                <a:fillRect/>
              </a:stretch>
            </p:blipFill>
            <p:spPr>
              <a:xfrm>
                <a:off x="8112098" y="4308293"/>
                <a:ext cx="358560" cy="2462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1">
            <p14:nvContentPartPr>
              <p14:cNvPr id="21" name="Ink 20">
                <a:extLst>
                  <a:ext uri="{FF2B5EF4-FFF2-40B4-BE49-F238E27FC236}">
                    <a16:creationId xmlns:a16="http://schemas.microsoft.com/office/drawing/2014/main" id="{E730F974-B51B-1778-59CD-638EA959315E}"/>
                  </a:ext>
                </a:extLst>
              </p14:cNvPr>
              <p14:cNvContentPartPr/>
              <p14:nvPr/>
            </p14:nvContentPartPr>
            <p14:xfrm>
              <a:off x="8762978" y="4332773"/>
              <a:ext cx="187920" cy="129960"/>
            </p14:xfrm>
          </p:contentPart>
        </mc:Choice>
        <mc:Fallback>
          <p:pic>
            <p:nvPicPr>
              <p:cNvPr id="21" name="Ink 20">
                <a:extLst>
                  <a:ext uri="{FF2B5EF4-FFF2-40B4-BE49-F238E27FC236}">
                    <a16:creationId xmlns:a16="http://schemas.microsoft.com/office/drawing/2014/main" id="{E730F974-B51B-1778-59CD-638EA959315E}"/>
                  </a:ext>
                </a:extLst>
              </p:cNvPr>
              <p:cNvPicPr/>
              <p:nvPr/>
            </p:nvPicPr>
            <p:blipFill>
              <a:blip r:embed="rId12"/>
              <a:stretch>
                <a:fillRect/>
              </a:stretch>
            </p:blipFill>
            <p:spPr>
              <a:xfrm>
                <a:off x="8753978" y="4324133"/>
                <a:ext cx="205560" cy="147600"/>
              </a:xfrm>
              <a:prstGeom prst="rect">
                <a:avLst/>
              </a:prstGeom>
            </p:spPr>
          </p:pic>
        </mc:Fallback>
      </mc:AlternateContent>
      <p:grpSp>
        <p:nvGrpSpPr>
          <p:cNvPr id="35" name="Group 34">
            <a:extLst>
              <a:ext uri="{FF2B5EF4-FFF2-40B4-BE49-F238E27FC236}">
                <a16:creationId xmlns:a16="http://schemas.microsoft.com/office/drawing/2014/main" id="{D951330E-4438-226E-3707-7E4D8CB160A8}"/>
              </a:ext>
            </a:extLst>
          </p:cNvPr>
          <p:cNvGrpSpPr/>
          <p:nvPr/>
        </p:nvGrpSpPr>
        <p:grpSpPr>
          <a:xfrm>
            <a:off x="8944058" y="3658493"/>
            <a:ext cx="375480" cy="389160"/>
            <a:chOff x="8944058" y="3658493"/>
            <a:chExt cx="375480" cy="38916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3">
              <p14:nvContentPartPr>
                <p14:cNvPr id="23" name="Ink 22">
                  <a:extLst>
                    <a:ext uri="{FF2B5EF4-FFF2-40B4-BE49-F238E27FC236}">
                      <a16:creationId xmlns:a16="http://schemas.microsoft.com/office/drawing/2014/main" id="{9FBC9B25-0D2B-F0CD-B781-7053206CE23E}"/>
                    </a:ext>
                  </a:extLst>
                </p14:cNvPr>
                <p14:cNvContentPartPr/>
                <p14:nvPr/>
              </p14:nvContentPartPr>
              <p14:xfrm>
                <a:off x="8944058" y="3879893"/>
                <a:ext cx="196920" cy="167760"/>
              </p14:xfrm>
            </p:contentPart>
          </mc:Choice>
          <mc:Fallback>
            <p:pic>
              <p:nvPicPr>
                <p:cNvPr id="23" name="Ink 22">
                  <a:extLst>
                    <a:ext uri="{FF2B5EF4-FFF2-40B4-BE49-F238E27FC236}">
                      <a16:creationId xmlns:a16="http://schemas.microsoft.com/office/drawing/2014/main" id="{9FBC9B25-0D2B-F0CD-B781-7053206CE23E}"/>
                    </a:ext>
                  </a:extLst>
                </p:cNvPr>
                <p:cNvPicPr/>
                <p:nvPr/>
              </p:nvPicPr>
              <p:blipFill>
                <a:blip r:embed="rId14"/>
                <a:stretch>
                  <a:fillRect/>
                </a:stretch>
              </p:blipFill>
              <p:spPr>
                <a:xfrm>
                  <a:off x="8935418" y="3870893"/>
                  <a:ext cx="214560" cy="185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5">
              <p14:nvContentPartPr>
                <p14:cNvPr id="34" name="Ink 33">
                  <a:extLst>
                    <a:ext uri="{FF2B5EF4-FFF2-40B4-BE49-F238E27FC236}">
                      <a16:creationId xmlns:a16="http://schemas.microsoft.com/office/drawing/2014/main" id="{7C2596D2-46C3-6E17-6E57-9A34AA121380}"/>
                    </a:ext>
                  </a:extLst>
                </p14:cNvPr>
                <p14:cNvContentPartPr/>
                <p14:nvPr/>
              </p14:nvContentPartPr>
              <p14:xfrm>
                <a:off x="9141338" y="3658493"/>
                <a:ext cx="178200" cy="127080"/>
              </p14:xfrm>
            </p:contentPart>
          </mc:Choice>
          <mc:Fallback>
            <p:pic>
              <p:nvPicPr>
                <p:cNvPr id="34" name="Ink 33">
                  <a:extLst>
                    <a:ext uri="{FF2B5EF4-FFF2-40B4-BE49-F238E27FC236}">
                      <a16:creationId xmlns:a16="http://schemas.microsoft.com/office/drawing/2014/main" id="{7C2596D2-46C3-6E17-6E57-9A34AA121380}"/>
                    </a:ext>
                  </a:extLst>
                </p:cNvPr>
                <p:cNvPicPr/>
                <p:nvPr/>
              </p:nvPicPr>
              <p:blipFill>
                <a:blip r:embed="rId16"/>
                <a:stretch>
                  <a:fillRect/>
                </a:stretch>
              </p:blipFill>
              <p:spPr>
                <a:xfrm>
                  <a:off x="9132698" y="3649493"/>
                  <a:ext cx="195840" cy="1447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45" name="Group 44">
            <a:extLst>
              <a:ext uri="{FF2B5EF4-FFF2-40B4-BE49-F238E27FC236}">
                <a16:creationId xmlns:a16="http://schemas.microsoft.com/office/drawing/2014/main" id="{0343C974-93B2-7A4E-433C-F21790CDD64F}"/>
              </a:ext>
            </a:extLst>
          </p:cNvPr>
          <p:cNvGrpSpPr/>
          <p:nvPr/>
        </p:nvGrpSpPr>
        <p:grpSpPr>
          <a:xfrm>
            <a:off x="9134498" y="4179053"/>
            <a:ext cx="1318320" cy="527400"/>
            <a:chOff x="9134498" y="4179053"/>
            <a:chExt cx="1318320" cy="52740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7">
              <p14:nvContentPartPr>
                <p14:cNvPr id="36" name="Ink 35">
                  <a:extLst>
                    <a:ext uri="{FF2B5EF4-FFF2-40B4-BE49-F238E27FC236}">
                      <a16:creationId xmlns:a16="http://schemas.microsoft.com/office/drawing/2014/main" id="{921D1892-0848-85C3-6ED6-F9A5471835CD}"/>
                    </a:ext>
                  </a:extLst>
                </p14:cNvPr>
                <p14:cNvContentPartPr/>
                <p14:nvPr/>
              </p14:nvContentPartPr>
              <p14:xfrm>
                <a:off x="9134498" y="4437173"/>
                <a:ext cx="153720" cy="155520"/>
              </p14:xfrm>
            </p:contentPart>
          </mc:Choice>
          <mc:Fallback>
            <p:pic>
              <p:nvPicPr>
                <p:cNvPr id="36" name="Ink 35">
                  <a:extLst>
                    <a:ext uri="{FF2B5EF4-FFF2-40B4-BE49-F238E27FC236}">
                      <a16:creationId xmlns:a16="http://schemas.microsoft.com/office/drawing/2014/main" id="{921D1892-0848-85C3-6ED6-F9A5471835CD}"/>
                    </a:ext>
                  </a:extLst>
                </p:cNvPr>
                <p:cNvPicPr/>
                <p:nvPr/>
              </p:nvPicPr>
              <p:blipFill>
                <a:blip r:embed="rId18"/>
                <a:stretch>
                  <a:fillRect/>
                </a:stretch>
              </p:blipFill>
              <p:spPr>
                <a:xfrm>
                  <a:off x="9125498" y="4428533"/>
                  <a:ext cx="171360" cy="173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9">
              <p14:nvContentPartPr>
                <p14:cNvPr id="37" name="Ink 36">
                  <a:extLst>
                    <a:ext uri="{FF2B5EF4-FFF2-40B4-BE49-F238E27FC236}">
                      <a16:creationId xmlns:a16="http://schemas.microsoft.com/office/drawing/2014/main" id="{2673883F-AE75-D5F1-BD15-EAFA69695C77}"/>
                    </a:ext>
                  </a:extLst>
                </p14:cNvPr>
                <p14:cNvContentPartPr/>
                <p14:nvPr/>
              </p14:nvContentPartPr>
              <p14:xfrm>
                <a:off x="9252218" y="4555613"/>
                <a:ext cx="43560" cy="117360"/>
              </p14:xfrm>
            </p:contentPart>
          </mc:Choice>
          <mc:Fallback>
            <p:pic>
              <p:nvPicPr>
                <p:cNvPr id="37" name="Ink 36">
                  <a:extLst>
                    <a:ext uri="{FF2B5EF4-FFF2-40B4-BE49-F238E27FC236}">
                      <a16:creationId xmlns:a16="http://schemas.microsoft.com/office/drawing/2014/main" id="{2673883F-AE75-D5F1-BD15-EAFA69695C77}"/>
                    </a:ext>
                  </a:extLst>
                </p:cNvPr>
                <p:cNvPicPr/>
                <p:nvPr/>
              </p:nvPicPr>
              <p:blipFill>
                <a:blip r:embed="rId20"/>
                <a:stretch>
                  <a:fillRect/>
                </a:stretch>
              </p:blipFill>
              <p:spPr>
                <a:xfrm>
                  <a:off x="9243218" y="4546613"/>
                  <a:ext cx="61200" cy="135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1">
              <p14:nvContentPartPr>
                <p14:cNvPr id="38" name="Ink 37">
                  <a:extLst>
                    <a:ext uri="{FF2B5EF4-FFF2-40B4-BE49-F238E27FC236}">
                      <a16:creationId xmlns:a16="http://schemas.microsoft.com/office/drawing/2014/main" id="{B0F987B6-5BEC-A783-D0D5-F702B3140C5D}"/>
                    </a:ext>
                  </a:extLst>
                </p14:cNvPr>
                <p14:cNvContentPartPr/>
                <p14:nvPr/>
              </p14:nvContentPartPr>
              <p14:xfrm>
                <a:off x="9423578" y="4446893"/>
                <a:ext cx="308520" cy="148320"/>
              </p14:xfrm>
            </p:contentPart>
          </mc:Choice>
          <mc:Fallback>
            <p:pic>
              <p:nvPicPr>
                <p:cNvPr id="38" name="Ink 37">
                  <a:extLst>
                    <a:ext uri="{FF2B5EF4-FFF2-40B4-BE49-F238E27FC236}">
                      <a16:creationId xmlns:a16="http://schemas.microsoft.com/office/drawing/2014/main" id="{B0F987B6-5BEC-A783-D0D5-F702B3140C5D}"/>
                    </a:ext>
                  </a:extLst>
                </p:cNvPr>
                <p:cNvPicPr/>
                <p:nvPr/>
              </p:nvPicPr>
              <p:blipFill>
                <a:blip r:embed="rId22"/>
                <a:stretch>
                  <a:fillRect/>
                </a:stretch>
              </p:blipFill>
              <p:spPr>
                <a:xfrm>
                  <a:off x="9414938" y="4437893"/>
                  <a:ext cx="326160" cy="165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3">
              <p14:nvContentPartPr>
                <p14:cNvPr id="39" name="Ink 38">
                  <a:extLst>
                    <a:ext uri="{FF2B5EF4-FFF2-40B4-BE49-F238E27FC236}">
                      <a16:creationId xmlns:a16="http://schemas.microsoft.com/office/drawing/2014/main" id="{EE0CADA0-97DB-0AD9-E92F-10FEA60A486D}"/>
                    </a:ext>
                  </a:extLst>
                </p14:cNvPr>
                <p14:cNvContentPartPr/>
                <p14:nvPr/>
              </p14:nvContentPartPr>
              <p14:xfrm>
                <a:off x="9777098" y="4530053"/>
                <a:ext cx="6480" cy="47160"/>
              </p14:xfrm>
            </p:contentPart>
          </mc:Choice>
          <mc:Fallback>
            <p:pic>
              <p:nvPicPr>
                <p:cNvPr id="39" name="Ink 38">
                  <a:extLst>
                    <a:ext uri="{FF2B5EF4-FFF2-40B4-BE49-F238E27FC236}">
                      <a16:creationId xmlns:a16="http://schemas.microsoft.com/office/drawing/2014/main" id="{EE0CADA0-97DB-0AD9-E92F-10FEA60A486D}"/>
                    </a:ext>
                  </a:extLst>
                </p:cNvPr>
                <p:cNvPicPr/>
                <p:nvPr/>
              </p:nvPicPr>
              <p:blipFill>
                <a:blip r:embed="rId24"/>
                <a:stretch>
                  <a:fillRect/>
                </a:stretch>
              </p:blipFill>
              <p:spPr>
                <a:xfrm>
                  <a:off x="9768458" y="4521053"/>
                  <a:ext cx="24120" cy="64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5">
              <p14:nvContentPartPr>
                <p14:cNvPr id="40" name="Ink 39">
                  <a:extLst>
                    <a:ext uri="{FF2B5EF4-FFF2-40B4-BE49-F238E27FC236}">
                      <a16:creationId xmlns:a16="http://schemas.microsoft.com/office/drawing/2014/main" id="{6288936F-A5B6-D123-B094-1676F2605584}"/>
                    </a:ext>
                  </a:extLst>
                </p14:cNvPr>
                <p14:cNvContentPartPr/>
                <p14:nvPr/>
              </p14:nvContentPartPr>
              <p14:xfrm>
                <a:off x="9761258" y="4370933"/>
                <a:ext cx="37080" cy="49320"/>
              </p14:xfrm>
            </p:contentPart>
          </mc:Choice>
          <mc:Fallback>
            <p:pic>
              <p:nvPicPr>
                <p:cNvPr id="40" name="Ink 39">
                  <a:extLst>
                    <a:ext uri="{FF2B5EF4-FFF2-40B4-BE49-F238E27FC236}">
                      <a16:creationId xmlns:a16="http://schemas.microsoft.com/office/drawing/2014/main" id="{6288936F-A5B6-D123-B094-1676F2605584}"/>
                    </a:ext>
                  </a:extLst>
                </p:cNvPr>
                <p:cNvPicPr/>
                <p:nvPr/>
              </p:nvPicPr>
              <p:blipFill>
                <a:blip r:embed="rId26"/>
                <a:stretch>
                  <a:fillRect/>
                </a:stretch>
              </p:blipFill>
              <p:spPr>
                <a:xfrm>
                  <a:off x="9752258" y="4361933"/>
                  <a:ext cx="54720" cy="66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7">
              <p14:nvContentPartPr>
                <p14:cNvPr id="41" name="Ink 40">
                  <a:extLst>
                    <a:ext uri="{FF2B5EF4-FFF2-40B4-BE49-F238E27FC236}">
                      <a16:creationId xmlns:a16="http://schemas.microsoft.com/office/drawing/2014/main" id="{6D9C8EB7-4D88-6B04-0EE1-B5F399475183}"/>
                    </a:ext>
                  </a:extLst>
                </p14:cNvPr>
                <p14:cNvContentPartPr/>
                <p14:nvPr/>
              </p14:nvContentPartPr>
              <p14:xfrm>
                <a:off x="9854498" y="4478573"/>
                <a:ext cx="95760" cy="64800"/>
              </p14:xfrm>
            </p:contentPart>
          </mc:Choice>
          <mc:Fallback>
            <p:pic>
              <p:nvPicPr>
                <p:cNvPr id="41" name="Ink 40">
                  <a:extLst>
                    <a:ext uri="{FF2B5EF4-FFF2-40B4-BE49-F238E27FC236}">
                      <a16:creationId xmlns:a16="http://schemas.microsoft.com/office/drawing/2014/main" id="{6D9C8EB7-4D88-6B04-0EE1-B5F399475183}"/>
                    </a:ext>
                  </a:extLst>
                </p:cNvPr>
                <p:cNvPicPr/>
                <p:nvPr/>
              </p:nvPicPr>
              <p:blipFill>
                <a:blip r:embed="rId28"/>
                <a:stretch>
                  <a:fillRect/>
                </a:stretch>
              </p:blipFill>
              <p:spPr>
                <a:xfrm>
                  <a:off x="9845858" y="4469573"/>
                  <a:ext cx="113400" cy="82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9">
              <p14:nvContentPartPr>
                <p14:cNvPr id="42" name="Ink 41">
                  <a:extLst>
                    <a:ext uri="{FF2B5EF4-FFF2-40B4-BE49-F238E27FC236}">
                      <a16:creationId xmlns:a16="http://schemas.microsoft.com/office/drawing/2014/main" id="{003AFCA1-6C4F-6A18-D453-6AA252520F3B}"/>
                    </a:ext>
                  </a:extLst>
                </p14:cNvPr>
                <p14:cNvContentPartPr/>
                <p14:nvPr/>
              </p14:nvContentPartPr>
              <p14:xfrm>
                <a:off x="10017938" y="4179053"/>
                <a:ext cx="53640" cy="527400"/>
              </p14:xfrm>
            </p:contentPart>
          </mc:Choice>
          <mc:Fallback>
            <p:pic>
              <p:nvPicPr>
                <p:cNvPr id="42" name="Ink 41">
                  <a:extLst>
                    <a:ext uri="{FF2B5EF4-FFF2-40B4-BE49-F238E27FC236}">
                      <a16:creationId xmlns:a16="http://schemas.microsoft.com/office/drawing/2014/main" id="{003AFCA1-6C4F-6A18-D453-6AA252520F3B}"/>
                    </a:ext>
                  </a:extLst>
                </p:cNvPr>
                <p:cNvPicPr/>
                <p:nvPr/>
              </p:nvPicPr>
              <p:blipFill>
                <a:blip r:embed="rId30"/>
                <a:stretch>
                  <a:fillRect/>
                </a:stretch>
              </p:blipFill>
              <p:spPr>
                <a:xfrm>
                  <a:off x="10009298" y="4170053"/>
                  <a:ext cx="71280" cy="545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1">
              <p14:nvContentPartPr>
                <p14:cNvPr id="43" name="Ink 42">
                  <a:extLst>
                    <a:ext uri="{FF2B5EF4-FFF2-40B4-BE49-F238E27FC236}">
                      <a16:creationId xmlns:a16="http://schemas.microsoft.com/office/drawing/2014/main" id="{FDF3451A-E65E-B99A-ED70-490B6C6FFBFB}"/>
                    </a:ext>
                  </a:extLst>
                </p14:cNvPr>
                <p14:cNvContentPartPr/>
                <p14:nvPr/>
              </p14:nvContentPartPr>
              <p14:xfrm>
                <a:off x="10055018" y="4277333"/>
                <a:ext cx="159840" cy="184320"/>
              </p14:xfrm>
            </p:contentPart>
          </mc:Choice>
          <mc:Fallback>
            <p:pic>
              <p:nvPicPr>
                <p:cNvPr id="43" name="Ink 42">
                  <a:extLst>
                    <a:ext uri="{FF2B5EF4-FFF2-40B4-BE49-F238E27FC236}">
                      <a16:creationId xmlns:a16="http://schemas.microsoft.com/office/drawing/2014/main" id="{FDF3451A-E65E-B99A-ED70-490B6C6FFBFB}"/>
                    </a:ext>
                  </a:extLst>
                </p:cNvPr>
                <p:cNvPicPr/>
                <p:nvPr/>
              </p:nvPicPr>
              <p:blipFill>
                <a:blip r:embed="rId32"/>
                <a:stretch>
                  <a:fillRect/>
                </a:stretch>
              </p:blipFill>
              <p:spPr>
                <a:xfrm>
                  <a:off x="10046378" y="4268693"/>
                  <a:ext cx="177480" cy="201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3">
              <p14:nvContentPartPr>
                <p14:cNvPr id="44" name="Ink 43">
                  <a:extLst>
                    <a:ext uri="{FF2B5EF4-FFF2-40B4-BE49-F238E27FC236}">
                      <a16:creationId xmlns:a16="http://schemas.microsoft.com/office/drawing/2014/main" id="{060D82B4-0BC5-6DD9-3526-DFE2FFD91868}"/>
                    </a:ext>
                  </a:extLst>
                </p14:cNvPr>
                <p14:cNvContentPartPr/>
                <p14:nvPr/>
              </p14:nvContentPartPr>
              <p14:xfrm>
                <a:off x="10178138" y="4409093"/>
                <a:ext cx="274680" cy="208440"/>
              </p14:xfrm>
            </p:contentPart>
          </mc:Choice>
          <mc:Fallback>
            <p:pic>
              <p:nvPicPr>
                <p:cNvPr id="44" name="Ink 43">
                  <a:extLst>
                    <a:ext uri="{FF2B5EF4-FFF2-40B4-BE49-F238E27FC236}">
                      <a16:creationId xmlns:a16="http://schemas.microsoft.com/office/drawing/2014/main" id="{060D82B4-0BC5-6DD9-3526-DFE2FFD91868}"/>
                    </a:ext>
                  </a:extLst>
                </p:cNvPr>
                <p:cNvPicPr/>
                <p:nvPr/>
              </p:nvPicPr>
              <p:blipFill>
                <a:blip r:embed="rId34"/>
                <a:stretch>
                  <a:fillRect/>
                </a:stretch>
              </p:blipFill>
              <p:spPr>
                <a:xfrm>
                  <a:off x="10169138" y="4400453"/>
                  <a:ext cx="292320" cy="226080"/>
                </a:xfrm>
                <a:prstGeom prst="rect">
                  <a:avLst/>
                </a:prstGeom>
              </p:spPr>
            </p:pic>
          </mc:Fallback>
        </mc:AlternateContent>
      </p:grp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2"/>
          <p:cNvSpPr>
            <a:spLocks noGrp="1" noChangeArrowheads="1"/>
          </p:cNvSpPr>
          <p:nvPr>
            <p:ph type="title"/>
          </p:nvPr>
        </p:nvSpPr>
        <p:spPr>
          <a:xfrm>
            <a:off x="634313" y="1030522"/>
            <a:ext cx="8280400" cy="552450"/>
          </a:xfrm>
        </p:spPr>
        <p:txBody>
          <a:bodyPr/>
          <a:lstStyle/>
          <a:p>
            <a:r>
              <a:rPr lang="en-US" altLang="en-US" dirty="0"/>
              <a:t>DBSCAN: Core, Border and Noise Points</a:t>
            </a:r>
          </a:p>
        </p:txBody>
      </p:sp>
      <p:pic>
        <p:nvPicPr>
          <p:cNvPr id="84995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4313" y="1971373"/>
            <a:ext cx="4872038" cy="36023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4996" name="Text Box 4"/>
          <p:cNvSpPr txBox="1">
            <a:spLocks noChangeArrowheads="1"/>
          </p:cNvSpPr>
          <p:nvPr/>
        </p:nvSpPr>
        <p:spPr bwMode="auto">
          <a:xfrm>
            <a:off x="1624913" y="5576887"/>
            <a:ext cx="25146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Original Points</a:t>
            </a:r>
          </a:p>
        </p:txBody>
      </p:sp>
      <p:sp>
        <p:nvSpPr>
          <p:cNvPr id="84997" name="Text Box 5"/>
          <p:cNvSpPr txBox="1">
            <a:spLocks noChangeArrowheads="1"/>
          </p:cNvSpPr>
          <p:nvPr/>
        </p:nvSpPr>
        <p:spPr bwMode="auto">
          <a:xfrm>
            <a:off x="5892113" y="5653086"/>
            <a:ext cx="4674974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 dirty="0"/>
              <a:t>Point types: </a:t>
            </a:r>
            <a:r>
              <a:rPr lang="en-US" altLang="en-US" sz="1800" dirty="0">
                <a:solidFill>
                  <a:srgbClr val="00B050"/>
                </a:solidFill>
              </a:rPr>
              <a:t>core</a:t>
            </a:r>
            <a:r>
              <a:rPr lang="en-US" altLang="en-US" sz="1800" dirty="0"/>
              <a:t>, </a:t>
            </a:r>
            <a:r>
              <a:rPr lang="en-US" altLang="en-US" sz="1800" dirty="0">
                <a:solidFill>
                  <a:srgbClr val="003399"/>
                </a:solidFill>
              </a:rPr>
              <a:t>border</a:t>
            </a:r>
            <a:r>
              <a:rPr lang="en-US" altLang="en-US" sz="1800" dirty="0"/>
              <a:t> and </a:t>
            </a:r>
            <a:r>
              <a:rPr lang="en-US" altLang="en-US" sz="1800" dirty="0">
                <a:solidFill>
                  <a:srgbClr val="FF0000"/>
                </a:solidFill>
              </a:rPr>
              <a:t>noise</a:t>
            </a:r>
          </a:p>
        </p:txBody>
      </p:sp>
      <p:pic>
        <p:nvPicPr>
          <p:cNvPr id="84998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74725" y="1999345"/>
            <a:ext cx="4872038" cy="35743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4999" name="Text Box 7"/>
          <p:cNvSpPr txBox="1">
            <a:spLocks noChangeArrowheads="1"/>
          </p:cNvSpPr>
          <p:nvPr/>
        </p:nvSpPr>
        <p:spPr bwMode="auto">
          <a:xfrm>
            <a:off x="4253813" y="6244152"/>
            <a:ext cx="32766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 dirty="0"/>
              <a:t>Eps = 10, </a:t>
            </a:r>
            <a:r>
              <a:rPr lang="en-US" altLang="en-US" sz="1800" dirty="0" err="1"/>
              <a:t>MinPts</a:t>
            </a:r>
            <a:r>
              <a:rPr lang="en-US" altLang="en-US" sz="1800" dirty="0"/>
              <a:t> = 4</a:t>
            </a:r>
          </a:p>
        </p:txBody>
      </p:sp>
    </p:spTree>
    <p:extLst>
      <p:ext uri="{BB962C8B-B14F-4D97-AF65-F5344CB8AC3E}">
        <p14:creationId xmlns:p14="http://schemas.microsoft.com/office/powerpoint/2010/main" val="1107725582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DBSCAN Algorithm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83971" name="Rectangle 3"/>
              <p:cNvSpPr>
                <a:spLocks noGrp="1" noChangeArrowheads="1"/>
              </p:cNvSpPr>
              <p:nvPr>
                <p:ph type="body" idx="1"/>
              </p:nvPr>
            </p:nvSpPr>
            <p:spPr/>
            <p:txBody>
              <a:bodyPr>
                <a:normAutofit/>
              </a:bodyPr>
              <a:lstStyle/>
              <a:p>
                <a:r>
                  <a:rPr lang="en-US" altLang="en-US" sz="2200" dirty="0"/>
                  <a:t>Form clusters using core points, and assign border points to one of its neighboring clusters</a:t>
                </a:r>
              </a:p>
              <a:p>
                <a:pPr marL="0" indent="0">
                  <a:buNone/>
                </a:pPr>
                <a:endParaRPr lang="en-US" altLang="en-US" sz="2200" dirty="0"/>
              </a:p>
              <a:p>
                <a:pPr marL="0" indent="0">
                  <a:buNone/>
                </a:pPr>
                <a:r>
                  <a:rPr lang="en-US" sz="2200" dirty="0"/>
                  <a:t>1: Label all points as core, border, or noise points.</a:t>
                </a:r>
              </a:p>
              <a:p>
                <a:pPr marL="0" indent="0">
                  <a:buNone/>
                </a:pPr>
                <a:r>
                  <a:rPr lang="en-US" sz="2200" dirty="0"/>
                  <a:t>2: Eliminate noise points.</a:t>
                </a:r>
              </a:p>
              <a:p>
                <a:pPr marL="0" indent="0">
                  <a:buNone/>
                </a:pPr>
                <a:r>
                  <a:rPr lang="en-US" sz="2200" dirty="0"/>
                  <a:t>3: Put an edge between all core points within a distance </a:t>
                </a:r>
                <a14:m>
                  <m:oMath xmlns:m="http://schemas.openxmlformats.org/officeDocument/2006/math">
                    <m:r>
                      <a:rPr lang="en-US" altLang="en-US" sz="22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𝜀</m:t>
                    </m:r>
                  </m:oMath>
                </a14:m>
                <a:r>
                  <a:rPr lang="en-US" sz="2200" i="1" dirty="0"/>
                  <a:t> </a:t>
                </a:r>
                <a:r>
                  <a:rPr lang="en-US" sz="2200" dirty="0"/>
                  <a:t>of each other.</a:t>
                </a:r>
              </a:p>
              <a:p>
                <a:pPr marL="0" indent="0">
                  <a:buNone/>
                </a:pPr>
                <a:r>
                  <a:rPr lang="en-US" sz="2200" dirty="0"/>
                  <a:t>4: Make each group of connected core points into a separate cluster.</a:t>
                </a:r>
              </a:p>
              <a:p>
                <a:pPr marL="0" indent="0">
                  <a:buNone/>
                </a:pPr>
                <a:r>
                  <a:rPr lang="en-US" sz="2200" dirty="0"/>
                  <a:t>5: Assign each border point to one of the clusters of its associated core points</a:t>
                </a:r>
                <a:endParaRPr lang="en-US" altLang="en-US" sz="2200" dirty="0"/>
              </a:p>
            </p:txBody>
          </p:sp>
        </mc:Choice>
        <mc:Fallback xmlns="">
          <p:sp>
            <p:nvSpPr>
              <p:cNvPr id="83971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blipFill>
                <a:blip r:embed="rId2"/>
                <a:stretch>
                  <a:fillRect l="-69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656096033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Rectangle 2050"/>
          <p:cNvSpPr>
            <a:spLocks noGrp="1" noChangeArrowheads="1"/>
          </p:cNvSpPr>
          <p:nvPr>
            <p:ph type="title"/>
          </p:nvPr>
        </p:nvSpPr>
        <p:spPr>
          <a:xfrm>
            <a:off x="588962" y="994695"/>
            <a:ext cx="8280400" cy="552450"/>
          </a:xfrm>
        </p:spPr>
        <p:txBody>
          <a:bodyPr/>
          <a:lstStyle/>
          <a:p>
            <a:r>
              <a:rPr lang="en-US" altLang="en-US" dirty="0"/>
              <a:t>When DBSCAN Works Well</a:t>
            </a:r>
          </a:p>
        </p:txBody>
      </p:sp>
      <p:pic>
        <p:nvPicPr>
          <p:cNvPr id="86019" name="Picture 205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23962" y="1861959"/>
            <a:ext cx="4872038" cy="3654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6020" name="Text Box 2052"/>
          <p:cNvSpPr txBox="1">
            <a:spLocks noChangeArrowheads="1"/>
          </p:cNvSpPr>
          <p:nvPr/>
        </p:nvSpPr>
        <p:spPr bwMode="auto">
          <a:xfrm>
            <a:off x="2214562" y="5214758"/>
            <a:ext cx="25146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Original Points</a:t>
            </a:r>
          </a:p>
        </p:txBody>
      </p:sp>
      <p:grpSp>
        <p:nvGrpSpPr>
          <p:cNvPr id="2" name="Group 2053"/>
          <p:cNvGrpSpPr>
            <a:grpSpLocks/>
          </p:cNvGrpSpPr>
          <p:nvPr/>
        </p:nvGrpSpPr>
        <p:grpSpPr bwMode="auto">
          <a:xfrm>
            <a:off x="5391361" y="1861470"/>
            <a:ext cx="4976602" cy="3796201"/>
            <a:chOff x="2691" y="633"/>
            <a:chExt cx="3069" cy="2360"/>
          </a:xfrm>
        </p:grpSpPr>
        <p:pic>
          <p:nvPicPr>
            <p:cNvPr id="86023" name="Picture 2054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691" y="633"/>
              <a:ext cx="3069" cy="23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86024" name="Text Box 2055"/>
            <p:cNvSpPr txBox="1">
              <a:spLocks noChangeArrowheads="1"/>
            </p:cNvSpPr>
            <p:nvPr/>
          </p:nvSpPr>
          <p:spPr bwMode="auto">
            <a:xfrm>
              <a:off x="3222" y="2763"/>
              <a:ext cx="2538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800" dirty="0"/>
                <a:t>Clusters (</a:t>
              </a:r>
              <a:r>
                <a:rPr lang="en-US" altLang="en-US" dirty="0"/>
                <a:t>dark blue points indicate noise</a:t>
              </a:r>
              <a:r>
                <a:rPr lang="en-US" altLang="en-US" sz="1800" dirty="0"/>
                <a:t>)</a:t>
              </a:r>
            </a:p>
          </p:txBody>
        </p:sp>
      </p:grpSp>
      <p:sp>
        <p:nvSpPr>
          <p:cNvPr id="1653768" name="Text Box 2056"/>
          <p:cNvSpPr txBox="1">
            <a:spLocks noChangeArrowheads="1"/>
          </p:cNvSpPr>
          <p:nvPr/>
        </p:nvSpPr>
        <p:spPr bwMode="auto">
          <a:xfrm>
            <a:off x="1833562" y="5657671"/>
            <a:ext cx="6629400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endParaRPr lang="en-US" altLang="en-US" sz="1800" dirty="0"/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altLang="en-US" sz="1800" dirty="0"/>
              <a:t> Can handle clusters of different shapes and sizes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altLang="en-US" sz="1800" dirty="0"/>
              <a:t> Resistant to noise</a:t>
            </a:r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Rectangle 2"/>
          <p:cNvSpPr>
            <a:spLocks noGrp="1" noChangeArrowheads="1"/>
          </p:cNvSpPr>
          <p:nvPr>
            <p:ph type="title"/>
          </p:nvPr>
        </p:nvSpPr>
        <p:spPr>
          <a:xfrm>
            <a:off x="584200" y="929383"/>
            <a:ext cx="8280400" cy="552450"/>
          </a:xfrm>
        </p:spPr>
        <p:txBody>
          <a:bodyPr/>
          <a:lstStyle/>
          <a:p>
            <a:r>
              <a:rPr lang="en-US" altLang="en-US" dirty="0"/>
              <a:t>When DBSCAN Does NOT Work Well</a:t>
            </a:r>
          </a:p>
        </p:txBody>
      </p:sp>
      <p:sp>
        <p:nvSpPr>
          <p:cNvPr id="87043" name="Text Box 3"/>
          <p:cNvSpPr txBox="1">
            <a:spLocks noChangeArrowheads="1"/>
          </p:cNvSpPr>
          <p:nvPr/>
        </p:nvSpPr>
        <p:spPr bwMode="auto">
          <a:xfrm>
            <a:off x="2209800" y="5151440"/>
            <a:ext cx="25146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Original Points</a:t>
            </a:r>
          </a:p>
        </p:txBody>
      </p:sp>
      <p:sp>
        <p:nvSpPr>
          <p:cNvPr id="87044" name="Rectangle 4"/>
          <p:cNvSpPr>
            <a:spLocks noChangeArrowheads="1"/>
          </p:cNvSpPr>
          <p:nvPr/>
        </p:nvSpPr>
        <p:spPr bwMode="auto">
          <a:xfrm>
            <a:off x="4572000" y="2228851"/>
            <a:ext cx="9144000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pic>
        <p:nvPicPr>
          <p:cNvPr id="87045" name="Picture 5" descr="fish_clusters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0" y="2789239"/>
            <a:ext cx="3048000" cy="2400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7046" name="Rectangle 6"/>
          <p:cNvSpPr>
            <a:spLocks noChangeArrowheads="1"/>
          </p:cNvSpPr>
          <p:nvPr/>
        </p:nvSpPr>
        <p:spPr bwMode="auto">
          <a:xfrm>
            <a:off x="5154613" y="2789239"/>
            <a:ext cx="9144000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87049" name="Rectangle 9"/>
          <p:cNvSpPr>
            <a:spLocks noChangeArrowheads="1"/>
          </p:cNvSpPr>
          <p:nvPr/>
        </p:nvSpPr>
        <p:spPr bwMode="auto">
          <a:xfrm>
            <a:off x="5154613" y="2789239"/>
            <a:ext cx="9144000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Rectangle 2"/>
          <p:cNvSpPr>
            <a:spLocks noGrp="1" noChangeArrowheads="1"/>
          </p:cNvSpPr>
          <p:nvPr>
            <p:ph type="title"/>
          </p:nvPr>
        </p:nvSpPr>
        <p:spPr>
          <a:xfrm>
            <a:off x="582827" y="795637"/>
            <a:ext cx="8280400" cy="552450"/>
          </a:xfrm>
        </p:spPr>
        <p:txBody>
          <a:bodyPr/>
          <a:lstStyle/>
          <a:p>
            <a:r>
              <a:rPr lang="en-US" altLang="en-US"/>
              <a:t>When DBSCAN Does NOT Work Well</a:t>
            </a:r>
          </a:p>
        </p:txBody>
      </p:sp>
      <p:sp>
        <p:nvSpPr>
          <p:cNvPr id="87043" name="Text Box 3"/>
          <p:cNvSpPr txBox="1">
            <a:spLocks noChangeArrowheads="1"/>
          </p:cNvSpPr>
          <p:nvPr/>
        </p:nvSpPr>
        <p:spPr bwMode="auto">
          <a:xfrm>
            <a:off x="2514599" y="4464846"/>
            <a:ext cx="25146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Original Points</a:t>
            </a:r>
          </a:p>
        </p:txBody>
      </p:sp>
      <p:sp>
        <p:nvSpPr>
          <p:cNvPr id="87044" name="Rectangle 4"/>
          <p:cNvSpPr>
            <a:spLocks noChangeArrowheads="1"/>
          </p:cNvSpPr>
          <p:nvPr/>
        </p:nvSpPr>
        <p:spPr bwMode="auto">
          <a:xfrm>
            <a:off x="4572000" y="2228851"/>
            <a:ext cx="9144000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pic>
        <p:nvPicPr>
          <p:cNvPr id="87045" name="Picture 5" descr="fish_clusters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28799" y="2102645"/>
            <a:ext cx="3048000" cy="2400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7046" name="Rectangle 6"/>
          <p:cNvSpPr>
            <a:spLocks noChangeArrowheads="1"/>
          </p:cNvSpPr>
          <p:nvPr/>
        </p:nvSpPr>
        <p:spPr bwMode="auto">
          <a:xfrm>
            <a:off x="5154613" y="2789239"/>
            <a:ext cx="9144000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graphicFrame>
        <p:nvGraphicFramePr>
          <p:cNvPr id="87047" name="Object 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36263766"/>
              </p:ext>
            </p:extLst>
          </p:nvPr>
        </p:nvGraphicFramePr>
        <p:xfrm>
          <a:off x="6096000" y="1645445"/>
          <a:ext cx="3363913" cy="2287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3" imgW="4686706" imgH="3177815" progId="MSPhotoEd.3">
                  <p:embed/>
                </p:oleObj>
              </mc:Choice>
              <mc:Fallback>
                <p:oleObj r:id="rId3" imgW="4686706" imgH="3177815" progId="MSPhotoEd.3">
                  <p:embed/>
                  <p:pic>
                    <p:nvPicPr>
                      <p:cNvPr id="87047" name="Object 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0" y="1645445"/>
                        <a:ext cx="3363913" cy="22875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7048" name="Rectangle 8"/>
          <p:cNvSpPr>
            <a:spLocks noChangeArrowheads="1"/>
          </p:cNvSpPr>
          <p:nvPr/>
        </p:nvSpPr>
        <p:spPr bwMode="auto">
          <a:xfrm>
            <a:off x="6248399" y="3931445"/>
            <a:ext cx="25146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altLang="en-US" sz="1600" b="0" dirty="0">
                <a:latin typeface="Times New Roman" pitchFamily="18" charset="0"/>
                <a:cs typeface="Times New Roman" pitchFamily="18" charset="0"/>
              </a:rPr>
              <a:t>(</a:t>
            </a:r>
            <a:r>
              <a:rPr lang="en-US" altLang="en-US" sz="1600" b="0" dirty="0" err="1">
                <a:latin typeface="Times New Roman" pitchFamily="18" charset="0"/>
                <a:cs typeface="Times New Roman" pitchFamily="18" charset="0"/>
              </a:rPr>
              <a:t>MinPts</a:t>
            </a:r>
            <a:r>
              <a:rPr lang="en-US" altLang="en-US" sz="1600" b="0" dirty="0">
                <a:latin typeface="Times New Roman" pitchFamily="18" charset="0"/>
                <a:cs typeface="Times New Roman" pitchFamily="18" charset="0"/>
              </a:rPr>
              <a:t>=4, Eps=9.92).</a:t>
            </a:r>
            <a:r>
              <a:rPr lang="en-US" altLang="en-US" sz="900" b="0" dirty="0">
                <a:latin typeface="Times New Roman" pitchFamily="18" charset="0"/>
              </a:rPr>
              <a:t> </a:t>
            </a:r>
            <a:endParaRPr lang="en-US" altLang="en-US" sz="2400" b="0" dirty="0">
              <a:latin typeface="Times New Roman" pitchFamily="18" charset="0"/>
            </a:endParaRPr>
          </a:p>
        </p:txBody>
      </p:sp>
      <p:sp>
        <p:nvSpPr>
          <p:cNvPr id="87049" name="Rectangle 9"/>
          <p:cNvSpPr>
            <a:spLocks noChangeArrowheads="1"/>
          </p:cNvSpPr>
          <p:nvPr/>
        </p:nvSpPr>
        <p:spPr bwMode="auto">
          <a:xfrm>
            <a:off x="5154613" y="2789239"/>
            <a:ext cx="9144000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graphicFrame>
        <p:nvGraphicFramePr>
          <p:cNvPr id="87050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29382839"/>
              </p:ext>
            </p:extLst>
          </p:nvPr>
        </p:nvGraphicFramePr>
        <p:xfrm>
          <a:off x="6172200" y="4312445"/>
          <a:ext cx="3363913" cy="2286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5" imgW="4686706" imgH="3177815" progId="MSPhotoEd.3">
                  <p:embed/>
                </p:oleObj>
              </mc:Choice>
              <mc:Fallback>
                <p:oleObj r:id="rId5" imgW="4686706" imgH="3177815" progId="MSPhotoEd.3">
                  <p:embed/>
                  <p:pic>
                    <p:nvPicPr>
                      <p:cNvPr id="8705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72200" y="4312445"/>
                        <a:ext cx="3363913" cy="2286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7051" name="Rectangle 11"/>
          <p:cNvSpPr>
            <a:spLocks noChangeArrowheads="1"/>
          </p:cNvSpPr>
          <p:nvPr/>
        </p:nvSpPr>
        <p:spPr bwMode="auto">
          <a:xfrm>
            <a:off x="6172199" y="6598445"/>
            <a:ext cx="25146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altLang="en-US" sz="1600" b="0" dirty="0">
                <a:latin typeface="Times New Roman" pitchFamily="18" charset="0"/>
                <a:cs typeface="Times New Roman" pitchFamily="18" charset="0"/>
              </a:rPr>
              <a:t> (</a:t>
            </a:r>
            <a:r>
              <a:rPr lang="en-US" altLang="en-US" sz="1600" b="0" dirty="0" err="1">
                <a:latin typeface="Times New Roman" pitchFamily="18" charset="0"/>
                <a:cs typeface="Times New Roman" pitchFamily="18" charset="0"/>
              </a:rPr>
              <a:t>MinPts</a:t>
            </a:r>
            <a:r>
              <a:rPr lang="en-US" altLang="en-US" sz="1600" b="0" dirty="0">
                <a:latin typeface="Times New Roman" pitchFamily="18" charset="0"/>
                <a:cs typeface="Times New Roman" pitchFamily="18" charset="0"/>
              </a:rPr>
              <a:t>=4, Eps=9.75)</a:t>
            </a:r>
          </a:p>
        </p:txBody>
      </p:sp>
      <p:sp>
        <p:nvSpPr>
          <p:cNvPr id="1654796" name="Text Box 12"/>
          <p:cNvSpPr txBox="1">
            <a:spLocks noChangeArrowheads="1"/>
          </p:cNvSpPr>
          <p:nvPr/>
        </p:nvSpPr>
        <p:spPr bwMode="auto">
          <a:xfrm>
            <a:off x="2057399" y="5971383"/>
            <a:ext cx="3505200" cy="7794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  <a:buFontTx/>
              <a:buChar char="•"/>
            </a:pPr>
            <a:r>
              <a:rPr lang="en-US" altLang="en-US" sz="1800" dirty="0"/>
              <a:t> Varying densities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altLang="en-US" sz="1800" dirty="0"/>
              <a:t> High-dimensional data</a:t>
            </a:r>
          </a:p>
        </p:txBody>
      </p:sp>
    </p:spTree>
    <p:extLst>
      <p:ext uri="{BB962C8B-B14F-4D97-AF65-F5344CB8AC3E}">
        <p14:creationId xmlns:p14="http://schemas.microsoft.com/office/powerpoint/2010/main" val="41061681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547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54796" grpId="0" autoUpdateAnimBg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88066" name="Rectangle 2"/>
              <p:cNvSpPr>
                <a:spLocks noGrp="1" noChangeArrowheads="1"/>
              </p:cNvSpPr>
              <p:nvPr>
                <p:ph type="title"/>
              </p:nvPr>
            </p:nvSpPr>
            <p:spPr>
              <a:xfrm>
                <a:off x="576649" y="1004501"/>
                <a:ext cx="8280400" cy="552450"/>
              </a:xfrm>
            </p:spPr>
            <p:txBody>
              <a:bodyPr/>
              <a:lstStyle/>
              <a:p>
                <a:r>
                  <a:rPr lang="en-US" altLang="en-US" dirty="0"/>
                  <a:t>DBSCAN: Determining </a:t>
                </a:r>
                <a14:m>
                  <m:oMath xmlns:m="http://schemas.openxmlformats.org/officeDocument/2006/math">
                    <m:r>
                      <a:rPr lang="en-US" alt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𝜀</m:t>
                    </m:r>
                  </m:oMath>
                </a14:m>
                <a:r>
                  <a:rPr lang="en-US" altLang="en-US" dirty="0"/>
                  <a:t> and </a:t>
                </a:r>
                <a:r>
                  <a:rPr lang="en-US" altLang="en-US" dirty="0" err="1"/>
                  <a:t>MinPts</a:t>
                </a:r>
                <a:endParaRPr lang="en-US" altLang="en-US" dirty="0"/>
              </a:p>
            </p:txBody>
          </p:sp>
        </mc:Choice>
        <mc:Fallback xmlns="">
          <p:sp>
            <p:nvSpPr>
              <p:cNvPr id="88066" name="Rectangle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title"/>
              </p:nvPr>
            </p:nvSpPr>
            <p:spPr>
              <a:xfrm>
                <a:off x="576649" y="1004501"/>
                <a:ext cx="8280400" cy="552450"/>
              </a:xfrm>
              <a:blipFill>
                <a:blip r:embed="rId2"/>
                <a:stretch>
                  <a:fillRect l="-1531" t="-6818" b="-3181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880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16013" y="1556951"/>
            <a:ext cx="11038702" cy="2261287"/>
          </a:xfrm>
          <a:noFill/>
        </p:spPr>
        <p:txBody>
          <a:bodyPr/>
          <a:lstStyle/>
          <a:p>
            <a:pPr marL="533400" indent="-533400">
              <a:lnSpc>
                <a:spcPct val="90000"/>
              </a:lnSpc>
            </a:pPr>
            <a:r>
              <a:rPr lang="en-US" altLang="en-US" sz="2400" dirty="0"/>
              <a:t>Idea is that for points in a cluster, their k</a:t>
            </a:r>
            <a:r>
              <a:rPr lang="en-US" altLang="en-US" sz="2400" baseline="30000" dirty="0"/>
              <a:t>th</a:t>
            </a:r>
            <a:r>
              <a:rPr lang="en-US" altLang="en-US" sz="2400" dirty="0"/>
              <a:t> nearest neighbors are at close distance</a:t>
            </a:r>
          </a:p>
          <a:p>
            <a:pPr marL="533400" indent="-533400">
              <a:lnSpc>
                <a:spcPct val="90000"/>
              </a:lnSpc>
            </a:pPr>
            <a:r>
              <a:rPr lang="en-US" altLang="en-US" sz="2400" dirty="0"/>
              <a:t>Noise points have the k</a:t>
            </a:r>
            <a:r>
              <a:rPr lang="en-US" altLang="en-US" sz="2400" baseline="30000" dirty="0"/>
              <a:t>th</a:t>
            </a:r>
            <a:r>
              <a:rPr lang="en-US" altLang="en-US" sz="2400" dirty="0"/>
              <a:t> nearest neighbor at farther distance</a:t>
            </a:r>
          </a:p>
          <a:p>
            <a:pPr marL="533400" indent="-533400">
              <a:lnSpc>
                <a:spcPct val="90000"/>
              </a:lnSpc>
            </a:pPr>
            <a:r>
              <a:rPr lang="en-US" altLang="en-US" sz="2400" dirty="0"/>
              <a:t>So, plot sorted distance of every point to its k</a:t>
            </a:r>
            <a:r>
              <a:rPr lang="en-US" altLang="en-US" sz="2400" baseline="30000" dirty="0"/>
              <a:t>th</a:t>
            </a:r>
            <a:r>
              <a:rPr lang="en-US" altLang="en-US" sz="2400" dirty="0"/>
              <a:t> nearest neighbor</a:t>
            </a:r>
            <a:endParaRPr lang="en-US" altLang="en-US" dirty="0"/>
          </a:p>
        </p:txBody>
      </p:sp>
      <p:pic>
        <p:nvPicPr>
          <p:cNvPr id="88068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70755" y="3307491"/>
            <a:ext cx="4327504" cy="3247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extBox 1">
            <a:extLst>
              <a:ext uri="{FF2B5EF4-FFF2-40B4-BE49-F238E27FC236}">
                <a16:creationId xmlns:a16="http://schemas.microsoft.com/office/drawing/2014/main" id="{2F4FF832-8066-BA4D-80CA-08A4081C06FF}"/>
              </a:ext>
            </a:extLst>
          </p:cNvPr>
          <p:cNvSpPr txBox="1"/>
          <p:nvPr/>
        </p:nvSpPr>
        <p:spPr>
          <a:xfrm>
            <a:off x="7622992" y="3724357"/>
            <a:ext cx="4569008" cy="203132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Would the graph be from the distance matrix? </a:t>
            </a:r>
          </a:p>
          <a:p>
            <a:pPr marL="342900" indent="-342900">
              <a:buAutoNum type="arabicPeriod"/>
            </a:pPr>
            <a:r>
              <a:rPr lang="en-US" dirty="0"/>
              <a:t>Distance matrix – </a:t>
            </a:r>
            <a:r>
              <a:rPr lang="en-US" dirty="0" err="1"/>
              <a:t>hierachiracal</a:t>
            </a:r>
            <a:r>
              <a:rPr lang="en-US" dirty="0"/>
              <a:t> clustering </a:t>
            </a:r>
          </a:p>
          <a:p>
            <a:pPr marL="342900" indent="-342900">
              <a:buAutoNum type="arabicPeriod"/>
            </a:pPr>
            <a:r>
              <a:rPr lang="en-US" dirty="0"/>
              <a:t>( proximity matrix) </a:t>
            </a:r>
          </a:p>
          <a:p>
            <a:pPr marL="342900" indent="-342900">
              <a:buAutoNum type="arabicPeriod"/>
            </a:pPr>
            <a:endParaRPr lang="en-US" dirty="0"/>
          </a:p>
          <a:p>
            <a:pPr marL="342900" indent="-342900">
              <a:buAutoNum type="arabicPeriod"/>
            </a:pPr>
            <a:r>
              <a:rPr lang="en-US" dirty="0"/>
              <a:t>The graph: density-based clustering </a:t>
            </a:r>
          </a:p>
          <a:p>
            <a:pPr marL="342900" indent="-342900">
              <a:buAutoNum type="arabicPeriod"/>
            </a:pPr>
            <a:endParaRPr lang="en-US" dirty="0"/>
          </a:p>
          <a:p>
            <a:pPr marL="342900" indent="-342900">
              <a:buAutoNum type="arabicPeriod"/>
            </a:pPr>
            <a:endParaRPr lang="en-US" dirty="0"/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4">
            <p14:nvContentPartPr>
              <p14:cNvPr id="13" name="Ink 12">
                <a:extLst>
                  <a:ext uri="{FF2B5EF4-FFF2-40B4-BE49-F238E27FC236}">
                    <a16:creationId xmlns:a16="http://schemas.microsoft.com/office/drawing/2014/main" id="{32D7C08C-0B4F-CC29-A8EE-96742A11C995}"/>
                  </a:ext>
                </a:extLst>
              </p14:cNvPr>
              <p14:cNvContentPartPr/>
              <p14:nvPr/>
            </p14:nvContentPartPr>
            <p14:xfrm>
              <a:off x="974469" y="5497666"/>
              <a:ext cx="44640" cy="9000"/>
            </p14:xfrm>
          </p:contentPart>
        </mc:Choice>
        <mc:Fallback xmlns="">
          <p:pic>
            <p:nvPicPr>
              <p:cNvPr id="13" name="Ink 12">
                <a:extLst>
                  <a:ext uri="{FF2B5EF4-FFF2-40B4-BE49-F238E27FC236}">
                    <a16:creationId xmlns:a16="http://schemas.microsoft.com/office/drawing/2014/main" id="{32D7C08C-0B4F-CC29-A8EE-96742A11C995}"/>
                  </a:ext>
                </a:extLst>
              </p:cNvPr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965829" y="5489026"/>
                <a:ext cx="62280" cy="2664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Cluster Validity </a:t>
            </a:r>
          </a:p>
        </p:txBody>
      </p:sp>
      <p:sp>
        <p:nvSpPr>
          <p:cNvPr id="16568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624" y="1715956"/>
            <a:ext cx="11886776" cy="5060563"/>
          </a:xfrm>
        </p:spPr>
        <p:txBody>
          <a:bodyPr>
            <a:noAutofit/>
          </a:bodyPr>
          <a:lstStyle/>
          <a:p>
            <a:pPr>
              <a:lnSpc>
                <a:spcPct val="80000"/>
              </a:lnSpc>
            </a:pPr>
            <a:r>
              <a:rPr lang="en-US" altLang="en-US" sz="2000" dirty="0"/>
              <a:t>For supervised classification we have a variety of measures to evaluate how good our model is</a:t>
            </a:r>
          </a:p>
          <a:p>
            <a:pPr lvl="1">
              <a:lnSpc>
                <a:spcPct val="80000"/>
              </a:lnSpc>
            </a:pPr>
            <a:r>
              <a:rPr lang="en-US" altLang="en-US" sz="2000" dirty="0"/>
              <a:t>Accuracy, precision, recall ( confusing matrix)</a:t>
            </a:r>
          </a:p>
          <a:p>
            <a:pPr lvl="1">
              <a:lnSpc>
                <a:spcPct val="80000"/>
              </a:lnSpc>
            </a:pPr>
            <a:endParaRPr lang="en-US" altLang="en-US" sz="500" dirty="0"/>
          </a:p>
          <a:p>
            <a:pPr>
              <a:lnSpc>
                <a:spcPct val="80000"/>
              </a:lnSpc>
            </a:pPr>
            <a:r>
              <a:rPr lang="en-US" altLang="en-US" sz="2000" dirty="0"/>
              <a:t>For cluster analysis, the analogous question is how to evaluate the “goodness” of the resulting clusters?</a:t>
            </a:r>
          </a:p>
          <a:p>
            <a:pPr>
              <a:lnSpc>
                <a:spcPct val="80000"/>
              </a:lnSpc>
            </a:pPr>
            <a:r>
              <a:rPr lang="en-US" altLang="en-US" sz="2000" dirty="0"/>
              <a:t>But “clusters are in the eye of the beholder”! </a:t>
            </a:r>
          </a:p>
          <a:p>
            <a:pPr lvl="1">
              <a:lnSpc>
                <a:spcPct val="80000"/>
              </a:lnSpc>
            </a:pPr>
            <a:r>
              <a:rPr lang="en-US" altLang="en-US" sz="2000" dirty="0"/>
              <a:t>In practice the clusters we find are defined by the clustering algorithm</a:t>
            </a:r>
          </a:p>
          <a:p>
            <a:pPr lvl="1">
              <a:lnSpc>
                <a:spcPct val="80000"/>
              </a:lnSpc>
            </a:pPr>
            <a:endParaRPr lang="en-US" altLang="en-US" sz="500" dirty="0"/>
          </a:p>
          <a:p>
            <a:pPr>
              <a:lnSpc>
                <a:spcPct val="80000"/>
              </a:lnSpc>
            </a:pPr>
            <a:r>
              <a:rPr lang="en-US" altLang="en-US" sz="2000" dirty="0"/>
              <a:t>Then why do we want to evaluate them?</a:t>
            </a:r>
          </a:p>
          <a:p>
            <a:pPr lvl="1">
              <a:lnSpc>
                <a:spcPct val="80000"/>
              </a:lnSpc>
            </a:pPr>
            <a:r>
              <a:rPr lang="en-US" altLang="en-US" sz="2000" dirty="0"/>
              <a:t>To avoid finding patterns in noise</a:t>
            </a:r>
          </a:p>
          <a:p>
            <a:pPr lvl="1">
              <a:lnSpc>
                <a:spcPct val="80000"/>
              </a:lnSpc>
            </a:pPr>
            <a:r>
              <a:rPr lang="en-US" altLang="en-US" sz="2000" dirty="0"/>
              <a:t>To compare clustering algorithms</a:t>
            </a:r>
          </a:p>
          <a:p>
            <a:pPr lvl="1">
              <a:lnSpc>
                <a:spcPct val="80000"/>
              </a:lnSpc>
            </a:pPr>
            <a:r>
              <a:rPr lang="en-US" altLang="en-US" sz="2000" dirty="0"/>
              <a:t>To compare two sets of clusters</a:t>
            </a:r>
          </a:p>
          <a:p>
            <a:pPr lvl="1">
              <a:lnSpc>
                <a:spcPct val="80000"/>
              </a:lnSpc>
            </a:pPr>
            <a:r>
              <a:rPr lang="en-US" altLang="en-US" sz="2000" dirty="0"/>
              <a:t>To compare two clusters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683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683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683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683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Clusters found in Random Data</a:t>
            </a:r>
          </a:p>
        </p:txBody>
      </p:sp>
      <p:pic>
        <p:nvPicPr>
          <p:cNvPr id="90115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38296" y="1798897"/>
            <a:ext cx="3466141" cy="26003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0116" name="Text Box 4"/>
          <p:cNvSpPr txBox="1">
            <a:spLocks noChangeArrowheads="1"/>
          </p:cNvSpPr>
          <p:nvPr/>
        </p:nvSpPr>
        <p:spPr bwMode="auto">
          <a:xfrm>
            <a:off x="926758" y="2366004"/>
            <a:ext cx="1905850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dirty="0"/>
              <a:t>Random Points</a:t>
            </a:r>
          </a:p>
        </p:txBody>
      </p:sp>
      <p:grpSp>
        <p:nvGrpSpPr>
          <p:cNvPr id="2" name="Group 5"/>
          <p:cNvGrpSpPr>
            <a:grpSpLocks/>
          </p:cNvGrpSpPr>
          <p:nvPr/>
        </p:nvGrpSpPr>
        <p:grpSpPr bwMode="auto">
          <a:xfrm>
            <a:off x="1257263" y="4368771"/>
            <a:ext cx="4481662" cy="2458742"/>
            <a:chOff x="-240" y="2304"/>
            <a:chExt cx="2927" cy="1728"/>
          </a:xfrm>
        </p:grpSpPr>
        <p:pic>
          <p:nvPicPr>
            <p:cNvPr id="90124" name="Picture 6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4" y="2304"/>
              <a:ext cx="2303" cy="17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90125" name="Text Box 7"/>
            <p:cNvSpPr txBox="1">
              <a:spLocks noChangeArrowheads="1"/>
            </p:cNvSpPr>
            <p:nvPr/>
          </p:nvSpPr>
          <p:spPr bwMode="auto">
            <a:xfrm>
              <a:off x="-240" y="2640"/>
              <a:ext cx="960" cy="44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dirty="0"/>
                <a:t>K-means</a:t>
              </a:r>
            </a:p>
            <a:p>
              <a:pPr>
                <a:spcBef>
                  <a:spcPct val="50000"/>
                </a:spcBef>
              </a:pPr>
              <a:endParaRPr lang="en-US" altLang="en-US" dirty="0"/>
            </a:p>
          </p:txBody>
        </p:sp>
      </p:grpSp>
      <p:grpSp>
        <p:nvGrpSpPr>
          <p:cNvPr id="3" name="Group 8"/>
          <p:cNvGrpSpPr>
            <a:grpSpLocks/>
          </p:cNvGrpSpPr>
          <p:nvPr/>
        </p:nvGrpSpPr>
        <p:grpSpPr bwMode="auto">
          <a:xfrm>
            <a:off x="5704437" y="1859870"/>
            <a:ext cx="5234552" cy="2600360"/>
            <a:chOff x="2593" y="624"/>
            <a:chExt cx="3145" cy="1728"/>
          </a:xfrm>
        </p:grpSpPr>
        <p:pic>
          <p:nvPicPr>
            <p:cNvPr id="90122" name="Picture 9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593" y="624"/>
              <a:ext cx="2303" cy="17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90123" name="Text Box 10"/>
            <p:cNvSpPr txBox="1">
              <a:spLocks noChangeArrowheads="1"/>
            </p:cNvSpPr>
            <p:nvPr/>
          </p:nvSpPr>
          <p:spPr bwMode="auto">
            <a:xfrm>
              <a:off x="4704" y="1200"/>
              <a:ext cx="1034" cy="41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dirty="0"/>
                <a:t>DBSCAN</a:t>
              </a:r>
            </a:p>
            <a:p>
              <a:pPr>
                <a:spcBef>
                  <a:spcPct val="50000"/>
                </a:spcBef>
              </a:pPr>
              <a:r>
                <a:rPr lang="en-US" altLang="en-US" dirty="0"/>
                <a:t>(density-based)</a:t>
              </a:r>
            </a:p>
          </p:txBody>
        </p:sp>
      </p:grpSp>
      <p:grpSp>
        <p:nvGrpSpPr>
          <p:cNvPr id="4" name="Group 11"/>
          <p:cNvGrpSpPr>
            <a:grpSpLocks/>
          </p:cNvGrpSpPr>
          <p:nvPr/>
        </p:nvGrpSpPr>
        <p:grpSpPr bwMode="auto">
          <a:xfrm>
            <a:off x="5738925" y="4399258"/>
            <a:ext cx="5431267" cy="2458742"/>
            <a:chOff x="2593" y="2304"/>
            <a:chExt cx="3336" cy="1728"/>
          </a:xfrm>
        </p:grpSpPr>
        <p:pic>
          <p:nvPicPr>
            <p:cNvPr id="90120" name="Picture 12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593" y="2304"/>
              <a:ext cx="2303" cy="17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90121" name="Text Box 13"/>
            <p:cNvSpPr txBox="1">
              <a:spLocks noChangeArrowheads="1"/>
            </p:cNvSpPr>
            <p:nvPr/>
          </p:nvSpPr>
          <p:spPr bwMode="auto">
            <a:xfrm>
              <a:off x="4800" y="2640"/>
              <a:ext cx="1129" cy="2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dirty="0"/>
                <a:t>Complete Link</a:t>
              </a:r>
            </a:p>
          </p:txBody>
        </p:sp>
      </p:grpSp>
      <p:grpSp>
        <p:nvGrpSpPr>
          <p:cNvPr id="12" name="Group 11">
            <a:extLst>
              <a:ext uri="{FF2B5EF4-FFF2-40B4-BE49-F238E27FC236}">
                <a16:creationId xmlns:a16="http://schemas.microsoft.com/office/drawing/2014/main" id="{BDEC094C-5D0D-99AB-F7A1-10952F3DF4AD}"/>
              </a:ext>
            </a:extLst>
          </p:cNvPr>
          <p:cNvGrpSpPr/>
          <p:nvPr/>
        </p:nvGrpSpPr>
        <p:grpSpPr>
          <a:xfrm>
            <a:off x="9655509" y="2218786"/>
            <a:ext cx="2151720" cy="923400"/>
            <a:chOff x="9655509" y="2218786"/>
            <a:chExt cx="2151720" cy="9234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6">
              <p14:nvContentPartPr>
                <p14:cNvPr id="5" name="Ink 4">
                  <a:extLst>
                    <a:ext uri="{FF2B5EF4-FFF2-40B4-BE49-F238E27FC236}">
                      <a16:creationId xmlns:a16="http://schemas.microsoft.com/office/drawing/2014/main" id="{237B3AB4-B9EB-B5CB-7454-74DEB5A28262}"/>
                    </a:ext>
                  </a:extLst>
                </p14:cNvPr>
                <p14:cNvContentPartPr/>
                <p14:nvPr/>
              </p14:nvContentPartPr>
              <p14:xfrm>
                <a:off x="9655509" y="2218786"/>
                <a:ext cx="40320" cy="289080"/>
              </p14:xfrm>
            </p:contentPart>
          </mc:Choice>
          <mc:Fallback xmlns="">
            <p:pic>
              <p:nvPicPr>
                <p:cNvPr id="5" name="Ink 4">
                  <a:extLst>
                    <a:ext uri="{FF2B5EF4-FFF2-40B4-BE49-F238E27FC236}">
                      <a16:creationId xmlns:a16="http://schemas.microsoft.com/office/drawing/2014/main" id="{237B3AB4-B9EB-B5CB-7454-74DEB5A28262}"/>
                    </a:ext>
                  </a:extLst>
                </p:cNvPr>
                <p:cNvPicPr/>
                <p:nvPr/>
              </p:nvPicPr>
              <p:blipFill>
                <a:blip r:embed="rId7"/>
                <a:stretch>
                  <a:fillRect/>
                </a:stretch>
              </p:blipFill>
              <p:spPr>
                <a:xfrm>
                  <a:off x="9646869" y="2210146"/>
                  <a:ext cx="57960" cy="306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">
              <p14:nvContentPartPr>
                <p14:cNvPr id="6" name="Ink 5">
                  <a:extLst>
                    <a:ext uri="{FF2B5EF4-FFF2-40B4-BE49-F238E27FC236}">
                      <a16:creationId xmlns:a16="http://schemas.microsoft.com/office/drawing/2014/main" id="{5A53D440-B917-330E-6722-6489DCD1FE46}"/>
                    </a:ext>
                  </a:extLst>
                </p14:cNvPr>
                <p14:cNvContentPartPr/>
                <p14:nvPr/>
              </p14:nvContentPartPr>
              <p14:xfrm>
                <a:off x="9758469" y="2246506"/>
                <a:ext cx="577080" cy="315720"/>
              </p14:xfrm>
            </p:contentPart>
          </mc:Choice>
          <mc:Fallback xmlns="">
            <p:pic>
              <p:nvPicPr>
                <p:cNvPr id="6" name="Ink 5">
                  <a:extLst>
                    <a:ext uri="{FF2B5EF4-FFF2-40B4-BE49-F238E27FC236}">
                      <a16:creationId xmlns:a16="http://schemas.microsoft.com/office/drawing/2014/main" id="{5A53D440-B917-330E-6722-6489DCD1FE46}"/>
                    </a:ext>
                  </a:extLst>
                </p:cNvPr>
                <p:cNvPicPr/>
                <p:nvPr/>
              </p:nvPicPr>
              <p:blipFill>
                <a:blip r:embed="rId9"/>
                <a:stretch>
                  <a:fillRect/>
                </a:stretch>
              </p:blipFill>
              <p:spPr>
                <a:xfrm>
                  <a:off x="9749829" y="2237506"/>
                  <a:ext cx="594720" cy="333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">
              <p14:nvContentPartPr>
                <p14:cNvPr id="7" name="Ink 6">
                  <a:extLst>
                    <a:ext uri="{FF2B5EF4-FFF2-40B4-BE49-F238E27FC236}">
                      <a16:creationId xmlns:a16="http://schemas.microsoft.com/office/drawing/2014/main" id="{AC77F3CB-4201-4A1C-054D-9FE42A008F4F}"/>
                    </a:ext>
                  </a:extLst>
                </p14:cNvPr>
                <p14:cNvContentPartPr/>
                <p14:nvPr/>
              </p14:nvContentPartPr>
              <p14:xfrm>
                <a:off x="10349589" y="2353786"/>
                <a:ext cx="258120" cy="178560"/>
              </p14:xfrm>
            </p:contentPart>
          </mc:Choice>
          <mc:Fallback xmlns="">
            <p:pic>
              <p:nvPicPr>
                <p:cNvPr id="7" name="Ink 6">
                  <a:extLst>
                    <a:ext uri="{FF2B5EF4-FFF2-40B4-BE49-F238E27FC236}">
                      <a16:creationId xmlns:a16="http://schemas.microsoft.com/office/drawing/2014/main" id="{AC77F3CB-4201-4A1C-054D-9FE42A008F4F}"/>
                    </a:ext>
                  </a:extLst>
                </p:cNvPr>
                <p:cNvPicPr/>
                <p:nvPr/>
              </p:nvPicPr>
              <p:blipFill>
                <a:blip r:embed="rId11"/>
                <a:stretch>
                  <a:fillRect/>
                </a:stretch>
              </p:blipFill>
              <p:spPr>
                <a:xfrm>
                  <a:off x="10340949" y="2345146"/>
                  <a:ext cx="275760" cy="196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">
              <p14:nvContentPartPr>
                <p14:cNvPr id="8" name="Ink 7">
                  <a:extLst>
                    <a:ext uri="{FF2B5EF4-FFF2-40B4-BE49-F238E27FC236}">
                      <a16:creationId xmlns:a16="http://schemas.microsoft.com/office/drawing/2014/main" id="{66808DB3-7C86-BE7A-D98B-6B7D5BAC9A47}"/>
                    </a:ext>
                  </a:extLst>
                </p14:cNvPr>
                <p14:cNvContentPartPr/>
                <p14:nvPr/>
              </p14:nvContentPartPr>
              <p14:xfrm>
                <a:off x="10661709" y="2330026"/>
                <a:ext cx="172080" cy="209160"/>
              </p14:xfrm>
            </p:contentPart>
          </mc:Choice>
          <mc:Fallback xmlns="">
            <p:pic>
              <p:nvPicPr>
                <p:cNvPr id="8" name="Ink 7">
                  <a:extLst>
                    <a:ext uri="{FF2B5EF4-FFF2-40B4-BE49-F238E27FC236}">
                      <a16:creationId xmlns:a16="http://schemas.microsoft.com/office/drawing/2014/main" id="{66808DB3-7C86-BE7A-D98B-6B7D5BAC9A47}"/>
                    </a:ext>
                  </a:extLst>
                </p:cNvPr>
                <p:cNvPicPr/>
                <p:nvPr/>
              </p:nvPicPr>
              <p:blipFill>
                <a:blip r:embed="rId13"/>
                <a:stretch>
                  <a:fillRect/>
                </a:stretch>
              </p:blipFill>
              <p:spPr>
                <a:xfrm>
                  <a:off x="10653069" y="2321026"/>
                  <a:ext cx="189720" cy="226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4">
              <p14:nvContentPartPr>
                <p14:cNvPr id="9" name="Ink 8">
                  <a:extLst>
                    <a:ext uri="{FF2B5EF4-FFF2-40B4-BE49-F238E27FC236}">
                      <a16:creationId xmlns:a16="http://schemas.microsoft.com/office/drawing/2014/main" id="{CB8A4A7A-12D2-C971-4EBA-CF02D5742752}"/>
                    </a:ext>
                  </a:extLst>
                </p14:cNvPr>
                <p14:cNvContentPartPr/>
                <p14:nvPr/>
              </p14:nvContentPartPr>
              <p14:xfrm>
                <a:off x="11030709" y="2288626"/>
                <a:ext cx="53280" cy="137160"/>
              </p14:xfrm>
            </p:contentPart>
          </mc:Choice>
          <mc:Fallback xmlns="">
            <p:pic>
              <p:nvPicPr>
                <p:cNvPr id="9" name="Ink 8">
                  <a:extLst>
                    <a:ext uri="{FF2B5EF4-FFF2-40B4-BE49-F238E27FC236}">
                      <a16:creationId xmlns:a16="http://schemas.microsoft.com/office/drawing/2014/main" id="{CB8A4A7A-12D2-C971-4EBA-CF02D5742752}"/>
                    </a:ext>
                  </a:extLst>
                </p:cNvPr>
                <p:cNvPicPr/>
                <p:nvPr/>
              </p:nvPicPr>
              <p:blipFill>
                <a:blip r:embed="rId15"/>
                <a:stretch>
                  <a:fillRect/>
                </a:stretch>
              </p:blipFill>
              <p:spPr>
                <a:xfrm>
                  <a:off x="11021709" y="2279626"/>
                  <a:ext cx="70920" cy="154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6">
              <p14:nvContentPartPr>
                <p14:cNvPr id="10" name="Ink 9">
                  <a:extLst>
                    <a:ext uri="{FF2B5EF4-FFF2-40B4-BE49-F238E27FC236}">
                      <a16:creationId xmlns:a16="http://schemas.microsoft.com/office/drawing/2014/main" id="{3BF8A8FC-6670-BCEE-520F-B5FA5AC06032}"/>
                    </a:ext>
                  </a:extLst>
                </p14:cNvPr>
                <p14:cNvContentPartPr/>
                <p14:nvPr/>
              </p14:nvContentPartPr>
              <p14:xfrm>
                <a:off x="11119989" y="2225626"/>
                <a:ext cx="109440" cy="64440"/>
              </p14:xfrm>
            </p:contentPart>
          </mc:Choice>
          <mc:Fallback xmlns="">
            <p:pic>
              <p:nvPicPr>
                <p:cNvPr id="10" name="Ink 9">
                  <a:extLst>
                    <a:ext uri="{FF2B5EF4-FFF2-40B4-BE49-F238E27FC236}">
                      <a16:creationId xmlns:a16="http://schemas.microsoft.com/office/drawing/2014/main" id="{3BF8A8FC-6670-BCEE-520F-B5FA5AC06032}"/>
                    </a:ext>
                  </a:extLst>
                </p:cNvPr>
                <p:cNvPicPr/>
                <p:nvPr/>
              </p:nvPicPr>
              <p:blipFill>
                <a:blip r:embed="rId17"/>
                <a:stretch>
                  <a:fillRect/>
                </a:stretch>
              </p:blipFill>
              <p:spPr>
                <a:xfrm>
                  <a:off x="11111349" y="2216986"/>
                  <a:ext cx="127080" cy="82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8">
              <p14:nvContentPartPr>
                <p14:cNvPr id="11" name="Ink 10">
                  <a:extLst>
                    <a:ext uri="{FF2B5EF4-FFF2-40B4-BE49-F238E27FC236}">
                      <a16:creationId xmlns:a16="http://schemas.microsoft.com/office/drawing/2014/main" id="{E53A25C8-643A-0E88-E242-2A6EF0F591CA}"/>
                    </a:ext>
                  </a:extLst>
                </p14:cNvPr>
                <p14:cNvContentPartPr/>
                <p14:nvPr/>
              </p14:nvContentPartPr>
              <p14:xfrm>
                <a:off x="11180829" y="2323546"/>
                <a:ext cx="626400" cy="818640"/>
              </p14:xfrm>
            </p:contentPart>
          </mc:Choice>
          <mc:Fallback xmlns="">
            <p:pic>
              <p:nvPicPr>
                <p:cNvPr id="11" name="Ink 10">
                  <a:extLst>
                    <a:ext uri="{FF2B5EF4-FFF2-40B4-BE49-F238E27FC236}">
                      <a16:creationId xmlns:a16="http://schemas.microsoft.com/office/drawing/2014/main" id="{E53A25C8-643A-0E88-E242-2A6EF0F591CA}"/>
                    </a:ext>
                  </a:extLst>
                </p:cNvPr>
                <p:cNvPicPr/>
                <p:nvPr/>
              </p:nvPicPr>
              <p:blipFill>
                <a:blip r:embed="rId19"/>
                <a:stretch>
                  <a:fillRect/>
                </a:stretch>
              </p:blipFill>
              <p:spPr>
                <a:xfrm>
                  <a:off x="11172189" y="2314546"/>
                  <a:ext cx="644040" cy="83628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28" name="Group 27">
            <a:extLst>
              <a:ext uri="{FF2B5EF4-FFF2-40B4-BE49-F238E27FC236}">
                <a16:creationId xmlns:a16="http://schemas.microsoft.com/office/drawing/2014/main" id="{DB96D14C-2082-D6B3-1305-DA26A55FDDBF}"/>
              </a:ext>
            </a:extLst>
          </p:cNvPr>
          <p:cNvGrpSpPr/>
          <p:nvPr/>
        </p:nvGrpSpPr>
        <p:grpSpPr>
          <a:xfrm>
            <a:off x="9677829" y="4522786"/>
            <a:ext cx="1361520" cy="334440"/>
            <a:chOff x="9677829" y="4522786"/>
            <a:chExt cx="1361520" cy="3344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20">
              <p14:nvContentPartPr>
                <p14:cNvPr id="13" name="Ink 12">
                  <a:extLst>
                    <a:ext uri="{FF2B5EF4-FFF2-40B4-BE49-F238E27FC236}">
                      <a16:creationId xmlns:a16="http://schemas.microsoft.com/office/drawing/2014/main" id="{3E77AB94-0576-17DC-46C8-3DEBDD73773A}"/>
                    </a:ext>
                  </a:extLst>
                </p14:cNvPr>
                <p14:cNvContentPartPr/>
                <p14:nvPr/>
              </p14:nvContentPartPr>
              <p14:xfrm>
                <a:off x="9677829" y="4536466"/>
                <a:ext cx="424800" cy="320760"/>
              </p14:xfrm>
            </p:contentPart>
          </mc:Choice>
          <mc:Fallback xmlns="">
            <p:pic>
              <p:nvPicPr>
                <p:cNvPr id="13" name="Ink 12">
                  <a:extLst>
                    <a:ext uri="{FF2B5EF4-FFF2-40B4-BE49-F238E27FC236}">
                      <a16:creationId xmlns:a16="http://schemas.microsoft.com/office/drawing/2014/main" id="{3E77AB94-0576-17DC-46C8-3DEBDD73773A}"/>
                    </a:ext>
                  </a:extLst>
                </p:cNvPr>
                <p:cNvPicPr/>
                <p:nvPr/>
              </p:nvPicPr>
              <p:blipFill>
                <a:blip r:embed="rId21"/>
                <a:stretch>
                  <a:fillRect/>
                </a:stretch>
              </p:blipFill>
              <p:spPr>
                <a:xfrm>
                  <a:off x="9669189" y="4527826"/>
                  <a:ext cx="442440" cy="338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2">
              <p14:nvContentPartPr>
                <p14:cNvPr id="14" name="Ink 13">
                  <a:extLst>
                    <a:ext uri="{FF2B5EF4-FFF2-40B4-BE49-F238E27FC236}">
                      <a16:creationId xmlns:a16="http://schemas.microsoft.com/office/drawing/2014/main" id="{E4D757BE-D960-4A1A-639F-3667F2338F5F}"/>
                    </a:ext>
                  </a:extLst>
                </p14:cNvPr>
                <p14:cNvContentPartPr/>
                <p14:nvPr/>
              </p14:nvContentPartPr>
              <p14:xfrm>
                <a:off x="10128549" y="4548706"/>
                <a:ext cx="234720" cy="226800"/>
              </p14:xfrm>
            </p:contentPart>
          </mc:Choice>
          <mc:Fallback xmlns="">
            <p:pic>
              <p:nvPicPr>
                <p:cNvPr id="14" name="Ink 13">
                  <a:extLst>
                    <a:ext uri="{FF2B5EF4-FFF2-40B4-BE49-F238E27FC236}">
                      <a16:creationId xmlns:a16="http://schemas.microsoft.com/office/drawing/2014/main" id="{E4D757BE-D960-4A1A-639F-3667F2338F5F}"/>
                    </a:ext>
                  </a:extLst>
                </p:cNvPr>
                <p:cNvPicPr/>
                <p:nvPr/>
              </p:nvPicPr>
              <p:blipFill>
                <a:blip r:embed="rId23"/>
                <a:stretch>
                  <a:fillRect/>
                </a:stretch>
              </p:blipFill>
              <p:spPr>
                <a:xfrm>
                  <a:off x="10119549" y="4540066"/>
                  <a:ext cx="252360" cy="244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4">
              <p14:nvContentPartPr>
                <p14:cNvPr id="15" name="Ink 14">
                  <a:extLst>
                    <a:ext uri="{FF2B5EF4-FFF2-40B4-BE49-F238E27FC236}">
                      <a16:creationId xmlns:a16="http://schemas.microsoft.com/office/drawing/2014/main" id="{F53B2E1E-1D39-DDC5-9C2A-F631F7C26795}"/>
                    </a:ext>
                  </a:extLst>
                </p14:cNvPr>
                <p14:cNvContentPartPr/>
                <p14:nvPr/>
              </p14:nvContentPartPr>
              <p14:xfrm>
                <a:off x="10412229" y="4600186"/>
                <a:ext cx="191160" cy="93960"/>
              </p14:xfrm>
            </p:contentPart>
          </mc:Choice>
          <mc:Fallback xmlns="">
            <p:pic>
              <p:nvPicPr>
                <p:cNvPr id="15" name="Ink 14">
                  <a:extLst>
                    <a:ext uri="{FF2B5EF4-FFF2-40B4-BE49-F238E27FC236}">
                      <a16:creationId xmlns:a16="http://schemas.microsoft.com/office/drawing/2014/main" id="{F53B2E1E-1D39-DDC5-9C2A-F631F7C26795}"/>
                    </a:ext>
                  </a:extLst>
                </p:cNvPr>
                <p:cNvPicPr/>
                <p:nvPr/>
              </p:nvPicPr>
              <p:blipFill>
                <a:blip r:embed="rId25"/>
                <a:stretch>
                  <a:fillRect/>
                </a:stretch>
              </p:blipFill>
              <p:spPr>
                <a:xfrm>
                  <a:off x="10403589" y="4591546"/>
                  <a:ext cx="208800" cy="111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6">
              <p14:nvContentPartPr>
                <p14:cNvPr id="16" name="Ink 15">
                  <a:extLst>
                    <a:ext uri="{FF2B5EF4-FFF2-40B4-BE49-F238E27FC236}">
                      <a16:creationId xmlns:a16="http://schemas.microsoft.com/office/drawing/2014/main" id="{043C8F09-CC14-DD9B-CAF7-5B52BD21400B}"/>
                    </a:ext>
                  </a:extLst>
                </p14:cNvPr>
                <p14:cNvContentPartPr/>
                <p14:nvPr/>
              </p14:nvContentPartPr>
              <p14:xfrm>
                <a:off x="10440309" y="4560226"/>
                <a:ext cx="151200" cy="173160"/>
              </p14:xfrm>
            </p:contentPart>
          </mc:Choice>
          <mc:Fallback xmlns="">
            <p:pic>
              <p:nvPicPr>
                <p:cNvPr id="16" name="Ink 15">
                  <a:extLst>
                    <a:ext uri="{FF2B5EF4-FFF2-40B4-BE49-F238E27FC236}">
                      <a16:creationId xmlns:a16="http://schemas.microsoft.com/office/drawing/2014/main" id="{043C8F09-CC14-DD9B-CAF7-5B52BD21400B}"/>
                    </a:ext>
                  </a:extLst>
                </p:cNvPr>
                <p:cNvPicPr/>
                <p:nvPr/>
              </p:nvPicPr>
              <p:blipFill>
                <a:blip r:embed="rId27"/>
                <a:stretch>
                  <a:fillRect/>
                </a:stretch>
              </p:blipFill>
              <p:spPr>
                <a:xfrm>
                  <a:off x="10431669" y="4551226"/>
                  <a:ext cx="168840" cy="190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8">
              <p14:nvContentPartPr>
                <p14:cNvPr id="17" name="Ink 16">
                  <a:extLst>
                    <a:ext uri="{FF2B5EF4-FFF2-40B4-BE49-F238E27FC236}">
                      <a16:creationId xmlns:a16="http://schemas.microsoft.com/office/drawing/2014/main" id="{031C044F-D642-7B2F-95D9-420D6B34A208}"/>
                    </a:ext>
                  </a:extLst>
                </p14:cNvPr>
                <p14:cNvContentPartPr/>
                <p14:nvPr/>
              </p14:nvContentPartPr>
              <p14:xfrm>
                <a:off x="10736589" y="4641946"/>
                <a:ext cx="144360" cy="15480"/>
              </p14:xfrm>
            </p:contentPart>
          </mc:Choice>
          <mc:Fallback xmlns="">
            <p:pic>
              <p:nvPicPr>
                <p:cNvPr id="17" name="Ink 16">
                  <a:extLst>
                    <a:ext uri="{FF2B5EF4-FFF2-40B4-BE49-F238E27FC236}">
                      <a16:creationId xmlns:a16="http://schemas.microsoft.com/office/drawing/2014/main" id="{031C044F-D642-7B2F-95D9-420D6B34A208}"/>
                    </a:ext>
                  </a:extLst>
                </p:cNvPr>
                <p:cNvPicPr/>
                <p:nvPr/>
              </p:nvPicPr>
              <p:blipFill>
                <a:blip r:embed="rId29"/>
                <a:stretch>
                  <a:fillRect/>
                </a:stretch>
              </p:blipFill>
              <p:spPr>
                <a:xfrm>
                  <a:off x="10727949" y="4633306"/>
                  <a:ext cx="162000" cy="33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0">
              <p14:nvContentPartPr>
                <p14:cNvPr id="18" name="Ink 17">
                  <a:extLst>
                    <a:ext uri="{FF2B5EF4-FFF2-40B4-BE49-F238E27FC236}">
                      <a16:creationId xmlns:a16="http://schemas.microsoft.com/office/drawing/2014/main" id="{5C131323-CBE7-7093-823A-C43F4ACA7FF9}"/>
                    </a:ext>
                  </a:extLst>
                </p14:cNvPr>
                <p14:cNvContentPartPr/>
                <p14:nvPr/>
              </p14:nvContentPartPr>
              <p14:xfrm>
                <a:off x="10922709" y="4553026"/>
                <a:ext cx="23040" cy="150480"/>
              </p14:xfrm>
            </p:contentPart>
          </mc:Choice>
          <mc:Fallback xmlns="">
            <p:pic>
              <p:nvPicPr>
                <p:cNvPr id="18" name="Ink 17">
                  <a:extLst>
                    <a:ext uri="{FF2B5EF4-FFF2-40B4-BE49-F238E27FC236}">
                      <a16:creationId xmlns:a16="http://schemas.microsoft.com/office/drawing/2014/main" id="{5C131323-CBE7-7093-823A-C43F4ACA7FF9}"/>
                    </a:ext>
                  </a:extLst>
                </p:cNvPr>
                <p:cNvPicPr/>
                <p:nvPr/>
              </p:nvPicPr>
              <p:blipFill>
                <a:blip r:embed="rId31"/>
                <a:stretch>
                  <a:fillRect/>
                </a:stretch>
              </p:blipFill>
              <p:spPr>
                <a:xfrm>
                  <a:off x="10914069" y="4544026"/>
                  <a:ext cx="40680" cy="168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2">
              <p14:nvContentPartPr>
                <p14:cNvPr id="19" name="Ink 18">
                  <a:extLst>
                    <a:ext uri="{FF2B5EF4-FFF2-40B4-BE49-F238E27FC236}">
                      <a16:creationId xmlns:a16="http://schemas.microsoft.com/office/drawing/2014/main" id="{E4826BC4-59EA-B57C-31E2-A053593933B5}"/>
                    </a:ext>
                  </a:extLst>
                </p14:cNvPr>
                <p14:cNvContentPartPr/>
                <p14:nvPr/>
              </p14:nvContentPartPr>
              <p14:xfrm>
                <a:off x="10940349" y="4522786"/>
                <a:ext cx="99000" cy="171360"/>
              </p14:xfrm>
            </p:contentPart>
          </mc:Choice>
          <mc:Fallback xmlns="">
            <p:pic>
              <p:nvPicPr>
                <p:cNvPr id="19" name="Ink 18">
                  <a:extLst>
                    <a:ext uri="{FF2B5EF4-FFF2-40B4-BE49-F238E27FC236}">
                      <a16:creationId xmlns:a16="http://schemas.microsoft.com/office/drawing/2014/main" id="{E4826BC4-59EA-B57C-31E2-A053593933B5}"/>
                    </a:ext>
                  </a:extLst>
                </p:cNvPr>
                <p:cNvPicPr/>
                <p:nvPr/>
              </p:nvPicPr>
              <p:blipFill>
                <a:blip r:embed="rId33"/>
                <a:stretch>
                  <a:fillRect/>
                </a:stretch>
              </p:blipFill>
              <p:spPr>
                <a:xfrm>
                  <a:off x="10931709" y="4514146"/>
                  <a:ext cx="116640" cy="1890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27" name="Group 26">
            <a:extLst>
              <a:ext uri="{FF2B5EF4-FFF2-40B4-BE49-F238E27FC236}">
                <a16:creationId xmlns:a16="http://schemas.microsoft.com/office/drawing/2014/main" id="{139038BF-ACEA-1E78-DCA6-71A82F5F7942}"/>
              </a:ext>
            </a:extLst>
          </p:cNvPr>
          <p:cNvGrpSpPr/>
          <p:nvPr/>
        </p:nvGrpSpPr>
        <p:grpSpPr>
          <a:xfrm>
            <a:off x="9778629" y="5220466"/>
            <a:ext cx="651960" cy="705240"/>
            <a:chOff x="9778629" y="5220466"/>
            <a:chExt cx="651960" cy="7052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34">
              <p14:nvContentPartPr>
                <p14:cNvPr id="20" name="Ink 19">
                  <a:extLst>
                    <a:ext uri="{FF2B5EF4-FFF2-40B4-BE49-F238E27FC236}">
                      <a16:creationId xmlns:a16="http://schemas.microsoft.com/office/drawing/2014/main" id="{F86F8F1C-F9FF-B5C4-8681-72522389E99D}"/>
                    </a:ext>
                  </a:extLst>
                </p14:cNvPr>
                <p14:cNvContentPartPr/>
                <p14:nvPr/>
              </p14:nvContentPartPr>
              <p14:xfrm>
                <a:off x="9778629" y="5220466"/>
                <a:ext cx="29880" cy="705240"/>
              </p14:xfrm>
            </p:contentPart>
          </mc:Choice>
          <mc:Fallback xmlns="">
            <p:pic>
              <p:nvPicPr>
                <p:cNvPr id="20" name="Ink 19">
                  <a:extLst>
                    <a:ext uri="{FF2B5EF4-FFF2-40B4-BE49-F238E27FC236}">
                      <a16:creationId xmlns:a16="http://schemas.microsoft.com/office/drawing/2014/main" id="{F86F8F1C-F9FF-B5C4-8681-72522389E99D}"/>
                    </a:ext>
                  </a:extLst>
                </p:cNvPr>
                <p:cNvPicPr/>
                <p:nvPr/>
              </p:nvPicPr>
              <p:blipFill>
                <a:blip r:embed="rId35"/>
                <a:stretch>
                  <a:fillRect/>
                </a:stretch>
              </p:blipFill>
              <p:spPr>
                <a:xfrm>
                  <a:off x="9769629" y="5211826"/>
                  <a:ext cx="47520" cy="722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6">
              <p14:nvContentPartPr>
                <p14:cNvPr id="21" name="Ink 20">
                  <a:extLst>
                    <a:ext uri="{FF2B5EF4-FFF2-40B4-BE49-F238E27FC236}">
                      <a16:creationId xmlns:a16="http://schemas.microsoft.com/office/drawing/2014/main" id="{DCF5E21F-7FA8-22FE-E385-286268EB2EB4}"/>
                    </a:ext>
                  </a:extLst>
                </p14:cNvPr>
                <p14:cNvContentPartPr/>
                <p14:nvPr/>
              </p14:nvContentPartPr>
              <p14:xfrm>
                <a:off x="9971229" y="5446186"/>
                <a:ext cx="123840" cy="434880"/>
              </p14:xfrm>
            </p:contentPart>
          </mc:Choice>
          <mc:Fallback xmlns="">
            <p:pic>
              <p:nvPicPr>
                <p:cNvPr id="21" name="Ink 20">
                  <a:extLst>
                    <a:ext uri="{FF2B5EF4-FFF2-40B4-BE49-F238E27FC236}">
                      <a16:creationId xmlns:a16="http://schemas.microsoft.com/office/drawing/2014/main" id="{DCF5E21F-7FA8-22FE-E385-286268EB2EB4}"/>
                    </a:ext>
                  </a:extLst>
                </p:cNvPr>
                <p:cNvPicPr/>
                <p:nvPr/>
              </p:nvPicPr>
              <p:blipFill>
                <a:blip r:embed="rId37"/>
                <a:stretch>
                  <a:fillRect/>
                </a:stretch>
              </p:blipFill>
              <p:spPr>
                <a:xfrm>
                  <a:off x="9962589" y="5437546"/>
                  <a:ext cx="141480" cy="452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8">
              <p14:nvContentPartPr>
                <p14:cNvPr id="22" name="Ink 21">
                  <a:extLst>
                    <a:ext uri="{FF2B5EF4-FFF2-40B4-BE49-F238E27FC236}">
                      <a16:creationId xmlns:a16="http://schemas.microsoft.com/office/drawing/2014/main" id="{78020445-BBA5-FCB9-0B66-7062A128D601}"/>
                    </a:ext>
                  </a:extLst>
                </p14:cNvPr>
                <p14:cNvContentPartPr/>
                <p14:nvPr/>
              </p14:nvContentPartPr>
              <p14:xfrm>
                <a:off x="9815709" y="5713666"/>
                <a:ext cx="243720" cy="47520"/>
              </p14:xfrm>
            </p:contentPart>
          </mc:Choice>
          <mc:Fallback xmlns="">
            <p:pic>
              <p:nvPicPr>
                <p:cNvPr id="22" name="Ink 21">
                  <a:extLst>
                    <a:ext uri="{FF2B5EF4-FFF2-40B4-BE49-F238E27FC236}">
                      <a16:creationId xmlns:a16="http://schemas.microsoft.com/office/drawing/2014/main" id="{78020445-BBA5-FCB9-0B66-7062A128D601}"/>
                    </a:ext>
                  </a:extLst>
                </p:cNvPr>
                <p:cNvPicPr/>
                <p:nvPr/>
              </p:nvPicPr>
              <p:blipFill>
                <a:blip r:embed="rId39"/>
                <a:stretch>
                  <a:fillRect/>
                </a:stretch>
              </p:blipFill>
              <p:spPr>
                <a:xfrm>
                  <a:off x="9807069" y="5704666"/>
                  <a:ext cx="261360" cy="65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0">
              <p14:nvContentPartPr>
                <p14:cNvPr id="23" name="Ink 22">
                  <a:extLst>
                    <a:ext uri="{FF2B5EF4-FFF2-40B4-BE49-F238E27FC236}">
                      <a16:creationId xmlns:a16="http://schemas.microsoft.com/office/drawing/2014/main" id="{626E050D-C803-28D0-DCFE-5AB851CF25F9}"/>
                    </a:ext>
                  </a:extLst>
                </p14:cNvPr>
                <p14:cNvContentPartPr/>
                <p14:nvPr/>
              </p14:nvContentPartPr>
              <p14:xfrm>
                <a:off x="10238709" y="5785666"/>
                <a:ext cx="10800" cy="21960"/>
              </p14:xfrm>
            </p:contentPart>
          </mc:Choice>
          <mc:Fallback xmlns="">
            <p:pic>
              <p:nvPicPr>
                <p:cNvPr id="23" name="Ink 22">
                  <a:extLst>
                    <a:ext uri="{FF2B5EF4-FFF2-40B4-BE49-F238E27FC236}">
                      <a16:creationId xmlns:a16="http://schemas.microsoft.com/office/drawing/2014/main" id="{626E050D-C803-28D0-DCFE-5AB851CF25F9}"/>
                    </a:ext>
                  </a:extLst>
                </p:cNvPr>
                <p:cNvPicPr/>
                <p:nvPr/>
              </p:nvPicPr>
              <p:blipFill>
                <a:blip r:embed="rId41"/>
                <a:stretch>
                  <a:fillRect/>
                </a:stretch>
              </p:blipFill>
              <p:spPr>
                <a:xfrm>
                  <a:off x="10230069" y="5776666"/>
                  <a:ext cx="28440" cy="39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2">
              <p14:nvContentPartPr>
                <p14:cNvPr id="24" name="Ink 23">
                  <a:extLst>
                    <a:ext uri="{FF2B5EF4-FFF2-40B4-BE49-F238E27FC236}">
                      <a16:creationId xmlns:a16="http://schemas.microsoft.com/office/drawing/2014/main" id="{433BB912-7EEC-68D5-51D5-6F540E70F993}"/>
                    </a:ext>
                  </a:extLst>
                </p14:cNvPr>
                <p14:cNvContentPartPr/>
                <p14:nvPr/>
              </p14:nvContentPartPr>
              <p14:xfrm>
                <a:off x="10177509" y="5514946"/>
                <a:ext cx="37440" cy="58680"/>
              </p14:xfrm>
            </p:contentPart>
          </mc:Choice>
          <mc:Fallback xmlns="">
            <p:pic>
              <p:nvPicPr>
                <p:cNvPr id="24" name="Ink 23">
                  <a:extLst>
                    <a:ext uri="{FF2B5EF4-FFF2-40B4-BE49-F238E27FC236}">
                      <a16:creationId xmlns:a16="http://schemas.microsoft.com/office/drawing/2014/main" id="{433BB912-7EEC-68D5-51D5-6F540E70F993}"/>
                    </a:ext>
                  </a:extLst>
                </p:cNvPr>
                <p:cNvPicPr/>
                <p:nvPr/>
              </p:nvPicPr>
              <p:blipFill>
                <a:blip r:embed="rId43"/>
                <a:stretch>
                  <a:fillRect/>
                </a:stretch>
              </p:blipFill>
              <p:spPr>
                <a:xfrm>
                  <a:off x="10168869" y="5505946"/>
                  <a:ext cx="55080" cy="76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4">
              <p14:nvContentPartPr>
                <p14:cNvPr id="25" name="Ink 24">
                  <a:extLst>
                    <a:ext uri="{FF2B5EF4-FFF2-40B4-BE49-F238E27FC236}">
                      <a16:creationId xmlns:a16="http://schemas.microsoft.com/office/drawing/2014/main" id="{533C2A47-1BBC-EC44-4373-268C5AD93F7E}"/>
                    </a:ext>
                  </a:extLst>
                </p14:cNvPr>
                <p14:cNvContentPartPr/>
                <p14:nvPr/>
              </p14:nvContentPartPr>
              <p14:xfrm>
                <a:off x="10283709" y="5588746"/>
                <a:ext cx="146880" cy="198000"/>
              </p14:xfrm>
            </p:contentPart>
          </mc:Choice>
          <mc:Fallback xmlns="">
            <p:pic>
              <p:nvPicPr>
                <p:cNvPr id="25" name="Ink 24">
                  <a:extLst>
                    <a:ext uri="{FF2B5EF4-FFF2-40B4-BE49-F238E27FC236}">
                      <a16:creationId xmlns:a16="http://schemas.microsoft.com/office/drawing/2014/main" id="{533C2A47-1BBC-EC44-4373-268C5AD93F7E}"/>
                    </a:ext>
                  </a:extLst>
                </p:cNvPr>
                <p:cNvPicPr/>
                <p:nvPr/>
              </p:nvPicPr>
              <p:blipFill>
                <a:blip r:embed="rId45"/>
                <a:stretch>
                  <a:fillRect/>
                </a:stretch>
              </p:blipFill>
              <p:spPr>
                <a:xfrm>
                  <a:off x="10274709" y="5580106"/>
                  <a:ext cx="164520" cy="215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6">
              <p14:nvContentPartPr>
                <p14:cNvPr id="26" name="Ink 25">
                  <a:extLst>
                    <a:ext uri="{FF2B5EF4-FFF2-40B4-BE49-F238E27FC236}">
                      <a16:creationId xmlns:a16="http://schemas.microsoft.com/office/drawing/2014/main" id="{C429C3FA-B240-030E-412B-E81C1DAFF0B0}"/>
                    </a:ext>
                  </a:extLst>
                </p14:cNvPr>
                <p14:cNvContentPartPr/>
                <p14:nvPr/>
              </p14:nvContentPartPr>
              <p14:xfrm>
                <a:off x="10229349" y="5719786"/>
                <a:ext cx="25200" cy="133200"/>
              </p14:xfrm>
            </p:contentPart>
          </mc:Choice>
          <mc:Fallback xmlns="">
            <p:pic>
              <p:nvPicPr>
                <p:cNvPr id="26" name="Ink 25">
                  <a:extLst>
                    <a:ext uri="{FF2B5EF4-FFF2-40B4-BE49-F238E27FC236}">
                      <a16:creationId xmlns:a16="http://schemas.microsoft.com/office/drawing/2014/main" id="{C429C3FA-B240-030E-412B-E81C1DAFF0B0}"/>
                    </a:ext>
                  </a:extLst>
                </p:cNvPr>
                <p:cNvPicPr/>
                <p:nvPr/>
              </p:nvPicPr>
              <p:blipFill>
                <a:blip r:embed="rId47"/>
                <a:stretch>
                  <a:fillRect/>
                </a:stretch>
              </p:blipFill>
              <p:spPr>
                <a:xfrm>
                  <a:off x="10220709" y="5710786"/>
                  <a:ext cx="42840" cy="150840"/>
                </a:xfrm>
                <a:prstGeom prst="rect">
                  <a:avLst/>
                </a:prstGeom>
              </p:spPr>
            </p:pic>
          </mc:Fallback>
        </mc:AlternateContent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Hierarchical Clustering </a:t>
            </a:r>
          </a:p>
        </p:txBody>
      </p:sp>
      <p:sp>
        <p:nvSpPr>
          <p:cNvPr id="512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9499" y="1980470"/>
            <a:ext cx="10837922" cy="1248504"/>
          </a:xfrm>
        </p:spPr>
        <p:txBody>
          <a:bodyPr>
            <a:noAutofit/>
          </a:bodyPr>
          <a:lstStyle/>
          <a:p>
            <a:r>
              <a:rPr lang="en-US" altLang="en-US" sz="2200" dirty="0"/>
              <a:t>Produces a set of nested clusters organized as a hierarchical tree</a:t>
            </a:r>
          </a:p>
          <a:p>
            <a:r>
              <a:rPr lang="en-US" altLang="en-US" sz="2200" dirty="0"/>
              <a:t>Can be visualized as a dendrogram</a:t>
            </a:r>
          </a:p>
          <a:p>
            <a:pPr lvl="1"/>
            <a:r>
              <a:rPr lang="en-US" altLang="en-US" sz="2200" dirty="0"/>
              <a:t>A tree like diagram that records the sequences of merges or splits</a:t>
            </a:r>
          </a:p>
        </p:txBody>
      </p:sp>
      <p:pic>
        <p:nvPicPr>
          <p:cNvPr id="51204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23259" y="3629026"/>
            <a:ext cx="4484912" cy="280126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51205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7754275"/>
              </p:ext>
            </p:extLst>
          </p:nvPr>
        </p:nvGraphicFramePr>
        <p:xfrm>
          <a:off x="6095999" y="3493488"/>
          <a:ext cx="3026229" cy="30800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3163511" imgH="3230582" progId="Visio.Drawing.6">
                  <p:embed/>
                </p:oleObj>
              </mc:Choice>
              <mc:Fallback>
                <p:oleObj name="VISIO" r:id="rId4" imgW="3163511" imgH="3230582" progId="Visio.Drawing.6">
                  <p:embed/>
                  <p:pic>
                    <p:nvPicPr>
                      <p:cNvPr id="51205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5999" y="3493488"/>
                        <a:ext cx="3026229" cy="308008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329089" y="1394407"/>
            <a:ext cx="11281719" cy="5719120"/>
          </a:xfrm>
        </p:spPr>
        <p:txBody>
          <a:bodyPr/>
          <a:lstStyle/>
          <a:p>
            <a:pPr marL="342900" indent="-342900"/>
            <a:r>
              <a:rPr lang="en-US" altLang="en-US" sz="2200" dirty="0"/>
              <a:t>Numerical measures that are applied to judge various aspects of cluster validity, are classified into the following two types.</a:t>
            </a:r>
          </a:p>
          <a:p>
            <a:pPr marL="742950" lvl="1" indent="-285750"/>
            <a:r>
              <a:rPr lang="en-US" altLang="en-US" sz="2000" dirty="0">
                <a:solidFill>
                  <a:srgbClr val="FF0000"/>
                </a:solidFill>
              </a:rPr>
              <a:t>Supervised: </a:t>
            </a:r>
            <a:r>
              <a:rPr lang="en-US" altLang="en-US" sz="2000" dirty="0"/>
              <a:t>Used to measure the extent to which cluster labels match externally supplied class labels.</a:t>
            </a:r>
          </a:p>
          <a:p>
            <a:pPr marL="1143000" lvl="2" indent="-228600">
              <a:lnSpc>
                <a:spcPct val="80000"/>
              </a:lnSpc>
            </a:pPr>
            <a:r>
              <a:rPr lang="en-US" altLang="en-US" sz="1600" dirty="0"/>
              <a:t>Entropy </a:t>
            </a:r>
          </a:p>
          <a:p>
            <a:pPr marL="1143000" lvl="2" indent="-228600">
              <a:lnSpc>
                <a:spcPct val="80000"/>
              </a:lnSpc>
            </a:pPr>
            <a:r>
              <a:rPr lang="en-US" altLang="en-US" sz="1600" dirty="0"/>
              <a:t>Often called </a:t>
            </a:r>
            <a:r>
              <a:rPr lang="en-US" altLang="en-US" sz="1600" i="1" dirty="0"/>
              <a:t>external indices </a:t>
            </a:r>
            <a:r>
              <a:rPr lang="en-US" altLang="en-US" sz="1600" dirty="0"/>
              <a:t>because they use information external to the data</a:t>
            </a:r>
          </a:p>
          <a:p>
            <a:pPr marL="742950" lvl="1" indent="-285750"/>
            <a:r>
              <a:rPr lang="en-US" altLang="en-US" sz="2000" dirty="0">
                <a:solidFill>
                  <a:srgbClr val="FF0000"/>
                </a:solidFill>
              </a:rPr>
              <a:t>Unsupervised:</a:t>
            </a:r>
            <a:r>
              <a:rPr lang="en-US" altLang="en-US" sz="2000" dirty="0"/>
              <a:t>  Used to measure the goodness of a clustering structure </a:t>
            </a:r>
            <a:r>
              <a:rPr lang="en-US" altLang="en-US" sz="2000" i="1" dirty="0"/>
              <a:t>without</a:t>
            </a:r>
            <a:r>
              <a:rPr lang="en-US" altLang="en-US" sz="2000" dirty="0"/>
              <a:t> respect to external information. </a:t>
            </a:r>
          </a:p>
          <a:p>
            <a:pPr marL="1143000" lvl="2" indent="-228600">
              <a:lnSpc>
                <a:spcPct val="80000"/>
              </a:lnSpc>
            </a:pPr>
            <a:r>
              <a:rPr lang="en-US" altLang="en-US" sz="1600" dirty="0"/>
              <a:t>Sum of Squared Error (SSE)</a:t>
            </a:r>
          </a:p>
          <a:p>
            <a:pPr marL="1143000" lvl="2" indent="-228600">
              <a:lnSpc>
                <a:spcPct val="80000"/>
              </a:lnSpc>
            </a:pPr>
            <a:r>
              <a:rPr lang="en-US" altLang="en-US" sz="1600" dirty="0"/>
              <a:t>Often called </a:t>
            </a:r>
            <a:r>
              <a:rPr lang="en-US" altLang="en-US" sz="1600" i="1" dirty="0"/>
              <a:t>internal indices </a:t>
            </a:r>
            <a:r>
              <a:rPr lang="en-US" altLang="en-US" sz="1600" dirty="0"/>
              <a:t>because they only use information in the data</a:t>
            </a:r>
          </a:p>
          <a:p>
            <a:pPr lvl="2">
              <a:lnSpc>
                <a:spcPct val="80000"/>
              </a:lnSpc>
              <a:buNone/>
            </a:pPr>
            <a:endParaRPr lang="en-US" altLang="en-US" sz="1600" dirty="0"/>
          </a:p>
          <a:p>
            <a:pPr marL="234950" indent="-285750"/>
            <a:r>
              <a:rPr lang="en-US" altLang="en-US" sz="2200" dirty="0"/>
              <a:t>You can use supervised or unsupervised measures to compare clusters or </a:t>
            </a:r>
            <a:r>
              <a:rPr lang="en-US" altLang="en-US" sz="2200" dirty="0" err="1"/>
              <a:t>clusterings</a:t>
            </a:r>
            <a:endParaRPr lang="en-US" altLang="en-US" sz="2200" dirty="0"/>
          </a:p>
        </p:txBody>
      </p:sp>
      <p:sp>
        <p:nvSpPr>
          <p:cNvPr id="92163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Measures of Cluster Validity</a:t>
            </a: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2">
            <p14:nvContentPartPr>
              <p14:cNvPr id="2" name="Ink 1">
                <a:extLst>
                  <a:ext uri="{FF2B5EF4-FFF2-40B4-BE49-F238E27FC236}">
                    <a16:creationId xmlns:a16="http://schemas.microsoft.com/office/drawing/2014/main" id="{E11C4C64-F214-4EC9-CB17-AC0806EF8862}"/>
                  </a:ext>
                </a:extLst>
              </p14:cNvPr>
              <p14:cNvContentPartPr/>
              <p14:nvPr/>
            </p14:nvContentPartPr>
            <p14:xfrm>
              <a:off x="1277229" y="4604866"/>
              <a:ext cx="2256120" cy="37440"/>
            </p14:xfrm>
          </p:contentPart>
        </mc:Choice>
        <mc:Fallback xmlns="">
          <p:pic>
            <p:nvPicPr>
              <p:cNvPr id="2" name="Ink 1">
                <a:extLst>
                  <a:ext uri="{FF2B5EF4-FFF2-40B4-BE49-F238E27FC236}">
                    <a16:creationId xmlns:a16="http://schemas.microsoft.com/office/drawing/2014/main" id="{E11C4C64-F214-4EC9-CB17-AC0806EF8862}"/>
                  </a:ext>
                </a:extLst>
              </p:cNvPr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1268229" y="4595866"/>
                <a:ext cx="2273760" cy="550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">
            <p14:nvContentPartPr>
              <p14:cNvPr id="3" name="Ink 2">
                <a:extLst>
                  <a:ext uri="{FF2B5EF4-FFF2-40B4-BE49-F238E27FC236}">
                    <a16:creationId xmlns:a16="http://schemas.microsoft.com/office/drawing/2014/main" id="{BC5D394F-7267-1567-35F5-A5FF687BDE86}"/>
                  </a:ext>
                </a:extLst>
              </p14:cNvPr>
              <p14:cNvContentPartPr/>
              <p14:nvPr/>
            </p14:nvContentPartPr>
            <p14:xfrm>
              <a:off x="1408269" y="3227146"/>
              <a:ext cx="965160" cy="35640"/>
            </p14:xfrm>
          </p:contentPart>
        </mc:Choice>
        <mc:Fallback xmlns="">
          <p:pic>
            <p:nvPicPr>
              <p:cNvPr id="3" name="Ink 2">
                <a:extLst>
                  <a:ext uri="{FF2B5EF4-FFF2-40B4-BE49-F238E27FC236}">
                    <a16:creationId xmlns:a16="http://schemas.microsoft.com/office/drawing/2014/main" id="{BC5D394F-7267-1567-35F5-A5FF687BDE86}"/>
                  </a:ext>
                </a:extLst>
              </p:cNvPr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1399629" y="3218146"/>
                <a:ext cx="982800" cy="532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6">
            <p14:nvContentPartPr>
              <p14:cNvPr id="4" name="Ink 3">
                <a:extLst>
                  <a:ext uri="{FF2B5EF4-FFF2-40B4-BE49-F238E27FC236}">
                    <a16:creationId xmlns:a16="http://schemas.microsoft.com/office/drawing/2014/main" id="{6E767EDE-C485-3353-8FB1-6874F1FCF4CC}"/>
                  </a:ext>
                </a:extLst>
              </p14:cNvPr>
              <p14:cNvContentPartPr/>
              <p14:nvPr/>
            </p14:nvContentPartPr>
            <p14:xfrm>
              <a:off x="1200909" y="3490666"/>
              <a:ext cx="1267200" cy="448560"/>
            </p14:xfrm>
          </p:contentPart>
        </mc:Choice>
        <mc:Fallback xmlns="">
          <p:pic>
            <p:nvPicPr>
              <p:cNvPr id="4" name="Ink 3">
                <a:extLst>
                  <a:ext uri="{FF2B5EF4-FFF2-40B4-BE49-F238E27FC236}">
                    <a16:creationId xmlns:a16="http://schemas.microsoft.com/office/drawing/2014/main" id="{6E767EDE-C485-3353-8FB1-6874F1FCF4CC}"/>
                  </a:ext>
                </a:extLst>
              </p:cNvPr>
              <p:cNvPicPr/>
              <p:nvPr/>
            </p:nvPicPr>
            <p:blipFill>
              <a:blip r:embed="rId7"/>
              <a:stretch>
                <a:fillRect/>
              </a:stretch>
            </p:blipFill>
            <p:spPr>
              <a:xfrm>
                <a:off x="1192269" y="3481666"/>
                <a:ext cx="1284840" cy="46620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105474" name="Rectangle 2"/>
              <p:cNvSpPr>
                <a:spLocks noGrp="1" noChangeArrowheads="1"/>
              </p:cNvSpPr>
              <p:nvPr>
                <p:ph type="body" idx="1"/>
              </p:nvPr>
            </p:nvSpPr>
            <p:spPr>
              <a:xfrm>
                <a:off x="581192" y="2057400"/>
                <a:ext cx="9858208" cy="3309551"/>
              </a:xfrm>
            </p:spPr>
            <p:txBody>
              <a:bodyPr>
                <a:normAutofit fontScale="92500" lnSpcReduction="20000"/>
              </a:bodyPr>
              <a:lstStyle/>
              <a:p>
                <a:pPr marL="342900" indent="-342900">
                  <a:spcBef>
                    <a:spcPct val="0"/>
                  </a:spcBef>
                </a:pPr>
                <a:r>
                  <a:rPr lang="en-US" altLang="en-US" dirty="0">
                    <a:solidFill>
                      <a:srgbClr val="FF0000"/>
                    </a:solidFill>
                  </a:rPr>
                  <a:t>Cluster Cohesion</a:t>
                </a:r>
                <a:r>
                  <a:rPr lang="en-US" altLang="en-US" dirty="0">
                    <a:solidFill>
                      <a:srgbClr val="FF9900"/>
                    </a:solidFill>
                  </a:rPr>
                  <a:t>:</a:t>
                </a:r>
                <a:r>
                  <a:rPr lang="en-US" altLang="en-US" dirty="0"/>
                  <a:t> Measures how closely related are objects in a cluster</a:t>
                </a:r>
              </a:p>
              <a:p>
                <a:pPr marL="742950" lvl="1" indent="-285750"/>
                <a:r>
                  <a:rPr lang="en-US" altLang="en-US" sz="2000" dirty="0"/>
                  <a:t>Example: SSE</a:t>
                </a:r>
              </a:p>
              <a:p>
                <a:pPr marL="342900" indent="-342900">
                  <a:spcBef>
                    <a:spcPct val="0"/>
                  </a:spcBef>
                </a:pPr>
                <a:r>
                  <a:rPr lang="en-US" altLang="en-US" dirty="0">
                    <a:solidFill>
                      <a:srgbClr val="FF0000"/>
                    </a:solidFill>
                  </a:rPr>
                  <a:t>Cluster Separation</a:t>
                </a:r>
                <a:r>
                  <a:rPr lang="en-US" altLang="en-US" dirty="0"/>
                  <a:t>: Measure how distinct or well-separated a cluster is from other clusters</a:t>
                </a:r>
              </a:p>
              <a:p>
                <a:pPr marL="342900" indent="-342900"/>
                <a:r>
                  <a:rPr lang="en-US" altLang="en-US" sz="2400" dirty="0"/>
                  <a:t>Example: Squared Error</a:t>
                </a:r>
              </a:p>
              <a:p>
                <a:pPr marL="742950" lvl="1" indent="-285750"/>
                <a:r>
                  <a:rPr lang="en-US" altLang="en-US" sz="2000" dirty="0"/>
                  <a:t>Cohesion is measured by the within cluster sum of squares (SSE)</a:t>
                </a:r>
              </a:p>
              <a:p>
                <a:pPr marL="746125" lvl="1" indent="-288925">
                  <a:buNone/>
                </a:pPr>
                <a:endParaRPr lang="en-US" altLang="en-US" dirty="0"/>
              </a:p>
              <a:p>
                <a:pPr marL="742950" lvl="1" indent="-285750"/>
                <a:r>
                  <a:rPr lang="en-US" altLang="en-US" sz="2000" dirty="0"/>
                  <a:t>Separation is measured by the between cluster sum of squares</a:t>
                </a:r>
              </a:p>
              <a:p>
                <a:pPr marL="742950" lvl="1" indent="0">
                  <a:buNone/>
                </a:pPr>
                <a:endParaRPr lang="en-US" altLang="en-US" dirty="0"/>
              </a:p>
              <a:p>
                <a:pPr marL="457200" lvl="1" indent="0">
                  <a:buNone/>
                </a:pPr>
                <a:r>
                  <a:rPr lang="en-US" altLang="en-US" sz="1800" dirty="0"/>
                  <a:t>Where </a:t>
                </a:r>
                <a14:m>
                  <m:oMath xmlns:m="http://schemas.openxmlformats.org/officeDocument/2006/math">
                    <m:d>
                      <m:dPr>
                        <m:begChr m:val="|"/>
                        <m:endChr m:val="|"/>
                        <m:ctrlPr>
                          <a:rPr lang="en-US" altLang="en-US" sz="18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altLang="en-US" sz="18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en-US" sz="1800" i="1">
                                <a:latin typeface="Cambria Math" panose="02040503050406030204" pitchFamily="18" charset="0"/>
                              </a:rPr>
                              <m:t>𝐶</m:t>
                            </m:r>
                          </m:e>
                          <m:sub>
                            <m:r>
                              <a:rPr lang="en-US" altLang="en-US" sz="1800" i="1">
                                <a:latin typeface="Cambria Math" panose="02040503050406030204" pitchFamily="18" charset="0"/>
                              </a:rPr>
                              <m:t>𝑖</m:t>
                            </m:r>
                          </m:sub>
                        </m:sSub>
                      </m:e>
                    </m:d>
                  </m:oMath>
                </a14:m>
                <a:r>
                  <a:rPr lang="en-US" altLang="en-US" sz="1800" dirty="0"/>
                  <a:t>is the size of cluster </a:t>
                </a:r>
                <a:r>
                  <a:rPr lang="en-US" altLang="en-US" sz="1800" i="1" dirty="0" err="1"/>
                  <a:t>i</a:t>
                </a:r>
                <a:r>
                  <a:rPr lang="en-US" altLang="en-US" sz="1800" dirty="0"/>
                  <a:t> </a:t>
                </a:r>
              </a:p>
              <a:p>
                <a:pPr marL="742950" lvl="1" indent="-285750">
                  <a:buNone/>
                </a:pPr>
                <a:endParaRPr lang="en-US" altLang="en-US" sz="2000" dirty="0"/>
              </a:p>
            </p:txBody>
          </p:sp>
        </mc:Choice>
        <mc:Fallback xmlns="">
          <p:sp>
            <p:nvSpPr>
              <p:cNvPr id="105474" name="Rectangle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xfrm>
                <a:off x="581192" y="2057400"/>
                <a:ext cx="9858208" cy="3309551"/>
              </a:xfrm>
              <a:blipFill>
                <a:blip r:embed="rId3"/>
                <a:stretch>
                  <a:fillRect l="-386" t="-383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05475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400" dirty="0"/>
              <a:t>Unsupervised Measures: Cohesion and Separation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Rectangle 1"/>
              <p:cNvSpPr/>
              <p:nvPr/>
            </p:nvSpPr>
            <p:spPr>
              <a:xfrm>
                <a:off x="5224850" y="4986402"/>
                <a:ext cx="2363724" cy="721993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altLang="en-US" sz="1600" i="1">
                          <a:latin typeface="Cambria Math" panose="02040503050406030204" pitchFamily="18" charset="0"/>
                        </a:rPr>
                        <m:t>𝑆𝑆𝐸</m:t>
                      </m:r>
                      <m:r>
                        <a:rPr lang="en-US" altLang="en-US" sz="1600" i="1"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∑"/>
                          <m:supHide m:val="on"/>
                          <m:ctrlPr>
                            <a:rPr lang="en-US" altLang="en-US" sz="1600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7"/>
                            </m:rPr>
                            <a:rPr lang="en-US" altLang="en-US" sz="1600" i="1"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  <m:sup/>
                        <m:e>
                          <m:nary>
                            <m:naryPr>
                              <m:chr m:val="∑"/>
                              <m:supHide m:val="on"/>
                              <m:ctrlPr>
                                <a:rPr lang="en-US" altLang="en-US" sz="1600" i="1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m:rPr>
                                  <m:brk m:alnAt="7"/>
                                </m:rPr>
                                <a:rPr lang="en-US" altLang="en-US" sz="1600" i="1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  <m:r>
                                <a:rPr lang="en-US" altLang="en-US" sz="16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∈</m:t>
                              </m:r>
                              <m:sSub>
                                <m:sSubPr>
                                  <m:ctrlPr>
                                    <a:rPr lang="en-US" altLang="en-US" sz="1600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m:rPr>
                                      <m:brk m:alnAt="7"/>
                                    </m:rPr>
                                    <a:rPr lang="en-US" altLang="en-US" sz="1600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𝐶</m:t>
                                  </m:r>
                                </m:e>
                                <m:sub>
                                  <m:r>
                                    <m:rPr>
                                      <m:brk m:alnAt="7"/>
                                    </m:rPr>
                                    <a:rPr lang="en-US" altLang="en-US" sz="1600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</m:sub>
                            <m:sup/>
                            <m:e>
                              <m:sSup>
                                <m:sSupPr>
                                  <m:ctrlPr>
                                    <a:rPr lang="en-US" altLang="en-US" sz="1600" i="1"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d>
                                    <m:dPr>
                                      <m:ctrlPr>
                                        <a:rPr lang="en-US" altLang="en-US" sz="16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lang="en-US" altLang="en-US" sz="1600" i="1">
                                          <a:latin typeface="Cambria Math" panose="02040503050406030204" pitchFamily="18" charset="0"/>
                                        </a:rPr>
                                        <m:t>𝑥</m:t>
                                      </m:r>
                                      <m:r>
                                        <a:rPr lang="en-US" altLang="en-US" sz="1600" i="1">
                                          <a:latin typeface="Cambria Math" panose="02040503050406030204" pitchFamily="18" charset="0"/>
                                        </a:rPr>
                                        <m:t>−</m:t>
                                      </m:r>
                                      <m:sSub>
                                        <m:sSubPr>
                                          <m:ctrlPr>
                                            <a:rPr lang="en-US" altLang="en-US" sz="1600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altLang="en-US" sz="1600" i="1">
                                              <a:latin typeface="Cambria Math" panose="02040503050406030204" pitchFamily="18" charset="0"/>
                                            </a:rPr>
                                            <m:t>𝑚</m:t>
                                          </m:r>
                                        </m:e>
                                        <m:sub>
                                          <m:r>
                                            <a:rPr lang="en-US" altLang="en-US" sz="1600" i="1">
                                              <a:latin typeface="Cambria Math" panose="02040503050406030204" pitchFamily="18" charset="0"/>
                                            </a:rPr>
                                            <m:t>𝑖</m:t>
                                          </m:r>
                                        </m:sub>
                                      </m:sSub>
                                    </m:e>
                                  </m:d>
                                </m:e>
                                <m:sup>
                                  <m:r>
                                    <a:rPr lang="en-US" altLang="en-US" sz="1600" i="1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p>
                              </m:sSup>
                            </m:e>
                          </m:nary>
                        </m:e>
                      </m:nary>
                    </m:oMath>
                  </m:oMathPara>
                </a14:m>
                <a:endParaRPr lang="en-US" sz="1600" dirty="0"/>
              </a:p>
            </p:txBody>
          </p:sp>
        </mc:Choice>
        <mc:Fallback xmlns="">
          <p:sp>
            <p:nvSpPr>
              <p:cNvPr id="2" name="Rectangle 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224850" y="4986402"/>
                <a:ext cx="2363724" cy="721993"/>
              </a:xfrm>
              <a:prstGeom prst="rect">
                <a:avLst/>
              </a:prstGeom>
              <a:blipFill>
                <a:blip r:embed="rId4"/>
                <a:stretch>
                  <a:fillRect l="-3209" t="-117241" b="-16034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" name="Rectangle 2"/>
              <p:cNvSpPr/>
              <p:nvPr/>
            </p:nvSpPr>
            <p:spPr>
              <a:xfrm>
                <a:off x="5224850" y="5810942"/>
                <a:ext cx="2370329" cy="689804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altLang="en-US" sz="1600" i="1">
                          <a:latin typeface="Cambria Math" panose="02040503050406030204" pitchFamily="18" charset="0"/>
                        </a:rPr>
                        <m:t>𝑆𝑆𝐵</m:t>
                      </m:r>
                      <m:r>
                        <a:rPr lang="en-US" altLang="en-US" sz="1600" i="1"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∑"/>
                          <m:supHide m:val="on"/>
                          <m:ctrlPr>
                            <a:rPr lang="en-US" altLang="en-US" sz="1600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7"/>
                            </m:rPr>
                            <a:rPr lang="en-US" altLang="en-US" sz="1600" i="1"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  <m:sup/>
                        <m:e>
                          <m:d>
                            <m:dPr>
                              <m:begChr m:val="|"/>
                              <m:endChr m:val="|"/>
                              <m:ctrlPr>
                                <a:rPr lang="en-US" altLang="en-US" sz="16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altLang="en-US" sz="16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en-US" sz="1600" i="1">
                                      <a:latin typeface="Cambria Math" panose="02040503050406030204" pitchFamily="18" charset="0"/>
                                    </a:rPr>
                                    <m:t>𝐶</m:t>
                                  </m:r>
                                </m:e>
                                <m:sub>
                                  <m:r>
                                    <a:rPr lang="en-US" altLang="en-US" sz="1600" i="1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</m:e>
                          </m:d>
                          <m:sSup>
                            <m:sSupPr>
                              <m:ctrlPr>
                                <a:rPr lang="en-US" altLang="en-US" sz="160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altLang="en-US" sz="16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altLang="en-US" sz="1600" i="1">
                                      <a:latin typeface="Cambria Math" panose="02040503050406030204" pitchFamily="18" charset="0"/>
                                    </a:rPr>
                                    <m:t>𝑚</m:t>
                                  </m:r>
                                  <m:r>
                                    <a:rPr lang="en-US" altLang="en-US" sz="1600" i="1">
                                      <a:latin typeface="Cambria Math" panose="02040503050406030204" pitchFamily="18" charset="0"/>
                                    </a:rPr>
                                    <m:t>−</m:t>
                                  </m:r>
                                  <m:sSub>
                                    <m:sSubPr>
                                      <m:ctrlPr>
                                        <a:rPr lang="en-US" altLang="en-US" sz="16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altLang="en-US" sz="1600" i="1">
                                          <a:latin typeface="Cambria Math" panose="02040503050406030204" pitchFamily="18" charset="0"/>
                                        </a:rPr>
                                        <m:t>𝑚</m:t>
                                      </m:r>
                                    </m:e>
                                    <m:sub>
                                      <m:r>
                                        <a:rPr lang="en-US" altLang="en-US" sz="1600" i="1">
                                          <a:latin typeface="Cambria Math" panose="02040503050406030204" pitchFamily="18" charset="0"/>
                                        </a:rPr>
                                        <m:t>𝑖</m:t>
                                      </m:r>
                                    </m:sub>
                                  </m:sSub>
                                </m:e>
                              </m:d>
                            </m:e>
                            <m:sup>
                              <m:r>
                                <a:rPr lang="en-US" altLang="en-US" sz="1600" i="1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e>
                      </m:nary>
                    </m:oMath>
                  </m:oMathPara>
                </a14:m>
                <a:endParaRPr lang="en-US" sz="1600" dirty="0"/>
              </a:p>
            </p:txBody>
          </p:sp>
        </mc:Choice>
        <mc:Fallback xmlns="">
          <p:sp>
            <p:nvSpPr>
              <p:cNvPr id="3" name="Rectangle 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224850" y="5810942"/>
                <a:ext cx="2370329" cy="689804"/>
              </a:xfrm>
              <a:prstGeom prst="rect">
                <a:avLst/>
              </a:prstGeom>
              <a:blipFill>
                <a:blip r:embed="rId5"/>
                <a:stretch>
                  <a:fillRect l="-3191" t="-123636" b="-17454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33" name="Group 32">
            <a:extLst>
              <a:ext uri="{FF2B5EF4-FFF2-40B4-BE49-F238E27FC236}">
                <a16:creationId xmlns:a16="http://schemas.microsoft.com/office/drawing/2014/main" id="{CDE2BFA4-4AEB-34FB-C3D1-A77E60DFB939}"/>
              </a:ext>
            </a:extLst>
          </p:cNvPr>
          <p:cNvGrpSpPr/>
          <p:nvPr/>
        </p:nvGrpSpPr>
        <p:grpSpPr>
          <a:xfrm>
            <a:off x="7635189" y="3567346"/>
            <a:ext cx="4882320" cy="2507400"/>
            <a:chOff x="7635189" y="3567346"/>
            <a:chExt cx="4882320" cy="25074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6">
              <p14:nvContentPartPr>
                <p14:cNvPr id="16" name="Ink 15">
                  <a:extLst>
                    <a:ext uri="{FF2B5EF4-FFF2-40B4-BE49-F238E27FC236}">
                      <a16:creationId xmlns:a16="http://schemas.microsoft.com/office/drawing/2014/main" id="{664669F6-6F95-D231-F61F-4CAD5AF1BC37}"/>
                    </a:ext>
                  </a:extLst>
                </p14:cNvPr>
                <p14:cNvContentPartPr/>
                <p14:nvPr/>
              </p14:nvContentPartPr>
              <p14:xfrm>
                <a:off x="8019669" y="3567346"/>
                <a:ext cx="284760" cy="2507400"/>
              </p14:xfrm>
            </p:contentPart>
          </mc:Choice>
          <mc:Fallback xmlns="">
            <p:pic>
              <p:nvPicPr>
                <p:cNvPr id="16" name="Ink 15">
                  <a:extLst>
                    <a:ext uri="{FF2B5EF4-FFF2-40B4-BE49-F238E27FC236}">
                      <a16:creationId xmlns:a16="http://schemas.microsoft.com/office/drawing/2014/main" id="{664669F6-6F95-D231-F61F-4CAD5AF1BC37}"/>
                    </a:ext>
                  </a:extLst>
                </p:cNvPr>
                <p:cNvPicPr/>
                <p:nvPr/>
              </p:nvPicPr>
              <p:blipFill>
                <a:blip r:embed="rId7"/>
                <a:stretch>
                  <a:fillRect/>
                </a:stretch>
              </p:blipFill>
              <p:spPr>
                <a:xfrm>
                  <a:off x="8002029" y="3549706"/>
                  <a:ext cx="320400" cy="2543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">
              <p14:nvContentPartPr>
                <p14:cNvPr id="17" name="Ink 16">
                  <a:extLst>
                    <a:ext uri="{FF2B5EF4-FFF2-40B4-BE49-F238E27FC236}">
                      <a16:creationId xmlns:a16="http://schemas.microsoft.com/office/drawing/2014/main" id="{2C017517-D5EA-4EB1-6442-448AB9C5A9AC}"/>
                    </a:ext>
                  </a:extLst>
                </p14:cNvPr>
                <p14:cNvContentPartPr/>
                <p14:nvPr/>
              </p14:nvContentPartPr>
              <p14:xfrm>
                <a:off x="7635189" y="5730946"/>
                <a:ext cx="4882320" cy="265320"/>
              </p14:xfrm>
            </p:contentPart>
          </mc:Choice>
          <mc:Fallback xmlns="">
            <p:pic>
              <p:nvPicPr>
                <p:cNvPr id="17" name="Ink 16">
                  <a:extLst>
                    <a:ext uri="{FF2B5EF4-FFF2-40B4-BE49-F238E27FC236}">
                      <a16:creationId xmlns:a16="http://schemas.microsoft.com/office/drawing/2014/main" id="{2C017517-D5EA-4EB1-6442-448AB9C5A9AC}"/>
                    </a:ext>
                  </a:extLst>
                </p:cNvPr>
                <p:cNvPicPr/>
                <p:nvPr/>
              </p:nvPicPr>
              <p:blipFill>
                <a:blip r:embed="rId9"/>
                <a:stretch>
                  <a:fillRect/>
                </a:stretch>
              </p:blipFill>
              <p:spPr>
                <a:xfrm>
                  <a:off x="7617189" y="5713306"/>
                  <a:ext cx="4917960" cy="300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">
              <p14:nvContentPartPr>
                <p14:cNvPr id="18" name="Ink 17">
                  <a:extLst>
                    <a:ext uri="{FF2B5EF4-FFF2-40B4-BE49-F238E27FC236}">
                      <a16:creationId xmlns:a16="http://schemas.microsoft.com/office/drawing/2014/main" id="{2F40F76D-151D-F9B1-EB27-F8C09602F977}"/>
                    </a:ext>
                  </a:extLst>
                </p14:cNvPr>
                <p14:cNvContentPartPr/>
                <p14:nvPr/>
              </p14:nvContentPartPr>
              <p14:xfrm>
                <a:off x="8763069" y="4463746"/>
                <a:ext cx="5400" cy="5400"/>
              </p14:xfrm>
            </p:contentPart>
          </mc:Choice>
          <mc:Fallback xmlns="">
            <p:pic>
              <p:nvPicPr>
                <p:cNvPr id="18" name="Ink 17">
                  <a:extLst>
                    <a:ext uri="{FF2B5EF4-FFF2-40B4-BE49-F238E27FC236}">
                      <a16:creationId xmlns:a16="http://schemas.microsoft.com/office/drawing/2014/main" id="{2F40F76D-151D-F9B1-EB27-F8C09602F977}"/>
                    </a:ext>
                  </a:extLst>
                </p:cNvPr>
                <p:cNvPicPr/>
                <p:nvPr/>
              </p:nvPicPr>
              <p:blipFill>
                <a:blip r:embed="rId11"/>
                <a:stretch>
                  <a:fillRect/>
                </a:stretch>
              </p:blipFill>
              <p:spPr>
                <a:xfrm>
                  <a:off x="8745429" y="4446106"/>
                  <a:ext cx="41040" cy="41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">
              <p14:nvContentPartPr>
                <p14:cNvPr id="19" name="Ink 18">
                  <a:extLst>
                    <a:ext uri="{FF2B5EF4-FFF2-40B4-BE49-F238E27FC236}">
                      <a16:creationId xmlns:a16="http://schemas.microsoft.com/office/drawing/2014/main" id="{98BD21C8-CAB7-F84D-BBEE-F18AA2C1FEE4}"/>
                    </a:ext>
                  </a:extLst>
                </p14:cNvPr>
                <p14:cNvContentPartPr/>
                <p14:nvPr/>
              </p14:nvContentPartPr>
              <p14:xfrm>
                <a:off x="9089229" y="3960826"/>
                <a:ext cx="16200" cy="1080"/>
              </p14:xfrm>
            </p:contentPart>
          </mc:Choice>
          <mc:Fallback xmlns="">
            <p:pic>
              <p:nvPicPr>
                <p:cNvPr id="19" name="Ink 18">
                  <a:extLst>
                    <a:ext uri="{FF2B5EF4-FFF2-40B4-BE49-F238E27FC236}">
                      <a16:creationId xmlns:a16="http://schemas.microsoft.com/office/drawing/2014/main" id="{98BD21C8-CAB7-F84D-BBEE-F18AA2C1FEE4}"/>
                    </a:ext>
                  </a:extLst>
                </p:cNvPr>
                <p:cNvPicPr/>
                <p:nvPr/>
              </p:nvPicPr>
              <p:blipFill>
                <a:blip r:embed="rId13"/>
                <a:stretch>
                  <a:fillRect/>
                </a:stretch>
              </p:blipFill>
              <p:spPr>
                <a:xfrm>
                  <a:off x="9071229" y="3943186"/>
                  <a:ext cx="51840" cy="36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4">
              <p14:nvContentPartPr>
                <p14:cNvPr id="21" name="Ink 20">
                  <a:extLst>
                    <a:ext uri="{FF2B5EF4-FFF2-40B4-BE49-F238E27FC236}">
                      <a16:creationId xmlns:a16="http://schemas.microsoft.com/office/drawing/2014/main" id="{3DC80625-F097-BD39-3234-405454496A93}"/>
                    </a:ext>
                  </a:extLst>
                </p14:cNvPr>
                <p14:cNvContentPartPr/>
                <p14:nvPr/>
              </p14:nvContentPartPr>
              <p14:xfrm>
                <a:off x="9380829" y="4698466"/>
                <a:ext cx="3600" cy="2160"/>
              </p14:xfrm>
            </p:contentPart>
          </mc:Choice>
          <mc:Fallback xmlns="">
            <p:pic>
              <p:nvPicPr>
                <p:cNvPr id="21" name="Ink 20">
                  <a:extLst>
                    <a:ext uri="{FF2B5EF4-FFF2-40B4-BE49-F238E27FC236}">
                      <a16:creationId xmlns:a16="http://schemas.microsoft.com/office/drawing/2014/main" id="{3DC80625-F097-BD39-3234-405454496A93}"/>
                    </a:ext>
                  </a:extLst>
                </p:cNvPr>
                <p:cNvPicPr/>
                <p:nvPr/>
              </p:nvPicPr>
              <p:blipFill>
                <a:blip r:embed="rId15"/>
                <a:stretch>
                  <a:fillRect/>
                </a:stretch>
              </p:blipFill>
              <p:spPr>
                <a:xfrm>
                  <a:off x="9362829" y="4680826"/>
                  <a:ext cx="39240" cy="37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6">
              <p14:nvContentPartPr>
                <p14:cNvPr id="20" name="Ink 19">
                  <a:extLst>
                    <a:ext uri="{FF2B5EF4-FFF2-40B4-BE49-F238E27FC236}">
                      <a16:creationId xmlns:a16="http://schemas.microsoft.com/office/drawing/2014/main" id="{09A5F435-C7D5-030D-B4BF-44DF130EC454}"/>
                    </a:ext>
                  </a:extLst>
                </p14:cNvPr>
                <p14:cNvContentPartPr/>
                <p14:nvPr/>
              </p14:nvContentPartPr>
              <p14:xfrm>
                <a:off x="9539589" y="4372306"/>
                <a:ext cx="1440" cy="6120"/>
              </p14:xfrm>
            </p:contentPart>
          </mc:Choice>
          <mc:Fallback xmlns="">
            <p:pic>
              <p:nvPicPr>
                <p:cNvPr id="20" name="Ink 19">
                  <a:extLst>
                    <a:ext uri="{FF2B5EF4-FFF2-40B4-BE49-F238E27FC236}">
                      <a16:creationId xmlns:a16="http://schemas.microsoft.com/office/drawing/2014/main" id="{09A5F435-C7D5-030D-B4BF-44DF130EC454}"/>
                    </a:ext>
                  </a:extLst>
                </p:cNvPr>
                <p:cNvPicPr/>
                <p:nvPr/>
              </p:nvPicPr>
              <p:blipFill>
                <a:blip r:embed="rId17"/>
                <a:stretch>
                  <a:fillRect/>
                </a:stretch>
              </p:blipFill>
              <p:spPr>
                <a:xfrm>
                  <a:off x="9521589" y="4354666"/>
                  <a:ext cx="37080" cy="41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8">
              <p14:nvContentPartPr>
                <p14:cNvPr id="22" name="Ink 21">
                  <a:extLst>
                    <a:ext uri="{FF2B5EF4-FFF2-40B4-BE49-F238E27FC236}">
                      <a16:creationId xmlns:a16="http://schemas.microsoft.com/office/drawing/2014/main" id="{2E666646-8953-4723-89D7-C8381D49EB9B}"/>
                    </a:ext>
                  </a:extLst>
                </p14:cNvPr>
                <p14:cNvContentPartPr/>
                <p14:nvPr/>
              </p14:nvContentPartPr>
              <p14:xfrm>
                <a:off x="9237189" y="4370146"/>
                <a:ext cx="360" cy="360"/>
              </p14:xfrm>
            </p:contentPart>
          </mc:Choice>
          <mc:Fallback xmlns="">
            <p:pic>
              <p:nvPicPr>
                <p:cNvPr id="22" name="Ink 21">
                  <a:extLst>
                    <a:ext uri="{FF2B5EF4-FFF2-40B4-BE49-F238E27FC236}">
                      <a16:creationId xmlns:a16="http://schemas.microsoft.com/office/drawing/2014/main" id="{2E666646-8953-4723-89D7-C8381D49EB9B}"/>
                    </a:ext>
                  </a:extLst>
                </p:cNvPr>
                <p:cNvPicPr/>
                <p:nvPr/>
              </p:nvPicPr>
              <p:blipFill>
                <a:blip r:embed="rId19"/>
                <a:stretch>
                  <a:fillRect/>
                </a:stretch>
              </p:blipFill>
              <p:spPr>
                <a:xfrm>
                  <a:off x="9219549" y="4352506"/>
                  <a:ext cx="36000" cy="36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0">
              <p14:nvContentPartPr>
                <p14:cNvPr id="23" name="Ink 22">
                  <a:extLst>
                    <a:ext uri="{FF2B5EF4-FFF2-40B4-BE49-F238E27FC236}">
                      <a16:creationId xmlns:a16="http://schemas.microsoft.com/office/drawing/2014/main" id="{1D5C7647-0951-CA14-32CC-39244DB70C5B}"/>
                    </a:ext>
                  </a:extLst>
                </p14:cNvPr>
                <p14:cNvContentPartPr/>
                <p14:nvPr/>
              </p14:nvContentPartPr>
              <p14:xfrm>
                <a:off x="9057909" y="5419546"/>
                <a:ext cx="3600" cy="1800"/>
              </p14:xfrm>
            </p:contentPart>
          </mc:Choice>
          <mc:Fallback xmlns="">
            <p:pic>
              <p:nvPicPr>
                <p:cNvPr id="23" name="Ink 22">
                  <a:extLst>
                    <a:ext uri="{FF2B5EF4-FFF2-40B4-BE49-F238E27FC236}">
                      <a16:creationId xmlns:a16="http://schemas.microsoft.com/office/drawing/2014/main" id="{1D5C7647-0951-CA14-32CC-39244DB70C5B}"/>
                    </a:ext>
                  </a:extLst>
                </p:cNvPr>
                <p:cNvPicPr/>
                <p:nvPr/>
              </p:nvPicPr>
              <p:blipFill>
                <a:blip r:embed="rId21"/>
                <a:stretch>
                  <a:fillRect/>
                </a:stretch>
              </p:blipFill>
              <p:spPr>
                <a:xfrm>
                  <a:off x="9040269" y="5401546"/>
                  <a:ext cx="39240" cy="37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2">
              <p14:nvContentPartPr>
                <p14:cNvPr id="24" name="Ink 23">
                  <a:extLst>
                    <a:ext uri="{FF2B5EF4-FFF2-40B4-BE49-F238E27FC236}">
                      <a16:creationId xmlns:a16="http://schemas.microsoft.com/office/drawing/2014/main" id="{833CE5A1-763D-87C6-9B33-1F3A2130435C}"/>
                    </a:ext>
                  </a:extLst>
                </p14:cNvPr>
                <p14:cNvContentPartPr/>
                <p14:nvPr/>
              </p14:nvContentPartPr>
              <p14:xfrm>
                <a:off x="9436629" y="5353666"/>
                <a:ext cx="360" cy="360"/>
              </p14:xfrm>
            </p:contentPart>
          </mc:Choice>
          <mc:Fallback xmlns="">
            <p:pic>
              <p:nvPicPr>
                <p:cNvPr id="24" name="Ink 23">
                  <a:extLst>
                    <a:ext uri="{FF2B5EF4-FFF2-40B4-BE49-F238E27FC236}">
                      <a16:creationId xmlns:a16="http://schemas.microsoft.com/office/drawing/2014/main" id="{833CE5A1-763D-87C6-9B33-1F3A2130435C}"/>
                    </a:ext>
                  </a:extLst>
                </p:cNvPr>
                <p:cNvPicPr/>
                <p:nvPr/>
              </p:nvPicPr>
              <p:blipFill>
                <a:blip r:embed="rId19"/>
                <a:stretch>
                  <a:fillRect/>
                </a:stretch>
              </p:blipFill>
              <p:spPr>
                <a:xfrm>
                  <a:off x="9418629" y="5335666"/>
                  <a:ext cx="36000" cy="36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3">
              <p14:nvContentPartPr>
                <p14:cNvPr id="25" name="Ink 24">
                  <a:extLst>
                    <a:ext uri="{FF2B5EF4-FFF2-40B4-BE49-F238E27FC236}">
                      <a16:creationId xmlns:a16="http://schemas.microsoft.com/office/drawing/2014/main" id="{0BB6E1CE-F222-3B14-9844-579B3C2B2F62}"/>
                    </a:ext>
                  </a:extLst>
                </p14:cNvPr>
                <p14:cNvContentPartPr/>
                <p14:nvPr/>
              </p14:nvContentPartPr>
              <p14:xfrm>
                <a:off x="9642549" y="5065666"/>
                <a:ext cx="53280" cy="360"/>
              </p14:xfrm>
            </p:contentPart>
          </mc:Choice>
          <mc:Fallback xmlns="">
            <p:pic>
              <p:nvPicPr>
                <p:cNvPr id="25" name="Ink 24">
                  <a:extLst>
                    <a:ext uri="{FF2B5EF4-FFF2-40B4-BE49-F238E27FC236}">
                      <a16:creationId xmlns:a16="http://schemas.microsoft.com/office/drawing/2014/main" id="{0BB6E1CE-F222-3B14-9844-579B3C2B2F62}"/>
                    </a:ext>
                  </a:extLst>
                </p:cNvPr>
                <p:cNvPicPr/>
                <p:nvPr/>
              </p:nvPicPr>
              <p:blipFill>
                <a:blip r:embed="rId24"/>
                <a:stretch>
                  <a:fillRect/>
                </a:stretch>
              </p:blipFill>
              <p:spPr>
                <a:xfrm>
                  <a:off x="9624549" y="5047666"/>
                  <a:ext cx="88920" cy="36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5">
              <p14:nvContentPartPr>
                <p14:cNvPr id="26" name="Ink 25">
                  <a:extLst>
                    <a:ext uri="{FF2B5EF4-FFF2-40B4-BE49-F238E27FC236}">
                      <a16:creationId xmlns:a16="http://schemas.microsoft.com/office/drawing/2014/main" id="{C141C30D-61CC-660E-9F51-A79D93C95B6A}"/>
                    </a:ext>
                  </a:extLst>
                </p14:cNvPr>
                <p14:cNvContentPartPr/>
                <p14:nvPr/>
              </p14:nvContentPartPr>
              <p14:xfrm>
                <a:off x="11563149" y="4872706"/>
                <a:ext cx="1080" cy="19080"/>
              </p14:xfrm>
            </p:contentPart>
          </mc:Choice>
          <mc:Fallback xmlns="">
            <p:pic>
              <p:nvPicPr>
                <p:cNvPr id="26" name="Ink 25">
                  <a:extLst>
                    <a:ext uri="{FF2B5EF4-FFF2-40B4-BE49-F238E27FC236}">
                      <a16:creationId xmlns:a16="http://schemas.microsoft.com/office/drawing/2014/main" id="{C141C30D-61CC-660E-9F51-A79D93C95B6A}"/>
                    </a:ext>
                  </a:extLst>
                </p:cNvPr>
                <p:cNvPicPr/>
                <p:nvPr/>
              </p:nvPicPr>
              <p:blipFill>
                <a:blip r:embed="rId26"/>
                <a:stretch>
                  <a:fillRect/>
                </a:stretch>
              </p:blipFill>
              <p:spPr>
                <a:xfrm>
                  <a:off x="11545149" y="4855066"/>
                  <a:ext cx="36720" cy="54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7">
              <p14:nvContentPartPr>
                <p14:cNvPr id="27" name="Ink 26">
                  <a:extLst>
                    <a:ext uri="{FF2B5EF4-FFF2-40B4-BE49-F238E27FC236}">
                      <a16:creationId xmlns:a16="http://schemas.microsoft.com/office/drawing/2014/main" id="{A50F7855-6DBD-5D41-2B73-B51111F09D4A}"/>
                    </a:ext>
                  </a:extLst>
                </p14:cNvPr>
                <p14:cNvContentPartPr/>
                <p14:nvPr/>
              </p14:nvContentPartPr>
              <p14:xfrm>
                <a:off x="11262549" y="5605306"/>
                <a:ext cx="1440" cy="7920"/>
              </p14:xfrm>
            </p:contentPart>
          </mc:Choice>
          <mc:Fallback xmlns="">
            <p:pic>
              <p:nvPicPr>
                <p:cNvPr id="27" name="Ink 26">
                  <a:extLst>
                    <a:ext uri="{FF2B5EF4-FFF2-40B4-BE49-F238E27FC236}">
                      <a16:creationId xmlns:a16="http://schemas.microsoft.com/office/drawing/2014/main" id="{A50F7855-6DBD-5D41-2B73-B51111F09D4A}"/>
                    </a:ext>
                  </a:extLst>
                </p:cNvPr>
                <p:cNvPicPr/>
                <p:nvPr/>
              </p:nvPicPr>
              <p:blipFill>
                <a:blip r:embed="rId28"/>
                <a:stretch>
                  <a:fillRect/>
                </a:stretch>
              </p:blipFill>
              <p:spPr>
                <a:xfrm>
                  <a:off x="11244909" y="5587306"/>
                  <a:ext cx="37080" cy="43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9">
              <p14:nvContentPartPr>
                <p14:cNvPr id="28" name="Ink 27">
                  <a:extLst>
                    <a:ext uri="{FF2B5EF4-FFF2-40B4-BE49-F238E27FC236}">
                      <a16:creationId xmlns:a16="http://schemas.microsoft.com/office/drawing/2014/main" id="{81A0312F-6F5D-6882-5577-BD56D09DBB96}"/>
                    </a:ext>
                  </a:extLst>
                </p14:cNvPr>
                <p14:cNvContentPartPr/>
                <p14:nvPr/>
              </p14:nvContentPartPr>
              <p14:xfrm>
                <a:off x="10794549" y="4892146"/>
                <a:ext cx="15480" cy="5400"/>
              </p14:xfrm>
            </p:contentPart>
          </mc:Choice>
          <mc:Fallback xmlns="">
            <p:pic>
              <p:nvPicPr>
                <p:cNvPr id="28" name="Ink 27">
                  <a:extLst>
                    <a:ext uri="{FF2B5EF4-FFF2-40B4-BE49-F238E27FC236}">
                      <a16:creationId xmlns:a16="http://schemas.microsoft.com/office/drawing/2014/main" id="{81A0312F-6F5D-6882-5577-BD56D09DBB96}"/>
                    </a:ext>
                  </a:extLst>
                </p:cNvPr>
                <p:cNvPicPr/>
                <p:nvPr/>
              </p:nvPicPr>
              <p:blipFill>
                <a:blip r:embed="rId30"/>
                <a:stretch>
                  <a:fillRect/>
                </a:stretch>
              </p:blipFill>
              <p:spPr>
                <a:xfrm>
                  <a:off x="10776909" y="4874506"/>
                  <a:ext cx="51120" cy="41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1">
              <p14:nvContentPartPr>
                <p14:cNvPr id="29" name="Ink 28">
                  <a:extLst>
                    <a:ext uri="{FF2B5EF4-FFF2-40B4-BE49-F238E27FC236}">
                      <a16:creationId xmlns:a16="http://schemas.microsoft.com/office/drawing/2014/main" id="{7C06392F-1E04-4A26-6DE2-F3BFDEE5C4C8}"/>
                    </a:ext>
                  </a:extLst>
                </p14:cNvPr>
                <p14:cNvContentPartPr/>
                <p14:nvPr/>
              </p14:nvContentPartPr>
              <p14:xfrm>
                <a:off x="11265069" y="4488586"/>
                <a:ext cx="20520" cy="42840"/>
              </p14:xfrm>
            </p:contentPart>
          </mc:Choice>
          <mc:Fallback xmlns="">
            <p:pic>
              <p:nvPicPr>
                <p:cNvPr id="29" name="Ink 28">
                  <a:extLst>
                    <a:ext uri="{FF2B5EF4-FFF2-40B4-BE49-F238E27FC236}">
                      <a16:creationId xmlns:a16="http://schemas.microsoft.com/office/drawing/2014/main" id="{7C06392F-1E04-4A26-6DE2-F3BFDEE5C4C8}"/>
                    </a:ext>
                  </a:extLst>
                </p:cNvPr>
                <p:cNvPicPr/>
                <p:nvPr/>
              </p:nvPicPr>
              <p:blipFill>
                <a:blip r:embed="rId32"/>
                <a:stretch>
                  <a:fillRect/>
                </a:stretch>
              </p:blipFill>
              <p:spPr>
                <a:xfrm>
                  <a:off x="11247069" y="4470946"/>
                  <a:ext cx="56160" cy="78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3">
              <p14:nvContentPartPr>
                <p14:cNvPr id="30" name="Ink 29">
                  <a:extLst>
                    <a:ext uri="{FF2B5EF4-FFF2-40B4-BE49-F238E27FC236}">
                      <a16:creationId xmlns:a16="http://schemas.microsoft.com/office/drawing/2014/main" id="{5EDBFA4F-F965-01E0-D1E2-480D695E0EBC}"/>
                    </a:ext>
                  </a:extLst>
                </p14:cNvPr>
                <p14:cNvContentPartPr/>
                <p14:nvPr/>
              </p14:nvContentPartPr>
              <p14:xfrm>
                <a:off x="11038629" y="5442586"/>
                <a:ext cx="16200" cy="19440"/>
              </p14:xfrm>
            </p:contentPart>
          </mc:Choice>
          <mc:Fallback xmlns="">
            <p:pic>
              <p:nvPicPr>
                <p:cNvPr id="30" name="Ink 29">
                  <a:extLst>
                    <a:ext uri="{FF2B5EF4-FFF2-40B4-BE49-F238E27FC236}">
                      <a16:creationId xmlns:a16="http://schemas.microsoft.com/office/drawing/2014/main" id="{5EDBFA4F-F965-01E0-D1E2-480D695E0EBC}"/>
                    </a:ext>
                  </a:extLst>
                </p:cNvPr>
                <p:cNvPicPr/>
                <p:nvPr/>
              </p:nvPicPr>
              <p:blipFill>
                <a:blip r:embed="rId34"/>
                <a:stretch>
                  <a:fillRect/>
                </a:stretch>
              </p:blipFill>
              <p:spPr>
                <a:xfrm>
                  <a:off x="11020989" y="5424586"/>
                  <a:ext cx="51840" cy="5508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35">
            <p14:nvContentPartPr>
              <p14:cNvPr id="57" name="Ink 56">
                <a:extLst>
                  <a:ext uri="{FF2B5EF4-FFF2-40B4-BE49-F238E27FC236}">
                    <a16:creationId xmlns:a16="http://schemas.microsoft.com/office/drawing/2014/main" id="{68A42BFF-C311-8782-4464-638792FB1073}"/>
                  </a:ext>
                </a:extLst>
              </p14:cNvPr>
              <p14:cNvContentPartPr/>
              <p14:nvPr/>
            </p14:nvContentPartPr>
            <p14:xfrm>
              <a:off x="3965709" y="4356466"/>
              <a:ext cx="3562920" cy="41760"/>
            </p14:xfrm>
          </p:contentPart>
        </mc:Choice>
        <mc:Fallback xmlns="">
          <p:pic>
            <p:nvPicPr>
              <p:cNvPr id="57" name="Ink 56">
                <a:extLst>
                  <a:ext uri="{FF2B5EF4-FFF2-40B4-BE49-F238E27FC236}">
                    <a16:creationId xmlns:a16="http://schemas.microsoft.com/office/drawing/2014/main" id="{68A42BFF-C311-8782-4464-638792FB1073}"/>
                  </a:ext>
                </a:extLst>
              </p:cNvPr>
              <p:cNvPicPr/>
              <p:nvPr/>
            </p:nvPicPr>
            <p:blipFill>
              <a:blip r:embed="rId36"/>
              <a:stretch>
                <a:fillRect/>
              </a:stretch>
            </p:blipFill>
            <p:spPr>
              <a:xfrm>
                <a:off x="3957069" y="4347826"/>
                <a:ext cx="3580560" cy="59400"/>
              </a:xfrm>
              <a:prstGeom prst="rect">
                <a:avLst/>
              </a:prstGeom>
            </p:spPr>
          </p:pic>
        </mc:Fallback>
      </mc:AlternateContent>
      <p:grpSp>
        <p:nvGrpSpPr>
          <p:cNvPr id="105488" name="Group 105487">
            <a:extLst>
              <a:ext uri="{FF2B5EF4-FFF2-40B4-BE49-F238E27FC236}">
                <a16:creationId xmlns:a16="http://schemas.microsoft.com/office/drawing/2014/main" id="{092ADF0A-7D98-BD5C-1601-00C4342BC53E}"/>
              </a:ext>
            </a:extLst>
          </p:cNvPr>
          <p:cNvGrpSpPr/>
          <p:nvPr/>
        </p:nvGrpSpPr>
        <p:grpSpPr>
          <a:xfrm>
            <a:off x="8219469" y="3256306"/>
            <a:ext cx="4198680" cy="2668320"/>
            <a:chOff x="8219469" y="3256306"/>
            <a:chExt cx="4198680" cy="26683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37">
              <p14:nvContentPartPr>
                <p14:cNvPr id="34" name="Ink 33">
                  <a:extLst>
                    <a:ext uri="{FF2B5EF4-FFF2-40B4-BE49-F238E27FC236}">
                      <a16:creationId xmlns:a16="http://schemas.microsoft.com/office/drawing/2014/main" id="{25807AD9-5F79-E755-4C37-064DEEDF4A79}"/>
                    </a:ext>
                  </a:extLst>
                </p14:cNvPr>
                <p14:cNvContentPartPr/>
                <p14:nvPr/>
              </p14:nvContentPartPr>
              <p14:xfrm>
                <a:off x="8992749" y="4669666"/>
                <a:ext cx="92160" cy="201600"/>
              </p14:xfrm>
            </p:contentPart>
          </mc:Choice>
          <mc:Fallback xmlns="">
            <p:pic>
              <p:nvPicPr>
                <p:cNvPr id="34" name="Ink 33">
                  <a:extLst>
                    <a:ext uri="{FF2B5EF4-FFF2-40B4-BE49-F238E27FC236}">
                      <a16:creationId xmlns:a16="http://schemas.microsoft.com/office/drawing/2014/main" id="{25807AD9-5F79-E755-4C37-064DEEDF4A79}"/>
                    </a:ext>
                  </a:extLst>
                </p:cNvPr>
                <p:cNvPicPr/>
                <p:nvPr/>
              </p:nvPicPr>
              <p:blipFill>
                <a:blip r:embed="rId38"/>
                <a:stretch>
                  <a:fillRect/>
                </a:stretch>
              </p:blipFill>
              <p:spPr>
                <a:xfrm>
                  <a:off x="8983749" y="4660666"/>
                  <a:ext cx="109800" cy="219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9">
              <p14:nvContentPartPr>
                <p14:cNvPr id="35" name="Ink 34">
                  <a:extLst>
                    <a:ext uri="{FF2B5EF4-FFF2-40B4-BE49-F238E27FC236}">
                      <a16:creationId xmlns:a16="http://schemas.microsoft.com/office/drawing/2014/main" id="{36AB7176-5318-70E2-4DCE-3768B19537E8}"/>
                    </a:ext>
                  </a:extLst>
                </p14:cNvPr>
                <p14:cNvContentPartPr/>
                <p14:nvPr/>
              </p14:nvContentPartPr>
              <p14:xfrm>
                <a:off x="9008589" y="4703506"/>
                <a:ext cx="78840" cy="163800"/>
              </p14:xfrm>
            </p:contentPart>
          </mc:Choice>
          <mc:Fallback xmlns="">
            <p:pic>
              <p:nvPicPr>
                <p:cNvPr id="35" name="Ink 34">
                  <a:extLst>
                    <a:ext uri="{FF2B5EF4-FFF2-40B4-BE49-F238E27FC236}">
                      <a16:creationId xmlns:a16="http://schemas.microsoft.com/office/drawing/2014/main" id="{36AB7176-5318-70E2-4DCE-3768B19537E8}"/>
                    </a:ext>
                  </a:extLst>
                </p:cNvPr>
                <p:cNvPicPr/>
                <p:nvPr/>
              </p:nvPicPr>
              <p:blipFill>
                <a:blip r:embed="rId40"/>
                <a:stretch>
                  <a:fillRect/>
                </a:stretch>
              </p:blipFill>
              <p:spPr>
                <a:xfrm>
                  <a:off x="8999589" y="4694506"/>
                  <a:ext cx="96480" cy="181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1">
              <p14:nvContentPartPr>
                <p14:cNvPr id="36" name="Ink 35">
                  <a:extLst>
                    <a:ext uri="{FF2B5EF4-FFF2-40B4-BE49-F238E27FC236}">
                      <a16:creationId xmlns:a16="http://schemas.microsoft.com/office/drawing/2014/main" id="{4822EC94-CF65-18F1-0B61-A05E2E28A4DC}"/>
                    </a:ext>
                  </a:extLst>
                </p14:cNvPr>
                <p14:cNvContentPartPr/>
                <p14:nvPr/>
              </p14:nvContentPartPr>
              <p14:xfrm>
                <a:off x="8995989" y="4785226"/>
                <a:ext cx="111240" cy="5760"/>
              </p14:xfrm>
            </p:contentPart>
          </mc:Choice>
          <mc:Fallback xmlns="">
            <p:pic>
              <p:nvPicPr>
                <p:cNvPr id="36" name="Ink 35">
                  <a:extLst>
                    <a:ext uri="{FF2B5EF4-FFF2-40B4-BE49-F238E27FC236}">
                      <a16:creationId xmlns:a16="http://schemas.microsoft.com/office/drawing/2014/main" id="{4822EC94-CF65-18F1-0B61-A05E2E28A4DC}"/>
                    </a:ext>
                  </a:extLst>
                </p:cNvPr>
                <p:cNvPicPr/>
                <p:nvPr/>
              </p:nvPicPr>
              <p:blipFill>
                <a:blip r:embed="rId42"/>
                <a:stretch>
                  <a:fillRect/>
                </a:stretch>
              </p:blipFill>
              <p:spPr>
                <a:xfrm>
                  <a:off x="8987349" y="4776226"/>
                  <a:ext cx="128880" cy="23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3">
              <p14:nvContentPartPr>
                <p14:cNvPr id="41" name="Ink 40">
                  <a:extLst>
                    <a:ext uri="{FF2B5EF4-FFF2-40B4-BE49-F238E27FC236}">
                      <a16:creationId xmlns:a16="http://schemas.microsoft.com/office/drawing/2014/main" id="{B463316B-4F79-0EAB-9AEB-F3BA1316F24B}"/>
                    </a:ext>
                  </a:extLst>
                </p14:cNvPr>
                <p14:cNvContentPartPr/>
                <p14:nvPr/>
              </p14:nvContentPartPr>
              <p14:xfrm>
                <a:off x="8716629" y="4909426"/>
                <a:ext cx="212760" cy="171000"/>
              </p14:xfrm>
            </p:contentPart>
          </mc:Choice>
          <mc:Fallback xmlns="">
            <p:pic>
              <p:nvPicPr>
                <p:cNvPr id="41" name="Ink 40">
                  <a:extLst>
                    <a:ext uri="{FF2B5EF4-FFF2-40B4-BE49-F238E27FC236}">
                      <a16:creationId xmlns:a16="http://schemas.microsoft.com/office/drawing/2014/main" id="{B463316B-4F79-0EAB-9AEB-F3BA1316F24B}"/>
                    </a:ext>
                  </a:extLst>
                </p:cNvPr>
                <p:cNvPicPr/>
                <p:nvPr/>
              </p:nvPicPr>
              <p:blipFill>
                <a:blip r:embed="rId44"/>
                <a:stretch>
                  <a:fillRect/>
                </a:stretch>
              </p:blipFill>
              <p:spPr>
                <a:xfrm>
                  <a:off x="8707629" y="4900786"/>
                  <a:ext cx="230400" cy="188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5">
              <p14:nvContentPartPr>
                <p14:cNvPr id="42" name="Ink 41">
                  <a:extLst>
                    <a:ext uri="{FF2B5EF4-FFF2-40B4-BE49-F238E27FC236}">
                      <a16:creationId xmlns:a16="http://schemas.microsoft.com/office/drawing/2014/main" id="{5B927DE3-48DC-E524-193E-B7D931BAC662}"/>
                    </a:ext>
                  </a:extLst>
                </p14:cNvPr>
                <p14:cNvContentPartPr/>
                <p14:nvPr/>
              </p14:nvContentPartPr>
              <p14:xfrm>
                <a:off x="9051429" y="4979266"/>
                <a:ext cx="13320" cy="143280"/>
              </p14:xfrm>
            </p:contentPart>
          </mc:Choice>
          <mc:Fallback xmlns="">
            <p:pic>
              <p:nvPicPr>
                <p:cNvPr id="42" name="Ink 41">
                  <a:extLst>
                    <a:ext uri="{FF2B5EF4-FFF2-40B4-BE49-F238E27FC236}">
                      <a16:creationId xmlns:a16="http://schemas.microsoft.com/office/drawing/2014/main" id="{5B927DE3-48DC-E524-193E-B7D931BAC662}"/>
                    </a:ext>
                  </a:extLst>
                </p:cNvPr>
                <p:cNvPicPr/>
                <p:nvPr/>
              </p:nvPicPr>
              <p:blipFill>
                <a:blip r:embed="rId46"/>
                <a:stretch>
                  <a:fillRect/>
                </a:stretch>
              </p:blipFill>
              <p:spPr>
                <a:xfrm>
                  <a:off x="9042789" y="4970626"/>
                  <a:ext cx="30960" cy="160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7">
              <p14:nvContentPartPr>
                <p14:cNvPr id="38" name="Ink 37">
                  <a:extLst>
                    <a:ext uri="{FF2B5EF4-FFF2-40B4-BE49-F238E27FC236}">
                      <a16:creationId xmlns:a16="http://schemas.microsoft.com/office/drawing/2014/main" id="{8FED15F0-C7AB-426B-246F-2A829186F1F7}"/>
                    </a:ext>
                  </a:extLst>
                </p14:cNvPr>
                <p14:cNvContentPartPr/>
                <p14:nvPr/>
              </p14:nvContentPartPr>
              <p14:xfrm>
                <a:off x="11310429" y="5049826"/>
                <a:ext cx="45000" cy="121680"/>
              </p14:xfrm>
            </p:contentPart>
          </mc:Choice>
          <mc:Fallback xmlns="">
            <p:pic>
              <p:nvPicPr>
                <p:cNvPr id="38" name="Ink 37">
                  <a:extLst>
                    <a:ext uri="{FF2B5EF4-FFF2-40B4-BE49-F238E27FC236}">
                      <a16:creationId xmlns:a16="http://schemas.microsoft.com/office/drawing/2014/main" id="{8FED15F0-C7AB-426B-246F-2A829186F1F7}"/>
                    </a:ext>
                  </a:extLst>
                </p:cNvPr>
                <p:cNvPicPr/>
                <p:nvPr/>
              </p:nvPicPr>
              <p:blipFill>
                <a:blip r:embed="rId48"/>
                <a:stretch>
                  <a:fillRect/>
                </a:stretch>
              </p:blipFill>
              <p:spPr>
                <a:xfrm>
                  <a:off x="11301789" y="5040826"/>
                  <a:ext cx="62640" cy="139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9">
              <p14:nvContentPartPr>
                <p14:cNvPr id="60" name="Ink 59">
                  <a:extLst>
                    <a:ext uri="{FF2B5EF4-FFF2-40B4-BE49-F238E27FC236}">
                      <a16:creationId xmlns:a16="http://schemas.microsoft.com/office/drawing/2014/main" id="{C61E2880-1FD2-C687-4454-48160C41131D}"/>
                    </a:ext>
                  </a:extLst>
                </p14:cNvPr>
                <p14:cNvContentPartPr/>
                <p14:nvPr/>
              </p14:nvContentPartPr>
              <p14:xfrm>
                <a:off x="8219469" y="3777946"/>
                <a:ext cx="1759680" cy="1769040"/>
              </p14:xfrm>
            </p:contentPart>
          </mc:Choice>
          <mc:Fallback xmlns="">
            <p:pic>
              <p:nvPicPr>
                <p:cNvPr id="60" name="Ink 59">
                  <a:extLst>
                    <a:ext uri="{FF2B5EF4-FFF2-40B4-BE49-F238E27FC236}">
                      <a16:creationId xmlns:a16="http://schemas.microsoft.com/office/drawing/2014/main" id="{C61E2880-1FD2-C687-4454-48160C41131D}"/>
                    </a:ext>
                  </a:extLst>
                </p:cNvPr>
                <p:cNvPicPr/>
                <p:nvPr/>
              </p:nvPicPr>
              <p:blipFill>
                <a:blip r:embed="rId50"/>
                <a:stretch>
                  <a:fillRect/>
                </a:stretch>
              </p:blipFill>
              <p:spPr>
                <a:xfrm>
                  <a:off x="8210829" y="3769306"/>
                  <a:ext cx="1777320" cy="1786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1">
              <p14:nvContentPartPr>
                <p14:cNvPr id="61" name="Ink 60">
                  <a:extLst>
                    <a:ext uri="{FF2B5EF4-FFF2-40B4-BE49-F238E27FC236}">
                      <a16:creationId xmlns:a16="http://schemas.microsoft.com/office/drawing/2014/main" id="{A154B928-FF3E-3EBF-972B-7965B0973B27}"/>
                    </a:ext>
                  </a:extLst>
                </p14:cNvPr>
                <p14:cNvContentPartPr/>
                <p14:nvPr/>
              </p14:nvContentPartPr>
              <p14:xfrm>
                <a:off x="9141789" y="3360346"/>
                <a:ext cx="187200" cy="245520"/>
              </p14:xfrm>
            </p:contentPart>
          </mc:Choice>
          <mc:Fallback xmlns="">
            <p:pic>
              <p:nvPicPr>
                <p:cNvPr id="61" name="Ink 60">
                  <a:extLst>
                    <a:ext uri="{FF2B5EF4-FFF2-40B4-BE49-F238E27FC236}">
                      <a16:creationId xmlns:a16="http://schemas.microsoft.com/office/drawing/2014/main" id="{A154B928-FF3E-3EBF-972B-7965B0973B27}"/>
                    </a:ext>
                  </a:extLst>
                </p:cNvPr>
                <p:cNvPicPr/>
                <p:nvPr/>
              </p:nvPicPr>
              <p:blipFill>
                <a:blip r:embed="rId52"/>
                <a:stretch>
                  <a:fillRect/>
                </a:stretch>
              </p:blipFill>
              <p:spPr>
                <a:xfrm>
                  <a:off x="9132789" y="3351706"/>
                  <a:ext cx="204840" cy="263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3">
              <p14:nvContentPartPr>
                <p14:cNvPr id="62" name="Ink 61">
                  <a:extLst>
                    <a:ext uri="{FF2B5EF4-FFF2-40B4-BE49-F238E27FC236}">
                      <a16:creationId xmlns:a16="http://schemas.microsoft.com/office/drawing/2014/main" id="{9EF7A582-CCD8-FC77-0B35-3B9A947B4F46}"/>
                    </a:ext>
                  </a:extLst>
                </p14:cNvPr>
                <p14:cNvContentPartPr/>
                <p14:nvPr/>
              </p14:nvContentPartPr>
              <p14:xfrm>
                <a:off x="9385509" y="3537106"/>
                <a:ext cx="60480" cy="162360"/>
              </p14:xfrm>
            </p:contentPart>
          </mc:Choice>
          <mc:Fallback xmlns="">
            <p:pic>
              <p:nvPicPr>
                <p:cNvPr id="62" name="Ink 61">
                  <a:extLst>
                    <a:ext uri="{FF2B5EF4-FFF2-40B4-BE49-F238E27FC236}">
                      <a16:creationId xmlns:a16="http://schemas.microsoft.com/office/drawing/2014/main" id="{9EF7A582-CCD8-FC77-0B35-3B9A947B4F46}"/>
                    </a:ext>
                  </a:extLst>
                </p:cNvPr>
                <p:cNvPicPr/>
                <p:nvPr/>
              </p:nvPicPr>
              <p:blipFill>
                <a:blip r:embed="rId54"/>
                <a:stretch>
                  <a:fillRect/>
                </a:stretch>
              </p:blipFill>
              <p:spPr>
                <a:xfrm>
                  <a:off x="9376509" y="3528466"/>
                  <a:ext cx="78120" cy="180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5">
              <p14:nvContentPartPr>
                <p14:cNvPr id="43" name="Ink 42">
                  <a:extLst>
                    <a:ext uri="{FF2B5EF4-FFF2-40B4-BE49-F238E27FC236}">
                      <a16:creationId xmlns:a16="http://schemas.microsoft.com/office/drawing/2014/main" id="{3EADAB58-A706-B27E-4389-A849C511E907}"/>
                    </a:ext>
                  </a:extLst>
                </p14:cNvPr>
                <p14:cNvContentPartPr/>
                <p14:nvPr/>
              </p14:nvContentPartPr>
              <p14:xfrm>
                <a:off x="11520309" y="5288866"/>
                <a:ext cx="198000" cy="93600"/>
              </p14:xfrm>
            </p:contentPart>
          </mc:Choice>
          <mc:Fallback xmlns="">
            <p:pic>
              <p:nvPicPr>
                <p:cNvPr id="43" name="Ink 42">
                  <a:extLst>
                    <a:ext uri="{FF2B5EF4-FFF2-40B4-BE49-F238E27FC236}">
                      <a16:creationId xmlns:a16="http://schemas.microsoft.com/office/drawing/2014/main" id="{3EADAB58-A706-B27E-4389-A849C511E907}"/>
                    </a:ext>
                  </a:extLst>
                </p:cNvPr>
                <p:cNvPicPr/>
                <p:nvPr/>
              </p:nvPicPr>
              <p:blipFill>
                <a:blip r:embed="rId56"/>
                <a:stretch>
                  <a:fillRect/>
                </a:stretch>
              </p:blipFill>
              <p:spPr>
                <a:xfrm>
                  <a:off x="11511309" y="5280226"/>
                  <a:ext cx="215640" cy="111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7">
              <p14:nvContentPartPr>
                <p14:cNvPr id="44" name="Ink 43">
                  <a:extLst>
                    <a:ext uri="{FF2B5EF4-FFF2-40B4-BE49-F238E27FC236}">
                      <a16:creationId xmlns:a16="http://schemas.microsoft.com/office/drawing/2014/main" id="{B52ED296-D47E-11EA-F2C4-FF6D25CEADAB}"/>
                    </a:ext>
                  </a:extLst>
                </p14:cNvPr>
                <p14:cNvContentPartPr/>
                <p14:nvPr/>
              </p14:nvContentPartPr>
              <p14:xfrm>
                <a:off x="11800749" y="5374186"/>
                <a:ext cx="136800" cy="93240"/>
              </p14:xfrm>
            </p:contentPart>
          </mc:Choice>
          <mc:Fallback xmlns="">
            <p:pic>
              <p:nvPicPr>
                <p:cNvPr id="44" name="Ink 43">
                  <a:extLst>
                    <a:ext uri="{FF2B5EF4-FFF2-40B4-BE49-F238E27FC236}">
                      <a16:creationId xmlns:a16="http://schemas.microsoft.com/office/drawing/2014/main" id="{B52ED296-D47E-11EA-F2C4-FF6D25CEADAB}"/>
                    </a:ext>
                  </a:extLst>
                </p:cNvPr>
                <p:cNvPicPr/>
                <p:nvPr/>
              </p:nvPicPr>
              <p:blipFill>
                <a:blip r:embed="rId58"/>
                <a:stretch>
                  <a:fillRect/>
                </a:stretch>
              </p:blipFill>
              <p:spPr>
                <a:xfrm>
                  <a:off x="11792109" y="5365546"/>
                  <a:ext cx="154440" cy="110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9">
              <p14:nvContentPartPr>
                <p14:cNvPr id="58" name="Ink 57">
                  <a:extLst>
                    <a:ext uri="{FF2B5EF4-FFF2-40B4-BE49-F238E27FC236}">
                      <a16:creationId xmlns:a16="http://schemas.microsoft.com/office/drawing/2014/main" id="{BDCCADE5-BAE5-E751-C9AD-74C99D650449}"/>
                    </a:ext>
                  </a:extLst>
                </p14:cNvPr>
                <p14:cNvContentPartPr/>
                <p14:nvPr/>
              </p14:nvContentPartPr>
              <p14:xfrm>
                <a:off x="11248149" y="5061346"/>
                <a:ext cx="162000" cy="112320"/>
              </p14:xfrm>
            </p:contentPart>
          </mc:Choice>
          <mc:Fallback xmlns="">
            <p:pic>
              <p:nvPicPr>
                <p:cNvPr id="58" name="Ink 57">
                  <a:extLst>
                    <a:ext uri="{FF2B5EF4-FFF2-40B4-BE49-F238E27FC236}">
                      <a16:creationId xmlns:a16="http://schemas.microsoft.com/office/drawing/2014/main" id="{BDCCADE5-BAE5-E751-C9AD-74C99D650449}"/>
                    </a:ext>
                  </a:extLst>
                </p:cNvPr>
                <p:cNvPicPr/>
                <p:nvPr/>
              </p:nvPicPr>
              <p:blipFill>
                <a:blip r:embed="rId60"/>
                <a:stretch>
                  <a:fillRect/>
                </a:stretch>
              </p:blipFill>
              <p:spPr>
                <a:xfrm>
                  <a:off x="11239509" y="5052706"/>
                  <a:ext cx="179640" cy="129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1">
              <p14:nvContentPartPr>
                <p14:cNvPr id="59" name="Ink 58">
                  <a:extLst>
                    <a:ext uri="{FF2B5EF4-FFF2-40B4-BE49-F238E27FC236}">
                      <a16:creationId xmlns:a16="http://schemas.microsoft.com/office/drawing/2014/main" id="{CD86C556-8D4F-A095-BE88-6B2776B8D197}"/>
                    </a:ext>
                  </a:extLst>
                </p14:cNvPr>
                <p14:cNvContentPartPr/>
                <p14:nvPr/>
              </p14:nvContentPartPr>
              <p14:xfrm>
                <a:off x="11275509" y="5086906"/>
                <a:ext cx="127800" cy="4680"/>
              </p14:xfrm>
            </p:contentPart>
          </mc:Choice>
          <mc:Fallback xmlns="">
            <p:pic>
              <p:nvPicPr>
                <p:cNvPr id="59" name="Ink 58">
                  <a:extLst>
                    <a:ext uri="{FF2B5EF4-FFF2-40B4-BE49-F238E27FC236}">
                      <a16:creationId xmlns:a16="http://schemas.microsoft.com/office/drawing/2014/main" id="{CD86C556-8D4F-A095-BE88-6B2776B8D197}"/>
                    </a:ext>
                  </a:extLst>
                </p:cNvPr>
                <p:cNvPicPr/>
                <p:nvPr/>
              </p:nvPicPr>
              <p:blipFill>
                <a:blip r:embed="rId62"/>
                <a:stretch>
                  <a:fillRect/>
                </a:stretch>
              </p:blipFill>
              <p:spPr>
                <a:xfrm>
                  <a:off x="11266869" y="5078266"/>
                  <a:ext cx="145440" cy="22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3">
              <p14:nvContentPartPr>
                <p14:cNvPr id="63" name="Ink 62">
                  <a:extLst>
                    <a:ext uri="{FF2B5EF4-FFF2-40B4-BE49-F238E27FC236}">
                      <a16:creationId xmlns:a16="http://schemas.microsoft.com/office/drawing/2014/main" id="{7C70FC28-9335-CC92-18B8-A6A6ECC0B17C}"/>
                    </a:ext>
                  </a:extLst>
                </p14:cNvPr>
                <p14:cNvContentPartPr/>
                <p14:nvPr/>
              </p14:nvContentPartPr>
              <p14:xfrm>
                <a:off x="10301349" y="4006906"/>
                <a:ext cx="2116800" cy="1917720"/>
              </p14:xfrm>
            </p:contentPart>
          </mc:Choice>
          <mc:Fallback xmlns="">
            <p:pic>
              <p:nvPicPr>
                <p:cNvPr id="63" name="Ink 62">
                  <a:extLst>
                    <a:ext uri="{FF2B5EF4-FFF2-40B4-BE49-F238E27FC236}">
                      <a16:creationId xmlns:a16="http://schemas.microsoft.com/office/drawing/2014/main" id="{7C70FC28-9335-CC92-18B8-A6A6ECC0B17C}"/>
                    </a:ext>
                  </a:extLst>
                </p:cNvPr>
                <p:cNvPicPr/>
                <p:nvPr/>
              </p:nvPicPr>
              <p:blipFill>
                <a:blip r:embed="rId64"/>
                <a:stretch>
                  <a:fillRect/>
                </a:stretch>
              </p:blipFill>
              <p:spPr>
                <a:xfrm>
                  <a:off x="10292349" y="3997906"/>
                  <a:ext cx="2134440" cy="1935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5">
              <p14:nvContentPartPr>
                <p14:cNvPr id="105472" name="Ink 105471">
                  <a:extLst>
                    <a:ext uri="{FF2B5EF4-FFF2-40B4-BE49-F238E27FC236}">
                      <a16:creationId xmlns:a16="http://schemas.microsoft.com/office/drawing/2014/main" id="{ADC4D332-23CF-F41C-06F6-F720522D9F40}"/>
                    </a:ext>
                  </a:extLst>
                </p14:cNvPr>
                <p14:cNvContentPartPr/>
                <p14:nvPr/>
              </p14:nvContentPartPr>
              <p14:xfrm>
                <a:off x="10658829" y="3256306"/>
                <a:ext cx="344520" cy="433440"/>
              </p14:xfrm>
            </p:contentPart>
          </mc:Choice>
          <mc:Fallback xmlns="">
            <p:pic>
              <p:nvPicPr>
                <p:cNvPr id="105472" name="Ink 105471">
                  <a:extLst>
                    <a:ext uri="{FF2B5EF4-FFF2-40B4-BE49-F238E27FC236}">
                      <a16:creationId xmlns:a16="http://schemas.microsoft.com/office/drawing/2014/main" id="{ADC4D332-23CF-F41C-06F6-F720522D9F40}"/>
                    </a:ext>
                  </a:extLst>
                </p:cNvPr>
                <p:cNvPicPr/>
                <p:nvPr/>
              </p:nvPicPr>
              <p:blipFill>
                <a:blip r:embed="rId66"/>
                <a:stretch>
                  <a:fillRect/>
                </a:stretch>
              </p:blipFill>
              <p:spPr>
                <a:xfrm>
                  <a:off x="10650189" y="3247666"/>
                  <a:ext cx="362160" cy="451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7">
              <p14:nvContentPartPr>
                <p14:cNvPr id="105473" name="Ink 105472">
                  <a:extLst>
                    <a:ext uri="{FF2B5EF4-FFF2-40B4-BE49-F238E27FC236}">
                      <a16:creationId xmlns:a16="http://schemas.microsoft.com/office/drawing/2014/main" id="{F0DD3EEB-755D-1252-4284-7CB25C5528E8}"/>
                    </a:ext>
                  </a:extLst>
                </p14:cNvPr>
                <p14:cNvContentPartPr/>
                <p14:nvPr/>
              </p14:nvContentPartPr>
              <p14:xfrm>
                <a:off x="11001189" y="3567346"/>
                <a:ext cx="296640" cy="266400"/>
              </p14:xfrm>
            </p:contentPart>
          </mc:Choice>
          <mc:Fallback xmlns="">
            <p:pic>
              <p:nvPicPr>
                <p:cNvPr id="105473" name="Ink 105472">
                  <a:extLst>
                    <a:ext uri="{FF2B5EF4-FFF2-40B4-BE49-F238E27FC236}">
                      <a16:creationId xmlns:a16="http://schemas.microsoft.com/office/drawing/2014/main" id="{F0DD3EEB-755D-1252-4284-7CB25C5528E8}"/>
                    </a:ext>
                  </a:extLst>
                </p:cNvPr>
                <p:cNvPicPr/>
                <p:nvPr/>
              </p:nvPicPr>
              <p:blipFill>
                <a:blip r:embed="rId68"/>
                <a:stretch>
                  <a:fillRect/>
                </a:stretch>
              </p:blipFill>
              <p:spPr>
                <a:xfrm>
                  <a:off x="10992189" y="3558706"/>
                  <a:ext cx="314280" cy="284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9">
              <p14:nvContentPartPr>
                <p14:cNvPr id="105479" name="Ink 105478">
                  <a:extLst>
                    <a:ext uri="{FF2B5EF4-FFF2-40B4-BE49-F238E27FC236}">
                      <a16:creationId xmlns:a16="http://schemas.microsoft.com/office/drawing/2014/main" id="{C71B28FA-D5C9-B927-8215-A9552D0B4C26}"/>
                    </a:ext>
                  </a:extLst>
                </p14:cNvPr>
                <p14:cNvContentPartPr/>
                <p14:nvPr/>
              </p14:nvContentPartPr>
              <p14:xfrm>
                <a:off x="9109749" y="4788466"/>
                <a:ext cx="2199600" cy="258840"/>
              </p14:xfrm>
            </p:contentPart>
          </mc:Choice>
          <mc:Fallback xmlns="">
            <p:pic>
              <p:nvPicPr>
                <p:cNvPr id="105479" name="Ink 105478">
                  <a:extLst>
                    <a:ext uri="{FF2B5EF4-FFF2-40B4-BE49-F238E27FC236}">
                      <a16:creationId xmlns:a16="http://schemas.microsoft.com/office/drawing/2014/main" id="{C71B28FA-D5C9-B927-8215-A9552D0B4C26}"/>
                    </a:ext>
                  </a:extLst>
                </p:cNvPr>
                <p:cNvPicPr/>
                <p:nvPr/>
              </p:nvPicPr>
              <p:blipFill>
                <a:blip r:embed="rId70"/>
                <a:stretch>
                  <a:fillRect/>
                </a:stretch>
              </p:blipFill>
              <p:spPr>
                <a:xfrm>
                  <a:off x="9100749" y="4779826"/>
                  <a:ext cx="2217240" cy="276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1">
              <p14:nvContentPartPr>
                <p14:cNvPr id="105481" name="Ink 105480">
                  <a:extLst>
                    <a:ext uri="{FF2B5EF4-FFF2-40B4-BE49-F238E27FC236}">
                      <a16:creationId xmlns:a16="http://schemas.microsoft.com/office/drawing/2014/main" id="{6A3266E3-7014-AA93-3C93-4B0134312DA7}"/>
                    </a:ext>
                  </a:extLst>
                </p14:cNvPr>
                <p14:cNvContentPartPr/>
                <p14:nvPr/>
              </p14:nvContentPartPr>
              <p14:xfrm>
                <a:off x="10184349" y="4906906"/>
                <a:ext cx="11880" cy="61200"/>
              </p14:xfrm>
            </p:contentPart>
          </mc:Choice>
          <mc:Fallback xmlns="">
            <p:pic>
              <p:nvPicPr>
                <p:cNvPr id="105481" name="Ink 105480">
                  <a:extLst>
                    <a:ext uri="{FF2B5EF4-FFF2-40B4-BE49-F238E27FC236}">
                      <a16:creationId xmlns:a16="http://schemas.microsoft.com/office/drawing/2014/main" id="{6A3266E3-7014-AA93-3C93-4B0134312DA7}"/>
                    </a:ext>
                  </a:extLst>
                </p:cNvPr>
                <p:cNvPicPr/>
                <p:nvPr/>
              </p:nvPicPr>
              <p:blipFill>
                <a:blip r:embed="rId72"/>
                <a:stretch>
                  <a:fillRect/>
                </a:stretch>
              </p:blipFill>
              <p:spPr>
                <a:xfrm>
                  <a:off x="10175349" y="4898266"/>
                  <a:ext cx="29520" cy="78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3">
              <p14:nvContentPartPr>
                <p14:cNvPr id="105482" name="Ink 105481">
                  <a:extLst>
                    <a:ext uri="{FF2B5EF4-FFF2-40B4-BE49-F238E27FC236}">
                      <a16:creationId xmlns:a16="http://schemas.microsoft.com/office/drawing/2014/main" id="{0AC940D6-60A3-06C7-03AA-54CE1BA67ECE}"/>
                    </a:ext>
                  </a:extLst>
                </p14:cNvPr>
                <p14:cNvContentPartPr/>
                <p14:nvPr/>
              </p14:nvContentPartPr>
              <p14:xfrm>
                <a:off x="10110909" y="5177986"/>
                <a:ext cx="227520" cy="264240"/>
              </p14:xfrm>
            </p:contentPart>
          </mc:Choice>
          <mc:Fallback xmlns="">
            <p:pic>
              <p:nvPicPr>
                <p:cNvPr id="105482" name="Ink 105481">
                  <a:extLst>
                    <a:ext uri="{FF2B5EF4-FFF2-40B4-BE49-F238E27FC236}">
                      <a16:creationId xmlns:a16="http://schemas.microsoft.com/office/drawing/2014/main" id="{0AC940D6-60A3-06C7-03AA-54CE1BA67ECE}"/>
                    </a:ext>
                  </a:extLst>
                </p:cNvPr>
                <p:cNvPicPr/>
                <p:nvPr/>
              </p:nvPicPr>
              <p:blipFill>
                <a:blip r:embed="rId74"/>
                <a:stretch>
                  <a:fillRect/>
                </a:stretch>
              </p:blipFill>
              <p:spPr>
                <a:xfrm>
                  <a:off x="10101909" y="5169346"/>
                  <a:ext cx="245160" cy="281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5">
              <p14:nvContentPartPr>
                <p14:cNvPr id="105483" name="Ink 105482">
                  <a:extLst>
                    <a:ext uri="{FF2B5EF4-FFF2-40B4-BE49-F238E27FC236}">
                      <a16:creationId xmlns:a16="http://schemas.microsoft.com/office/drawing/2014/main" id="{2F9BCF4D-078D-F9DC-A2B1-B70BA5C4E672}"/>
                    </a:ext>
                  </a:extLst>
                </p14:cNvPr>
                <p14:cNvContentPartPr/>
                <p14:nvPr/>
              </p14:nvContentPartPr>
              <p14:xfrm>
                <a:off x="10115589" y="5329546"/>
                <a:ext cx="9720" cy="60480"/>
              </p14:xfrm>
            </p:contentPart>
          </mc:Choice>
          <mc:Fallback xmlns="">
            <p:pic>
              <p:nvPicPr>
                <p:cNvPr id="105483" name="Ink 105482">
                  <a:extLst>
                    <a:ext uri="{FF2B5EF4-FFF2-40B4-BE49-F238E27FC236}">
                      <a16:creationId xmlns:a16="http://schemas.microsoft.com/office/drawing/2014/main" id="{2F9BCF4D-078D-F9DC-A2B1-B70BA5C4E672}"/>
                    </a:ext>
                  </a:extLst>
                </p:cNvPr>
                <p:cNvPicPr/>
                <p:nvPr/>
              </p:nvPicPr>
              <p:blipFill>
                <a:blip r:embed="rId76"/>
                <a:stretch>
                  <a:fillRect/>
                </a:stretch>
              </p:blipFill>
              <p:spPr>
                <a:xfrm>
                  <a:off x="10106589" y="5320546"/>
                  <a:ext cx="27360" cy="78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7">
              <p14:nvContentPartPr>
                <p14:cNvPr id="105486" name="Ink 105485">
                  <a:extLst>
                    <a:ext uri="{FF2B5EF4-FFF2-40B4-BE49-F238E27FC236}">
                      <a16:creationId xmlns:a16="http://schemas.microsoft.com/office/drawing/2014/main" id="{80E729B2-ECD1-AF1D-0DC2-025B47BEDBE3}"/>
                    </a:ext>
                  </a:extLst>
                </p14:cNvPr>
                <p14:cNvContentPartPr/>
                <p14:nvPr/>
              </p14:nvContentPartPr>
              <p14:xfrm>
                <a:off x="9081309" y="4875226"/>
                <a:ext cx="1074960" cy="122760"/>
              </p14:xfrm>
            </p:contentPart>
          </mc:Choice>
          <mc:Fallback xmlns="">
            <p:pic>
              <p:nvPicPr>
                <p:cNvPr id="105486" name="Ink 105485">
                  <a:extLst>
                    <a:ext uri="{FF2B5EF4-FFF2-40B4-BE49-F238E27FC236}">
                      <a16:creationId xmlns:a16="http://schemas.microsoft.com/office/drawing/2014/main" id="{80E729B2-ECD1-AF1D-0DC2-025B47BEDBE3}"/>
                    </a:ext>
                  </a:extLst>
                </p:cNvPr>
                <p:cNvPicPr/>
                <p:nvPr/>
              </p:nvPicPr>
              <p:blipFill>
                <a:blip r:embed="rId78"/>
                <a:stretch>
                  <a:fillRect/>
                </a:stretch>
              </p:blipFill>
              <p:spPr>
                <a:xfrm>
                  <a:off x="9072669" y="4866226"/>
                  <a:ext cx="1092600" cy="140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9">
              <p14:nvContentPartPr>
                <p14:cNvPr id="105487" name="Ink 105486">
                  <a:extLst>
                    <a:ext uri="{FF2B5EF4-FFF2-40B4-BE49-F238E27FC236}">
                      <a16:creationId xmlns:a16="http://schemas.microsoft.com/office/drawing/2014/main" id="{B3B1E22E-85D1-DBD1-AEAA-9AA4CF67FF94}"/>
                    </a:ext>
                  </a:extLst>
                </p14:cNvPr>
                <p14:cNvContentPartPr/>
                <p14:nvPr/>
              </p14:nvContentPartPr>
              <p14:xfrm>
                <a:off x="10171749" y="4958386"/>
                <a:ext cx="1079280" cy="149760"/>
              </p14:xfrm>
            </p:contentPart>
          </mc:Choice>
          <mc:Fallback xmlns="">
            <p:pic>
              <p:nvPicPr>
                <p:cNvPr id="105487" name="Ink 105486">
                  <a:extLst>
                    <a:ext uri="{FF2B5EF4-FFF2-40B4-BE49-F238E27FC236}">
                      <a16:creationId xmlns:a16="http://schemas.microsoft.com/office/drawing/2014/main" id="{B3B1E22E-85D1-DBD1-AEAA-9AA4CF67FF94}"/>
                    </a:ext>
                  </a:extLst>
                </p:cNvPr>
                <p:cNvPicPr/>
                <p:nvPr/>
              </p:nvPicPr>
              <p:blipFill>
                <a:blip r:embed="rId80"/>
                <a:stretch>
                  <a:fillRect/>
                </a:stretch>
              </p:blipFill>
              <p:spPr>
                <a:xfrm>
                  <a:off x="10163109" y="4949746"/>
                  <a:ext cx="1096920" cy="1674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05511" name="Group 105510">
            <a:extLst>
              <a:ext uri="{FF2B5EF4-FFF2-40B4-BE49-F238E27FC236}">
                <a16:creationId xmlns:a16="http://schemas.microsoft.com/office/drawing/2014/main" id="{072D88B0-CD53-2378-9009-4EBCA122E5F2}"/>
              </a:ext>
            </a:extLst>
          </p:cNvPr>
          <p:cNvGrpSpPr/>
          <p:nvPr/>
        </p:nvGrpSpPr>
        <p:grpSpPr>
          <a:xfrm>
            <a:off x="8808429" y="6080506"/>
            <a:ext cx="3562200" cy="534600"/>
            <a:chOff x="8808429" y="6080506"/>
            <a:chExt cx="3562200" cy="5346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81">
              <p14:nvContentPartPr>
                <p14:cNvPr id="105489" name="Ink 105488">
                  <a:extLst>
                    <a:ext uri="{FF2B5EF4-FFF2-40B4-BE49-F238E27FC236}">
                      <a16:creationId xmlns:a16="http://schemas.microsoft.com/office/drawing/2014/main" id="{A8152CA3-6DD7-E512-5950-0F47B152EA19}"/>
                    </a:ext>
                  </a:extLst>
                </p14:cNvPr>
                <p14:cNvContentPartPr/>
                <p14:nvPr/>
              </p14:nvContentPartPr>
              <p14:xfrm>
                <a:off x="8808429" y="6134866"/>
                <a:ext cx="245520" cy="312840"/>
              </p14:xfrm>
            </p:contentPart>
          </mc:Choice>
          <mc:Fallback xmlns="">
            <p:pic>
              <p:nvPicPr>
                <p:cNvPr id="105489" name="Ink 105488">
                  <a:extLst>
                    <a:ext uri="{FF2B5EF4-FFF2-40B4-BE49-F238E27FC236}">
                      <a16:creationId xmlns:a16="http://schemas.microsoft.com/office/drawing/2014/main" id="{A8152CA3-6DD7-E512-5950-0F47B152EA19}"/>
                    </a:ext>
                  </a:extLst>
                </p:cNvPr>
                <p:cNvPicPr/>
                <p:nvPr/>
              </p:nvPicPr>
              <p:blipFill>
                <a:blip r:embed="rId82"/>
                <a:stretch>
                  <a:fillRect/>
                </a:stretch>
              </p:blipFill>
              <p:spPr>
                <a:xfrm>
                  <a:off x="8799429" y="6125866"/>
                  <a:ext cx="263160" cy="330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3">
              <p14:nvContentPartPr>
                <p14:cNvPr id="105490" name="Ink 105489">
                  <a:extLst>
                    <a:ext uri="{FF2B5EF4-FFF2-40B4-BE49-F238E27FC236}">
                      <a16:creationId xmlns:a16="http://schemas.microsoft.com/office/drawing/2014/main" id="{1E5A186E-CE7F-1A2C-B1AC-19BE45F4BF90}"/>
                    </a:ext>
                  </a:extLst>
                </p14:cNvPr>
                <p14:cNvContentPartPr/>
                <p14:nvPr/>
              </p14:nvContentPartPr>
              <p14:xfrm>
                <a:off x="9113709" y="6154306"/>
                <a:ext cx="31320" cy="314280"/>
              </p14:xfrm>
            </p:contentPart>
          </mc:Choice>
          <mc:Fallback xmlns="">
            <p:pic>
              <p:nvPicPr>
                <p:cNvPr id="105490" name="Ink 105489">
                  <a:extLst>
                    <a:ext uri="{FF2B5EF4-FFF2-40B4-BE49-F238E27FC236}">
                      <a16:creationId xmlns:a16="http://schemas.microsoft.com/office/drawing/2014/main" id="{1E5A186E-CE7F-1A2C-B1AC-19BE45F4BF90}"/>
                    </a:ext>
                  </a:extLst>
                </p:cNvPr>
                <p:cNvPicPr/>
                <p:nvPr/>
              </p:nvPicPr>
              <p:blipFill>
                <a:blip r:embed="rId84"/>
                <a:stretch>
                  <a:fillRect/>
                </a:stretch>
              </p:blipFill>
              <p:spPr>
                <a:xfrm>
                  <a:off x="9105069" y="6145306"/>
                  <a:ext cx="48960" cy="331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5">
              <p14:nvContentPartPr>
                <p14:cNvPr id="105491" name="Ink 105490">
                  <a:extLst>
                    <a:ext uri="{FF2B5EF4-FFF2-40B4-BE49-F238E27FC236}">
                      <a16:creationId xmlns:a16="http://schemas.microsoft.com/office/drawing/2014/main" id="{58BCE3D0-7FCF-03E5-B2F5-FFD0A959E0E2}"/>
                    </a:ext>
                  </a:extLst>
                </p14:cNvPr>
                <p14:cNvContentPartPr/>
                <p14:nvPr/>
              </p14:nvContentPartPr>
              <p14:xfrm>
                <a:off x="9280029" y="6239626"/>
                <a:ext cx="244080" cy="83160"/>
              </p14:xfrm>
            </p:contentPart>
          </mc:Choice>
          <mc:Fallback xmlns="">
            <p:pic>
              <p:nvPicPr>
                <p:cNvPr id="105491" name="Ink 105490">
                  <a:extLst>
                    <a:ext uri="{FF2B5EF4-FFF2-40B4-BE49-F238E27FC236}">
                      <a16:creationId xmlns:a16="http://schemas.microsoft.com/office/drawing/2014/main" id="{58BCE3D0-7FCF-03E5-B2F5-FFD0A959E0E2}"/>
                    </a:ext>
                  </a:extLst>
                </p:cNvPr>
                <p:cNvPicPr/>
                <p:nvPr/>
              </p:nvPicPr>
              <p:blipFill>
                <a:blip r:embed="rId86"/>
                <a:stretch>
                  <a:fillRect/>
                </a:stretch>
              </p:blipFill>
              <p:spPr>
                <a:xfrm>
                  <a:off x="9271029" y="6230986"/>
                  <a:ext cx="261720" cy="100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7">
              <p14:nvContentPartPr>
                <p14:cNvPr id="105492" name="Ink 105491">
                  <a:extLst>
                    <a:ext uri="{FF2B5EF4-FFF2-40B4-BE49-F238E27FC236}">
                      <a16:creationId xmlns:a16="http://schemas.microsoft.com/office/drawing/2014/main" id="{BEFF372D-9A21-4F8D-0C68-FFF5A7D30CF9}"/>
                    </a:ext>
                  </a:extLst>
                </p14:cNvPr>
                <p14:cNvContentPartPr/>
                <p14:nvPr/>
              </p14:nvContentPartPr>
              <p14:xfrm>
                <a:off x="9553629" y="6301186"/>
                <a:ext cx="47160" cy="67680"/>
              </p14:xfrm>
            </p:contentPart>
          </mc:Choice>
          <mc:Fallback xmlns="">
            <p:pic>
              <p:nvPicPr>
                <p:cNvPr id="105492" name="Ink 105491">
                  <a:extLst>
                    <a:ext uri="{FF2B5EF4-FFF2-40B4-BE49-F238E27FC236}">
                      <a16:creationId xmlns:a16="http://schemas.microsoft.com/office/drawing/2014/main" id="{BEFF372D-9A21-4F8D-0C68-FFF5A7D30CF9}"/>
                    </a:ext>
                  </a:extLst>
                </p:cNvPr>
                <p:cNvPicPr/>
                <p:nvPr/>
              </p:nvPicPr>
              <p:blipFill>
                <a:blip r:embed="rId88"/>
                <a:stretch>
                  <a:fillRect/>
                </a:stretch>
              </p:blipFill>
              <p:spPr>
                <a:xfrm>
                  <a:off x="9544629" y="6292546"/>
                  <a:ext cx="64800" cy="85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9">
              <p14:nvContentPartPr>
                <p14:cNvPr id="105493" name="Ink 105492">
                  <a:extLst>
                    <a:ext uri="{FF2B5EF4-FFF2-40B4-BE49-F238E27FC236}">
                      <a16:creationId xmlns:a16="http://schemas.microsoft.com/office/drawing/2014/main" id="{2EB81E16-4CEC-F600-82A4-4004B3288C14}"/>
                    </a:ext>
                  </a:extLst>
                </p14:cNvPr>
                <p14:cNvContentPartPr/>
                <p14:nvPr/>
              </p14:nvContentPartPr>
              <p14:xfrm>
                <a:off x="9636069" y="6287866"/>
                <a:ext cx="158040" cy="14400"/>
              </p14:xfrm>
            </p:contentPart>
          </mc:Choice>
          <mc:Fallback xmlns="">
            <p:pic>
              <p:nvPicPr>
                <p:cNvPr id="105493" name="Ink 105492">
                  <a:extLst>
                    <a:ext uri="{FF2B5EF4-FFF2-40B4-BE49-F238E27FC236}">
                      <a16:creationId xmlns:a16="http://schemas.microsoft.com/office/drawing/2014/main" id="{2EB81E16-4CEC-F600-82A4-4004B3288C14}"/>
                    </a:ext>
                  </a:extLst>
                </p:cNvPr>
                <p:cNvPicPr/>
                <p:nvPr/>
              </p:nvPicPr>
              <p:blipFill>
                <a:blip r:embed="rId90"/>
                <a:stretch>
                  <a:fillRect/>
                </a:stretch>
              </p:blipFill>
              <p:spPr>
                <a:xfrm>
                  <a:off x="9627429" y="6278866"/>
                  <a:ext cx="175680" cy="32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1">
              <p14:nvContentPartPr>
                <p14:cNvPr id="105494" name="Ink 105493">
                  <a:extLst>
                    <a:ext uri="{FF2B5EF4-FFF2-40B4-BE49-F238E27FC236}">
                      <a16:creationId xmlns:a16="http://schemas.microsoft.com/office/drawing/2014/main" id="{D4820376-3205-AA76-4EAD-5D7ED49E328C}"/>
                    </a:ext>
                  </a:extLst>
                </p14:cNvPr>
                <p14:cNvContentPartPr/>
                <p14:nvPr/>
              </p14:nvContentPartPr>
              <p14:xfrm>
                <a:off x="9907509" y="6185986"/>
                <a:ext cx="232920" cy="140040"/>
              </p14:xfrm>
            </p:contentPart>
          </mc:Choice>
          <mc:Fallback xmlns="">
            <p:pic>
              <p:nvPicPr>
                <p:cNvPr id="105494" name="Ink 105493">
                  <a:extLst>
                    <a:ext uri="{FF2B5EF4-FFF2-40B4-BE49-F238E27FC236}">
                      <a16:creationId xmlns:a16="http://schemas.microsoft.com/office/drawing/2014/main" id="{D4820376-3205-AA76-4EAD-5D7ED49E328C}"/>
                    </a:ext>
                  </a:extLst>
                </p:cNvPr>
                <p:cNvPicPr/>
                <p:nvPr/>
              </p:nvPicPr>
              <p:blipFill>
                <a:blip r:embed="rId92"/>
                <a:stretch>
                  <a:fillRect/>
                </a:stretch>
              </p:blipFill>
              <p:spPr>
                <a:xfrm>
                  <a:off x="9898869" y="6177346"/>
                  <a:ext cx="250560" cy="157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3">
              <p14:nvContentPartPr>
                <p14:cNvPr id="105495" name="Ink 105494">
                  <a:extLst>
                    <a:ext uri="{FF2B5EF4-FFF2-40B4-BE49-F238E27FC236}">
                      <a16:creationId xmlns:a16="http://schemas.microsoft.com/office/drawing/2014/main" id="{783D889E-6360-8938-22AC-FF920A86A7B2}"/>
                    </a:ext>
                  </a:extLst>
                </p14:cNvPr>
                <p14:cNvContentPartPr/>
                <p14:nvPr/>
              </p14:nvContentPartPr>
              <p14:xfrm>
                <a:off x="10152309" y="6141346"/>
                <a:ext cx="97920" cy="298800"/>
              </p14:xfrm>
            </p:contentPart>
          </mc:Choice>
          <mc:Fallback xmlns="">
            <p:pic>
              <p:nvPicPr>
                <p:cNvPr id="105495" name="Ink 105494">
                  <a:extLst>
                    <a:ext uri="{FF2B5EF4-FFF2-40B4-BE49-F238E27FC236}">
                      <a16:creationId xmlns:a16="http://schemas.microsoft.com/office/drawing/2014/main" id="{783D889E-6360-8938-22AC-FF920A86A7B2}"/>
                    </a:ext>
                  </a:extLst>
                </p:cNvPr>
                <p:cNvPicPr/>
                <p:nvPr/>
              </p:nvPicPr>
              <p:blipFill>
                <a:blip r:embed="rId94"/>
                <a:stretch>
                  <a:fillRect/>
                </a:stretch>
              </p:blipFill>
              <p:spPr>
                <a:xfrm>
                  <a:off x="10143309" y="6132346"/>
                  <a:ext cx="115560" cy="316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5">
              <p14:nvContentPartPr>
                <p14:cNvPr id="105496" name="Ink 105495">
                  <a:extLst>
                    <a:ext uri="{FF2B5EF4-FFF2-40B4-BE49-F238E27FC236}">
                      <a16:creationId xmlns:a16="http://schemas.microsoft.com/office/drawing/2014/main" id="{689E4EB6-2A46-7DDE-4672-0752661DE333}"/>
                    </a:ext>
                  </a:extLst>
                </p14:cNvPr>
                <p14:cNvContentPartPr/>
                <p14:nvPr/>
              </p14:nvContentPartPr>
              <p14:xfrm>
                <a:off x="10313229" y="6080506"/>
                <a:ext cx="133560" cy="83160"/>
              </p14:xfrm>
            </p:contentPart>
          </mc:Choice>
          <mc:Fallback xmlns="">
            <p:pic>
              <p:nvPicPr>
                <p:cNvPr id="105496" name="Ink 105495">
                  <a:extLst>
                    <a:ext uri="{FF2B5EF4-FFF2-40B4-BE49-F238E27FC236}">
                      <a16:creationId xmlns:a16="http://schemas.microsoft.com/office/drawing/2014/main" id="{689E4EB6-2A46-7DDE-4672-0752661DE333}"/>
                    </a:ext>
                  </a:extLst>
                </p:cNvPr>
                <p:cNvPicPr/>
                <p:nvPr/>
              </p:nvPicPr>
              <p:blipFill>
                <a:blip r:embed="rId96"/>
                <a:stretch>
                  <a:fillRect/>
                </a:stretch>
              </p:blipFill>
              <p:spPr>
                <a:xfrm>
                  <a:off x="10304589" y="6071506"/>
                  <a:ext cx="151200" cy="100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7">
              <p14:nvContentPartPr>
                <p14:cNvPr id="105498" name="Ink 105497">
                  <a:extLst>
                    <a:ext uri="{FF2B5EF4-FFF2-40B4-BE49-F238E27FC236}">
                      <a16:creationId xmlns:a16="http://schemas.microsoft.com/office/drawing/2014/main" id="{344F6345-A195-A545-6D96-013F0916DDC6}"/>
                    </a:ext>
                  </a:extLst>
                </p14:cNvPr>
                <p14:cNvContentPartPr/>
                <p14:nvPr/>
              </p14:nvContentPartPr>
              <p14:xfrm>
                <a:off x="9087789" y="6143506"/>
                <a:ext cx="147600" cy="350640"/>
              </p14:xfrm>
            </p:contentPart>
          </mc:Choice>
          <mc:Fallback xmlns="">
            <p:pic>
              <p:nvPicPr>
                <p:cNvPr id="105498" name="Ink 105497">
                  <a:extLst>
                    <a:ext uri="{FF2B5EF4-FFF2-40B4-BE49-F238E27FC236}">
                      <a16:creationId xmlns:a16="http://schemas.microsoft.com/office/drawing/2014/main" id="{344F6345-A195-A545-6D96-013F0916DDC6}"/>
                    </a:ext>
                  </a:extLst>
                </p:cNvPr>
                <p:cNvPicPr/>
                <p:nvPr/>
              </p:nvPicPr>
              <p:blipFill>
                <a:blip r:embed="rId98"/>
                <a:stretch>
                  <a:fillRect/>
                </a:stretch>
              </p:blipFill>
              <p:spPr>
                <a:xfrm>
                  <a:off x="9079149" y="6134866"/>
                  <a:ext cx="165240" cy="368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9">
              <p14:nvContentPartPr>
                <p14:cNvPr id="105500" name="Ink 105499">
                  <a:extLst>
                    <a:ext uri="{FF2B5EF4-FFF2-40B4-BE49-F238E27FC236}">
                      <a16:creationId xmlns:a16="http://schemas.microsoft.com/office/drawing/2014/main" id="{712D005D-0712-FE0E-9E14-6495BB90FFAC}"/>
                    </a:ext>
                  </a:extLst>
                </p14:cNvPr>
                <p14:cNvContentPartPr/>
                <p14:nvPr/>
              </p14:nvContentPartPr>
              <p14:xfrm>
                <a:off x="10436349" y="6367786"/>
                <a:ext cx="351720" cy="44640"/>
              </p14:xfrm>
            </p:contentPart>
          </mc:Choice>
          <mc:Fallback xmlns="">
            <p:pic>
              <p:nvPicPr>
                <p:cNvPr id="105500" name="Ink 105499">
                  <a:extLst>
                    <a:ext uri="{FF2B5EF4-FFF2-40B4-BE49-F238E27FC236}">
                      <a16:creationId xmlns:a16="http://schemas.microsoft.com/office/drawing/2014/main" id="{712D005D-0712-FE0E-9E14-6495BB90FFAC}"/>
                    </a:ext>
                  </a:extLst>
                </p:cNvPr>
                <p:cNvPicPr/>
                <p:nvPr/>
              </p:nvPicPr>
              <p:blipFill>
                <a:blip r:embed="rId100"/>
                <a:stretch>
                  <a:fillRect/>
                </a:stretch>
              </p:blipFill>
              <p:spPr>
                <a:xfrm>
                  <a:off x="10427349" y="6358786"/>
                  <a:ext cx="369360" cy="62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1">
              <p14:nvContentPartPr>
                <p14:cNvPr id="105501" name="Ink 105500">
                  <a:extLst>
                    <a:ext uri="{FF2B5EF4-FFF2-40B4-BE49-F238E27FC236}">
                      <a16:creationId xmlns:a16="http://schemas.microsoft.com/office/drawing/2014/main" id="{053B8761-09E7-46F2-E75A-578BC99DEF4A}"/>
                    </a:ext>
                  </a:extLst>
                </p14:cNvPr>
                <p14:cNvContentPartPr/>
                <p14:nvPr/>
              </p14:nvContentPartPr>
              <p14:xfrm>
                <a:off x="10598349" y="6244666"/>
                <a:ext cx="19080" cy="207360"/>
              </p14:xfrm>
            </p:contentPart>
          </mc:Choice>
          <mc:Fallback xmlns="">
            <p:pic>
              <p:nvPicPr>
                <p:cNvPr id="105501" name="Ink 105500">
                  <a:extLst>
                    <a:ext uri="{FF2B5EF4-FFF2-40B4-BE49-F238E27FC236}">
                      <a16:creationId xmlns:a16="http://schemas.microsoft.com/office/drawing/2014/main" id="{053B8761-09E7-46F2-E75A-578BC99DEF4A}"/>
                    </a:ext>
                  </a:extLst>
                </p:cNvPr>
                <p:cNvPicPr/>
                <p:nvPr/>
              </p:nvPicPr>
              <p:blipFill>
                <a:blip r:embed="rId102"/>
                <a:stretch>
                  <a:fillRect/>
                </a:stretch>
              </p:blipFill>
              <p:spPr>
                <a:xfrm>
                  <a:off x="10589349" y="6235666"/>
                  <a:ext cx="36720" cy="225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3">
              <p14:nvContentPartPr>
                <p14:cNvPr id="105503" name="Ink 105502">
                  <a:extLst>
                    <a:ext uri="{FF2B5EF4-FFF2-40B4-BE49-F238E27FC236}">
                      <a16:creationId xmlns:a16="http://schemas.microsoft.com/office/drawing/2014/main" id="{2338BABE-D12A-7FC8-B76A-BA3579CC85ED}"/>
                    </a:ext>
                  </a:extLst>
                </p14:cNvPr>
                <p14:cNvContentPartPr/>
                <p14:nvPr/>
              </p14:nvContentPartPr>
              <p14:xfrm>
                <a:off x="10866909" y="6200026"/>
                <a:ext cx="167760" cy="281880"/>
              </p14:xfrm>
            </p:contentPart>
          </mc:Choice>
          <mc:Fallback xmlns="">
            <p:pic>
              <p:nvPicPr>
                <p:cNvPr id="105503" name="Ink 105502">
                  <a:extLst>
                    <a:ext uri="{FF2B5EF4-FFF2-40B4-BE49-F238E27FC236}">
                      <a16:creationId xmlns:a16="http://schemas.microsoft.com/office/drawing/2014/main" id="{2338BABE-D12A-7FC8-B76A-BA3579CC85ED}"/>
                    </a:ext>
                  </a:extLst>
                </p:cNvPr>
                <p:cNvPicPr/>
                <p:nvPr/>
              </p:nvPicPr>
              <p:blipFill>
                <a:blip r:embed="rId104"/>
                <a:stretch>
                  <a:fillRect/>
                </a:stretch>
              </p:blipFill>
              <p:spPr>
                <a:xfrm>
                  <a:off x="10858269" y="6191026"/>
                  <a:ext cx="185400" cy="299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5">
              <p14:nvContentPartPr>
                <p14:cNvPr id="105504" name="Ink 105503">
                  <a:extLst>
                    <a:ext uri="{FF2B5EF4-FFF2-40B4-BE49-F238E27FC236}">
                      <a16:creationId xmlns:a16="http://schemas.microsoft.com/office/drawing/2014/main" id="{1BD767ED-8F7F-5CB0-E3A9-6BFA848552C6}"/>
                    </a:ext>
                  </a:extLst>
                </p14:cNvPr>
                <p14:cNvContentPartPr/>
                <p14:nvPr/>
              </p14:nvContentPartPr>
              <p14:xfrm>
                <a:off x="10946829" y="6248626"/>
                <a:ext cx="162000" cy="20160"/>
              </p14:xfrm>
            </p:contentPart>
          </mc:Choice>
          <mc:Fallback xmlns="">
            <p:pic>
              <p:nvPicPr>
                <p:cNvPr id="105504" name="Ink 105503">
                  <a:extLst>
                    <a:ext uri="{FF2B5EF4-FFF2-40B4-BE49-F238E27FC236}">
                      <a16:creationId xmlns:a16="http://schemas.microsoft.com/office/drawing/2014/main" id="{1BD767ED-8F7F-5CB0-E3A9-6BFA848552C6}"/>
                    </a:ext>
                  </a:extLst>
                </p:cNvPr>
                <p:cNvPicPr/>
                <p:nvPr/>
              </p:nvPicPr>
              <p:blipFill>
                <a:blip r:embed="rId106"/>
                <a:stretch>
                  <a:fillRect/>
                </a:stretch>
              </p:blipFill>
              <p:spPr>
                <a:xfrm>
                  <a:off x="10938189" y="6239986"/>
                  <a:ext cx="179640" cy="37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7">
              <p14:nvContentPartPr>
                <p14:cNvPr id="105505" name="Ink 105504">
                  <a:extLst>
                    <a:ext uri="{FF2B5EF4-FFF2-40B4-BE49-F238E27FC236}">
                      <a16:creationId xmlns:a16="http://schemas.microsoft.com/office/drawing/2014/main" id="{943FD849-2EED-19BB-0AEF-80D3310B6AD6}"/>
                    </a:ext>
                  </a:extLst>
                </p14:cNvPr>
                <p14:cNvContentPartPr/>
                <p14:nvPr/>
              </p14:nvContentPartPr>
              <p14:xfrm>
                <a:off x="11198469" y="6220906"/>
                <a:ext cx="70200" cy="264960"/>
              </p14:xfrm>
            </p:contentPart>
          </mc:Choice>
          <mc:Fallback xmlns="">
            <p:pic>
              <p:nvPicPr>
                <p:cNvPr id="105505" name="Ink 105504">
                  <a:extLst>
                    <a:ext uri="{FF2B5EF4-FFF2-40B4-BE49-F238E27FC236}">
                      <a16:creationId xmlns:a16="http://schemas.microsoft.com/office/drawing/2014/main" id="{943FD849-2EED-19BB-0AEF-80D3310B6AD6}"/>
                    </a:ext>
                  </a:extLst>
                </p:cNvPr>
                <p:cNvPicPr/>
                <p:nvPr/>
              </p:nvPicPr>
              <p:blipFill>
                <a:blip r:embed="rId108"/>
                <a:stretch>
                  <a:fillRect/>
                </a:stretch>
              </p:blipFill>
              <p:spPr>
                <a:xfrm>
                  <a:off x="11189469" y="6211906"/>
                  <a:ext cx="87840" cy="282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9">
              <p14:nvContentPartPr>
                <p14:cNvPr id="105506" name="Ink 105505">
                  <a:extLst>
                    <a:ext uri="{FF2B5EF4-FFF2-40B4-BE49-F238E27FC236}">
                      <a16:creationId xmlns:a16="http://schemas.microsoft.com/office/drawing/2014/main" id="{73DD4A28-8DF6-9D85-0654-3224477F966E}"/>
                    </a:ext>
                  </a:extLst>
                </p14:cNvPr>
                <p14:cNvContentPartPr/>
                <p14:nvPr/>
              </p14:nvContentPartPr>
              <p14:xfrm>
                <a:off x="11371629" y="6233146"/>
                <a:ext cx="201960" cy="283680"/>
              </p14:xfrm>
            </p:contentPart>
          </mc:Choice>
          <mc:Fallback xmlns="">
            <p:pic>
              <p:nvPicPr>
                <p:cNvPr id="105506" name="Ink 105505">
                  <a:extLst>
                    <a:ext uri="{FF2B5EF4-FFF2-40B4-BE49-F238E27FC236}">
                      <a16:creationId xmlns:a16="http://schemas.microsoft.com/office/drawing/2014/main" id="{73DD4A28-8DF6-9D85-0654-3224477F966E}"/>
                    </a:ext>
                  </a:extLst>
                </p:cNvPr>
                <p:cNvPicPr/>
                <p:nvPr/>
              </p:nvPicPr>
              <p:blipFill>
                <a:blip r:embed="rId110"/>
                <a:stretch>
                  <a:fillRect/>
                </a:stretch>
              </p:blipFill>
              <p:spPr>
                <a:xfrm>
                  <a:off x="11362629" y="6224146"/>
                  <a:ext cx="219600" cy="301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1">
              <p14:nvContentPartPr>
                <p14:cNvPr id="105507" name="Ink 105506">
                  <a:extLst>
                    <a:ext uri="{FF2B5EF4-FFF2-40B4-BE49-F238E27FC236}">
                      <a16:creationId xmlns:a16="http://schemas.microsoft.com/office/drawing/2014/main" id="{C4A1AD1C-A1F6-7F08-EBDC-B2C120D4EAEF}"/>
                    </a:ext>
                  </a:extLst>
                </p14:cNvPr>
                <p14:cNvContentPartPr/>
                <p14:nvPr/>
              </p14:nvContentPartPr>
              <p14:xfrm>
                <a:off x="11611029" y="6371386"/>
                <a:ext cx="123480" cy="28440"/>
              </p14:xfrm>
            </p:contentPart>
          </mc:Choice>
          <mc:Fallback xmlns="">
            <p:pic>
              <p:nvPicPr>
                <p:cNvPr id="105507" name="Ink 105506">
                  <a:extLst>
                    <a:ext uri="{FF2B5EF4-FFF2-40B4-BE49-F238E27FC236}">
                      <a16:creationId xmlns:a16="http://schemas.microsoft.com/office/drawing/2014/main" id="{C4A1AD1C-A1F6-7F08-EBDC-B2C120D4EAEF}"/>
                    </a:ext>
                  </a:extLst>
                </p:cNvPr>
                <p:cNvPicPr/>
                <p:nvPr/>
              </p:nvPicPr>
              <p:blipFill>
                <a:blip r:embed="rId112"/>
                <a:stretch>
                  <a:fillRect/>
                </a:stretch>
              </p:blipFill>
              <p:spPr>
                <a:xfrm>
                  <a:off x="11602389" y="6362746"/>
                  <a:ext cx="141120" cy="46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3">
              <p14:nvContentPartPr>
                <p14:cNvPr id="105508" name="Ink 105507">
                  <a:extLst>
                    <a:ext uri="{FF2B5EF4-FFF2-40B4-BE49-F238E27FC236}">
                      <a16:creationId xmlns:a16="http://schemas.microsoft.com/office/drawing/2014/main" id="{8F0B0E41-3372-E030-9216-2F330267D127}"/>
                    </a:ext>
                  </a:extLst>
                </p14:cNvPr>
                <p14:cNvContentPartPr/>
                <p14:nvPr/>
              </p14:nvContentPartPr>
              <p14:xfrm>
                <a:off x="11769429" y="6302266"/>
                <a:ext cx="392040" cy="246960"/>
              </p14:xfrm>
            </p:contentPart>
          </mc:Choice>
          <mc:Fallback xmlns="">
            <p:pic>
              <p:nvPicPr>
                <p:cNvPr id="105508" name="Ink 105507">
                  <a:extLst>
                    <a:ext uri="{FF2B5EF4-FFF2-40B4-BE49-F238E27FC236}">
                      <a16:creationId xmlns:a16="http://schemas.microsoft.com/office/drawing/2014/main" id="{8F0B0E41-3372-E030-9216-2F330267D127}"/>
                    </a:ext>
                  </a:extLst>
                </p:cNvPr>
                <p:cNvPicPr/>
                <p:nvPr/>
              </p:nvPicPr>
              <p:blipFill>
                <a:blip r:embed="rId114"/>
                <a:stretch>
                  <a:fillRect/>
                </a:stretch>
              </p:blipFill>
              <p:spPr>
                <a:xfrm>
                  <a:off x="11760789" y="6293626"/>
                  <a:ext cx="409680" cy="264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5">
              <p14:nvContentPartPr>
                <p14:cNvPr id="105509" name="Ink 105508">
                  <a:extLst>
                    <a:ext uri="{FF2B5EF4-FFF2-40B4-BE49-F238E27FC236}">
                      <a16:creationId xmlns:a16="http://schemas.microsoft.com/office/drawing/2014/main" id="{3EBB7523-44F3-4727-3FBE-E01F36AA0D72}"/>
                    </a:ext>
                  </a:extLst>
                </p14:cNvPr>
                <p14:cNvContentPartPr/>
                <p14:nvPr/>
              </p14:nvContentPartPr>
              <p14:xfrm>
                <a:off x="12200709" y="6239986"/>
                <a:ext cx="105120" cy="375120"/>
              </p14:xfrm>
            </p:contentPart>
          </mc:Choice>
          <mc:Fallback xmlns="">
            <p:pic>
              <p:nvPicPr>
                <p:cNvPr id="105509" name="Ink 105508">
                  <a:extLst>
                    <a:ext uri="{FF2B5EF4-FFF2-40B4-BE49-F238E27FC236}">
                      <a16:creationId xmlns:a16="http://schemas.microsoft.com/office/drawing/2014/main" id="{3EBB7523-44F3-4727-3FBE-E01F36AA0D72}"/>
                    </a:ext>
                  </a:extLst>
                </p:cNvPr>
                <p:cNvPicPr/>
                <p:nvPr/>
              </p:nvPicPr>
              <p:blipFill>
                <a:blip r:embed="rId116"/>
                <a:stretch>
                  <a:fillRect/>
                </a:stretch>
              </p:blipFill>
              <p:spPr>
                <a:xfrm>
                  <a:off x="12192069" y="6231346"/>
                  <a:ext cx="122760" cy="392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7">
              <p14:nvContentPartPr>
                <p14:cNvPr id="105510" name="Ink 105509">
                  <a:extLst>
                    <a:ext uri="{FF2B5EF4-FFF2-40B4-BE49-F238E27FC236}">
                      <a16:creationId xmlns:a16="http://schemas.microsoft.com/office/drawing/2014/main" id="{3B5D0D2F-3A24-E48A-1387-5F9CF9C04545}"/>
                    </a:ext>
                  </a:extLst>
                </p14:cNvPr>
                <p14:cNvContentPartPr/>
                <p14:nvPr/>
              </p14:nvContentPartPr>
              <p14:xfrm>
                <a:off x="12306549" y="6183826"/>
                <a:ext cx="64080" cy="96840"/>
              </p14:xfrm>
            </p:contentPart>
          </mc:Choice>
          <mc:Fallback xmlns="">
            <p:pic>
              <p:nvPicPr>
                <p:cNvPr id="105510" name="Ink 105509">
                  <a:extLst>
                    <a:ext uri="{FF2B5EF4-FFF2-40B4-BE49-F238E27FC236}">
                      <a16:creationId xmlns:a16="http://schemas.microsoft.com/office/drawing/2014/main" id="{3B5D0D2F-3A24-E48A-1387-5F9CF9C04545}"/>
                    </a:ext>
                  </a:extLst>
                </p:cNvPr>
                <p:cNvPicPr/>
                <p:nvPr/>
              </p:nvPicPr>
              <p:blipFill>
                <a:blip r:embed="rId118"/>
                <a:stretch>
                  <a:fillRect/>
                </a:stretch>
              </p:blipFill>
              <p:spPr>
                <a:xfrm>
                  <a:off x="12297909" y="6174826"/>
                  <a:ext cx="81720" cy="11448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119">
            <p14:nvContentPartPr>
              <p14:cNvPr id="105512" name="Ink 105511">
                <a:extLst>
                  <a:ext uri="{FF2B5EF4-FFF2-40B4-BE49-F238E27FC236}">
                    <a16:creationId xmlns:a16="http://schemas.microsoft.com/office/drawing/2014/main" id="{8CF709A1-7ED9-88D8-9EE3-F4FB0FF8A3AA}"/>
                  </a:ext>
                </a:extLst>
              </p14:cNvPr>
              <p14:cNvContentPartPr/>
              <p14:nvPr/>
            </p14:nvContentPartPr>
            <p14:xfrm>
              <a:off x="6296709" y="6336826"/>
              <a:ext cx="196920" cy="20520"/>
            </p14:xfrm>
          </p:contentPart>
        </mc:Choice>
        <mc:Fallback xmlns="">
          <p:pic>
            <p:nvPicPr>
              <p:cNvPr id="105512" name="Ink 105511">
                <a:extLst>
                  <a:ext uri="{FF2B5EF4-FFF2-40B4-BE49-F238E27FC236}">
                    <a16:creationId xmlns:a16="http://schemas.microsoft.com/office/drawing/2014/main" id="{8CF709A1-7ED9-88D8-9EE3-F4FB0FF8A3AA}"/>
                  </a:ext>
                </a:extLst>
              </p:cNvPr>
              <p:cNvPicPr/>
              <p:nvPr/>
            </p:nvPicPr>
            <p:blipFill>
              <a:blip r:embed="rId120"/>
              <a:stretch>
                <a:fillRect/>
              </a:stretch>
            </p:blipFill>
            <p:spPr>
              <a:xfrm>
                <a:off x="6287709" y="6328186"/>
                <a:ext cx="214560" cy="381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21">
            <p14:nvContentPartPr>
              <p14:cNvPr id="105513" name="Ink 105512">
                <a:extLst>
                  <a:ext uri="{FF2B5EF4-FFF2-40B4-BE49-F238E27FC236}">
                    <a16:creationId xmlns:a16="http://schemas.microsoft.com/office/drawing/2014/main" id="{595F5227-7063-D86B-B9A4-D12089D0B5CE}"/>
                  </a:ext>
                </a:extLst>
              </p14:cNvPr>
              <p14:cNvContentPartPr/>
              <p14:nvPr/>
            </p14:nvContentPartPr>
            <p14:xfrm>
              <a:off x="6688389" y="6337906"/>
              <a:ext cx="658080" cy="135000"/>
            </p14:xfrm>
          </p:contentPart>
        </mc:Choice>
        <mc:Fallback xmlns="">
          <p:pic>
            <p:nvPicPr>
              <p:cNvPr id="105513" name="Ink 105512">
                <a:extLst>
                  <a:ext uri="{FF2B5EF4-FFF2-40B4-BE49-F238E27FC236}">
                    <a16:creationId xmlns:a16="http://schemas.microsoft.com/office/drawing/2014/main" id="{595F5227-7063-D86B-B9A4-D12089D0B5CE}"/>
                  </a:ext>
                </a:extLst>
              </p:cNvPr>
              <p:cNvPicPr/>
              <p:nvPr/>
            </p:nvPicPr>
            <p:blipFill>
              <a:blip r:embed="rId122"/>
              <a:stretch>
                <a:fillRect/>
              </a:stretch>
            </p:blipFill>
            <p:spPr>
              <a:xfrm>
                <a:off x="6679749" y="6329266"/>
                <a:ext cx="675720" cy="15264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947987655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Rectangle 2"/>
          <p:cNvSpPr>
            <a:spLocks noGrp="1" noChangeArrowheads="1"/>
          </p:cNvSpPr>
          <p:nvPr>
            <p:ph type="title"/>
          </p:nvPr>
        </p:nvSpPr>
        <p:spPr>
          <a:xfrm>
            <a:off x="533179" y="799306"/>
            <a:ext cx="8464889" cy="533400"/>
          </a:xfrm>
        </p:spPr>
        <p:txBody>
          <a:bodyPr>
            <a:normAutofit fontScale="90000"/>
          </a:bodyPr>
          <a:lstStyle/>
          <a:p>
            <a:r>
              <a:rPr lang="en-US" altLang="en-US" sz="2600" dirty="0">
                <a:solidFill>
                  <a:schemeClr val="accent2"/>
                </a:solidFill>
              </a:rPr>
              <a:t>Unsupervised Measures: Cohesion and Separation</a:t>
            </a:r>
          </a:p>
        </p:txBody>
      </p:sp>
      <p:sp>
        <p:nvSpPr>
          <p:cNvPr id="106499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r>
              <a:rPr lang="en-US" altLang="en-US" sz="2400" dirty="0"/>
              <a:t>Example: SSE</a:t>
            </a:r>
          </a:p>
          <a:p>
            <a:pPr lvl="1"/>
            <a:r>
              <a:rPr lang="en-US" altLang="en-US" sz="2000" dirty="0"/>
              <a:t>SSB + SSE = constant</a:t>
            </a:r>
          </a:p>
        </p:txBody>
      </p:sp>
      <p:sp>
        <p:nvSpPr>
          <p:cNvPr id="106500" name="Line 4"/>
          <p:cNvSpPr>
            <a:spLocks noChangeShapeType="1"/>
          </p:cNvSpPr>
          <p:nvPr/>
        </p:nvSpPr>
        <p:spPr bwMode="auto">
          <a:xfrm>
            <a:off x="2438400" y="2681288"/>
            <a:ext cx="60960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6501" name="Line 5"/>
          <p:cNvSpPr>
            <a:spLocks noChangeShapeType="1"/>
          </p:cNvSpPr>
          <p:nvPr/>
        </p:nvSpPr>
        <p:spPr bwMode="auto">
          <a:xfrm>
            <a:off x="2438400" y="2452688"/>
            <a:ext cx="0" cy="228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6502" name="Line 6"/>
          <p:cNvSpPr>
            <a:spLocks noChangeShapeType="1"/>
          </p:cNvSpPr>
          <p:nvPr/>
        </p:nvSpPr>
        <p:spPr bwMode="auto">
          <a:xfrm>
            <a:off x="3962400" y="2452688"/>
            <a:ext cx="0" cy="228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6503" name="Line 7"/>
          <p:cNvSpPr>
            <a:spLocks noChangeShapeType="1"/>
          </p:cNvSpPr>
          <p:nvPr/>
        </p:nvSpPr>
        <p:spPr bwMode="auto">
          <a:xfrm>
            <a:off x="5486400" y="2452688"/>
            <a:ext cx="0" cy="228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6504" name="Line 8"/>
          <p:cNvSpPr>
            <a:spLocks noChangeShapeType="1"/>
          </p:cNvSpPr>
          <p:nvPr/>
        </p:nvSpPr>
        <p:spPr bwMode="auto">
          <a:xfrm>
            <a:off x="7010400" y="2452688"/>
            <a:ext cx="0" cy="228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6505" name="Line 9"/>
          <p:cNvSpPr>
            <a:spLocks noChangeShapeType="1"/>
          </p:cNvSpPr>
          <p:nvPr/>
        </p:nvSpPr>
        <p:spPr bwMode="auto">
          <a:xfrm>
            <a:off x="8534400" y="2452688"/>
            <a:ext cx="0" cy="228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6506" name="Text Box 10"/>
          <p:cNvSpPr txBox="1">
            <a:spLocks noChangeArrowheads="1"/>
          </p:cNvSpPr>
          <p:nvPr/>
        </p:nvSpPr>
        <p:spPr bwMode="auto">
          <a:xfrm>
            <a:off x="2286000" y="2757488"/>
            <a:ext cx="3810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1</a:t>
            </a:r>
          </a:p>
        </p:txBody>
      </p:sp>
      <p:sp>
        <p:nvSpPr>
          <p:cNvPr id="106507" name="Text Box 11"/>
          <p:cNvSpPr txBox="1">
            <a:spLocks noChangeArrowheads="1"/>
          </p:cNvSpPr>
          <p:nvPr/>
        </p:nvSpPr>
        <p:spPr bwMode="auto">
          <a:xfrm>
            <a:off x="3810000" y="2757488"/>
            <a:ext cx="3810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2</a:t>
            </a:r>
          </a:p>
        </p:txBody>
      </p:sp>
      <p:sp>
        <p:nvSpPr>
          <p:cNvPr id="106508" name="Text Box 12"/>
          <p:cNvSpPr txBox="1">
            <a:spLocks noChangeArrowheads="1"/>
          </p:cNvSpPr>
          <p:nvPr/>
        </p:nvSpPr>
        <p:spPr bwMode="auto">
          <a:xfrm>
            <a:off x="5334000" y="2757488"/>
            <a:ext cx="3810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3</a:t>
            </a:r>
          </a:p>
        </p:txBody>
      </p:sp>
      <p:sp>
        <p:nvSpPr>
          <p:cNvPr id="106509" name="Text Box 13"/>
          <p:cNvSpPr txBox="1">
            <a:spLocks noChangeArrowheads="1"/>
          </p:cNvSpPr>
          <p:nvPr/>
        </p:nvSpPr>
        <p:spPr bwMode="auto">
          <a:xfrm>
            <a:off x="6858000" y="2757488"/>
            <a:ext cx="3810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4</a:t>
            </a:r>
          </a:p>
        </p:txBody>
      </p:sp>
      <p:sp>
        <p:nvSpPr>
          <p:cNvPr id="106510" name="Text Box 14"/>
          <p:cNvSpPr txBox="1">
            <a:spLocks noChangeArrowheads="1"/>
          </p:cNvSpPr>
          <p:nvPr/>
        </p:nvSpPr>
        <p:spPr bwMode="auto">
          <a:xfrm>
            <a:off x="8382000" y="2757488"/>
            <a:ext cx="3810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5</a:t>
            </a:r>
          </a:p>
        </p:txBody>
      </p:sp>
      <p:sp>
        <p:nvSpPr>
          <p:cNvPr id="106511" name="Oval 15"/>
          <p:cNvSpPr>
            <a:spLocks noChangeArrowheads="1"/>
          </p:cNvSpPr>
          <p:nvPr/>
        </p:nvSpPr>
        <p:spPr bwMode="auto">
          <a:xfrm>
            <a:off x="2362200" y="2605088"/>
            <a:ext cx="152400" cy="152400"/>
          </a:xfrm>
          <a:prstGeom prst="ellipse">
            <a:avLst/>
          </a:prstGeom>
          <a:solidFill>
            <a:srgbClr val="008000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06512" name="Oval 16"/>
          <p:cNvSpPr>
            <a:spLocks noChangeArrowheads="1"/>
          </p:cNvSpPr>
          <p:nvPr/>
        </p:nvSpPr>
        <p:spPr bwMode="auto">
          <a:xfrm>
            <a:off x="3886200" y="2605088"/>
            <a:ext cx="152400" cy="152400"/>
          </a:xfrm>
          <a:prstGeom prst="ellipse">
            <a:avLst/>
          </a:prstGeom>
          <a:solidFill>
            <a:srgbClr val="008000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06513" name="Oval 17"/>
          <p:cNvSpPr>
            <a:spLocks noChangeArrowheads="1"/>
          </p:cNvSpPr>
          <p:nvPr/>
        </p:nvSpPr>
        <p:spPr bwMode="auto">
          <a:xfrm>
            <a:off x="6934200" y="2605088"/>
            <a:ext cx="152400" cy="152400"/>
          </a:xfrm>
          <a:prstGeom prst="ellipse">
            <a:avLst/>
          </a:prstGeom>
          <a:solidFill>
            <a:srgbClr val="008000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06514" name="Oval 18"/>
          <p:cNvSpPr>
            <a:spLocks noChangeArrowheads="1"/>
          </p:cNvSpPr>
          <p:nvPr/>
        </p:nvSpPr>
        <p:spPr bwMode="auto">
          <a:xfrm>
            <a:off x="8458200" y="2605088"/>
            <a:ext cx="152400" cy="152400"/>
          </a:xfrm>
          <a:prstGeom prst="ellipse">
            <a:avLst/>
          </a:prstGeom>
          <a:solidFill>
            <a:srgbClr val="008000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06515" name="Text Box 19"/>
          <p:cNvSpPr txBox="1">
            <a:spLocks noChangeArrowheads="1"/>
          </p:cNvSpPr>
          <p:nvPr/>
        </p:nvSpPr>
        <p:spPr bwMode="auto">
          <a:xfrm>
            <a:off x="2895600" y="2330450"/>
            <a:ext cx="53340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3200" dirty="0">
                <a:solidFill>
                  <a:srgbClr val="FF0000"/>
                </a:solidFill>
                <a:sym typeface="Symbol" pitchFamily="18" charset="2"/>
              </a:rPr>
              <a:t></a:t>
            </a:r>
          </a:p>
        </p:txBody>
      </p:sp>
      <p:sp>
        <p:nvSpPr>
          <p:cNvPr id="106516" name="Text Box 20"/>
          <p:cNvSpPr txBox="1">
            <a:spLocks noChangeArrowheads="1"/>
          </p:cNvSpPr>
          <p:nvPr/>
        </p:nvSpPr>
        <p:spPr bwMode="auto">
          <a:xfrm>
            <a:off x="7620000" y="2330450"/>
            <a:ext cx="53340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3200">
                <a:solidFill>
                  <a:srgbClr val="FF0000"/>
                </a:solidFill>
                <a:sym typeface="Symbol" pitchFamily="18" charset="2"/>
              </a:rPr>
              <a:t></a:t>
            </a:r>
          </a:p>
        </p:txBody>
      </p:sp>
      <p:sp>
        <p:nvSpPr>
          <p:cNvPr id="106517" name="Text Box 21"/>
          <p:cNvSpPr txBox="1">
            <a:spLocks noChangeArrowheads="1"/>
          </p:cNvSpPr>
          <p:nvPr/>
        </p:nvSpPr>
        <p:spPr bwMode="auto">
          <a:xfrm>
            <a:off x="5257800" y="2330450"/>
            <a:ext cx="53340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3200" dirty="0">
                <a:solidFill>
                  <a:srgbClr val="FF0000"/>
                </a:solidFill>
                <a:sym typeface="Symbol" pitchFamily="18" charset="2"/>
              </a:rPr>
              <a:t></a:t>
            </a:r>
          </a:p>
        </p:txBody>
      </p:sp>
      <p:sp>
        <p:nvSpPr>
          <p:cNvPr id="106518" name="Text Box 22"/>
          <p:cNvSpPr txBox="1">
            <a:spLocks noChangeArrowheads="1"/>
          </p:cNvSpPr>
          <p:nvPr/>
        </p:nvSpPr>
        <p:spPr bwMode="auto">
          <a:xfrm>
            <a:off x="2895600" y="2757488"/>
            <a:ext cx="5334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m</a:t>
            </a:r>
            <a:r>
              <a:rPr lang="en-US" altLang="en-US" sz="1800" baseline="-25000"/>
              <a:t>1</a:t>
            </a:r>
          </a:p>
        </p:txBody>
      </p:sp>
      <p:sp>
        <p:nvSpPr>
          <p:cNvPr id="106519" name="Text Box 23"/>
          <p:cNvSpPr txBox="1">
            <a:spLocks noChangeArrowheads="1"/>
          </p:cNvSpPr>
          <p:nvPr/>
        </p:nvSpPr>
        <p:spPr bwMode="auto">
          <a:xfrm>
            <a:off x="7620000" y="2757488"/>
            <a:ext cx="5334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m</a:t>
            </a:r>
            <a:r>
              <a:rPr lang="en-US" altLang="en-US" sz="1800" baseline="-25000"/>
              <a:t>2</a:t>
            </a:r>
          </a:p>
        </p:txBody>
      </p:sp>
      <p:sp>
        <p:nvSpPr>
          <p:cNvPr id="106520" name="Text Box 24"/>
          <p:cNvSpPr txBox="1">
            <a:spLocks noChangeArrowheads="1"/>
          </p:cNvSpPr>
          <p:nvPr/>
        </p:nvSpPr>
        <p:spPr bwMode="auto">
          <a:xfrm>
            <a:off x="5334000" y="2071688"/>
            <a:ext cx="5334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 dirty="0"/>
              <a:t>m</a:t>
            </a:r>
            <a:endParaRPr lang="en-US" altLang="en-US" sz="1800" baseline="-25000" dirty="0"/>
          </a:p>
        </p:txBody>
      </p:sp>
      <p:sp>
        <p:nvSpPr>
          <p:cNvPr id="106522" name="Text Box 26"/>
          <p:cNvSpPr txBox="1">
            <a:spLocks noChangeArrowheads="1"/>
          </p:cNvSpPr>
          <p:nvPr/>
        </p:nvSpPr>
        <p:spPr bwMode="auto">
          <a:xfrm>
            <a:off x="1805970" y="5612349"/>
            <a:ext cx="20574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 dirty="0"/>
              <a:t>K=2 clusters:</a:t>
            </a:r>
          </a:p>
        </p:txBody>
      </p:sp>
      <p:sp>
        <p:nvSpPr>
          <p:cNvPr id="106524" name="Text Box 28"/>
          <p:cNvSpPr txBox="1">
            <a:spLocks noChangeArrowheads="1"/>
          </p:cNvSpPr>
          <p:nvPr/>
        </p:nvSpPr>
        <p:spPr bwMode="auto">
          <a:xfrm>
            <a:off x="1805970" y="4334670"/>
            <a:ext cx="20574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K=1 cluster: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TextBox 1"/>
              <p:cNvSpPr txBox="1"/>
              <p:nvPr/>
            </p:nvSpPr>
            <p:spPr>
              <a:xfrm>
                <a:off x="3546928" y="4441825"/>
                <a:ext cx="6307368" cy="307777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sz="2000" i="1">
                          <a:latin typeface="Cambria Math" panose="02040503050406030204" pitchFamily="18" charset="0"/>
                        </a:rPr>
                        <m:t>𝑆𝑆𝐸</m:t>
                      </m:r>
                      <m:r>
                        <a:rPr lang="en-US" sz="2000" i="1">
                          <a:latin typeface="Cambria Math" panose="02040503050406030204" pitchFamily="18" charset="0"/>
                        </a:rPr>
                        <m:t>=</m:t>
                      </m:r>
                      <m:sSup>
                        <m:sSupPr>
                          <m:ctrlPr>
                            <a:rPr lang="en-US" sz="200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sz="20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sz="2000" i="1">
                                  <a:latin typeface="Cambria Math" panose="02040503050406030204" pitchFamily="18" charset="0"/>
                                </a:rPr>
                                <m:t>1−3</m:t>
                              </m:r>
                            </m:e>
                          </m:d>
                        </m:e>
                        <m:sup>
                          <m:r>
                            <a:rPr lang="en-US" sz="2000" i="1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r>
                        <a:rPr lang="en-US" sz="2000" i="1">
                          <a:latin typeface="Cambria Math" panose="02040503050406030204" pitchFamily="18" charset="0"/>
                        </a:rPr>
                        <m:t>+</m:t>
                      </m:r>
                      <m:sSup>
                        <m:sSupPr>
                          <m:ctrlPr>
                            <a:rPr lang="en-US" sz="200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sz="20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sz="2000" i="1">
                                  <a:latin typeface="Cambria Math" panose="02040503050406030204" pitchFamily="18" charset="0"/>
                                </a:rPr>
                                <m:t>2−3</m:t>
                              </m:r>
                            </m:e>
                          </m:d>
                        </m:e>
                        <m:sup>
                          <m:r>
                            <a:rPr lang="en-US" sz="2000" i="1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r>
                        <a:rPr lang="en-US" sz="2000" i="1">
                          <a:latin typeface="Cambria Math" panose="02040503050406030204" pitchFamily="18" charset="0"/>
                        </a:rPr>
                        <m:t>+</m:t>
                      </m:r>
                      <m:sSup>
                        <m:sSupPr>
                          <m:ctrlPr>
                            <a:rPr lang="en-US" sz="200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sz="20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sz="2000" i="1">
                                  <a:latin typeface="Cambria Math" panose="02040503050406030204" pitchFamily="18" charset="0"/>
                                </a:rPr>
                                <m:t>4−3</m:t>
                              </m:r>
                            </m:e>
                          </m:d>
                        </m:e>
                        <m:sup>
                          <m:r>
                            <a:rPr lang="en-US" sz="2000" i="1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r>
                        <a:rPr lang="en-US" sz="2000" i="1">
                          <a:latin typeface="Cambria Math" panose="02040503050406030204" pitchFamily="18" charset="0"/>
                        </a:rPr>
                        <m:t>+</m:t>
                      </m:r>
                      <m:sSup>
                        <m:sSupPr>
                          <m:ctrlPr>
                            <a:rPr lang="en-US" sz="200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sz="20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sz="2000" i="1">
                                  <a:latin typeface="Cambria Math" panose="02040503050406030204" pitchFamily="18" charset="0"/>
                                </a:rPr>
                                <m:t>5−3</m:t>
                              </m:r>
                            </m:e>
                          </m:d>
                        </m:e>
                        <m:sup>
                          <m:r>
                            <a:rPr lang="en-US" sz="2000" i="1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r>
                        <a:rPr lang="en-US" sz="2000" i="1">
                          <a:latin typeface="Cambria Math" panose="02040503050406030204" pitchFamily="18" charset="0"/>
                        </a:rPr>
                        <m:t>=10</m:t>
                      </m:r>
                    </m:oMath>
                  </m:oMathPara>
                </a14:m>
                <a:endParaRPr lang="en-US" sz="2000" dirty="0"/>
              </a:p>
            </p:txBody>
          </p:sp>
        </mc:Choice>
        <mc:Fallback xmlns="">
          <p:sp>
            <p:nvSpPr>
              <p:cNvPr id="2" name="TextBox 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546928" y="4441825"/>
                <a:ext cx="6307368" cy="307777"/>
              </a:xfrm>
              <a:prstGeom prst="rect">
                <a:avLst/>
              </a:prstGeom>
              <a:blipFill>
                <a:blip r:embed="rId2"/>
                <a:stretch>
                  <a:fillRect l="-1406" b="-1200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" name="TextBox 2"/>
              <p:cNvSpPr txBox="1"/>
              <p:nvPr/>
            </p:nvSpPr>
            <p:spPr>
              <a:xfrm>
                <a:off x="3546928" y="4835143"/>
                <a:ext cx="2580194" cy="307777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sz="2000" i="1">
                          <a:latin typeface="Cambria Math" panose="02040503050406030204" pitchFamily="18" charset="0"/>
                        </a:rPr>
                        <m:t>𝑆𝑆𝐵</m:t>
                      </m:r>
                      <m:r>
                        <a:rPr lang="en-US" sz="2000" i="1">
                          <a:latin typeface="Cambria Math" panose="02040503050406030204" pitchFamily="18" charset="0"/>
                        </a:rPr>
                        <m:t>=4×</m:t>
                      </m:r>
                      <m:sSup>
                        <m:sSupPr>
                          <m:ctrlPr>
                            <a:rPr lang="en-US" sz="20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sz="20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sz="20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3−3</m:t>
                              </m:r>
                            </m:e>
                          </m:d>
                        </m:e>
                        <m:sup>
                          <m:r>
                            <a:rPr lang="en-US" sz="20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r>
                        <a:rPr lang="en-US" sz="2000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0</m:t>
                      </m:r>
                    </m:oMath>
                  </m:oMathPara>
                </a14:m>
                <a:endParaRPr lang="en-US" sz="2000" dirty="0"/>
              </a:p>
            </p:txBody>
          </p:sp>
        </mc:Choice>
        <mc:Fallback xmlns="">
          <p:sp>
            <p:nvSpPr>
              <p:cNvPr id="3" name="TextBox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546928" y="4835143"/>
                <a:ext cx="2580194" cy="307777"/>
              </a:xfrm>
              <a:prstGeom prst="rect">
                <a:avLst/>
              </a:prstGeom>
              <a:blipFill>
                <a:blip r:embed="rId3"/>
                <a:stretch>
                  <a:fillRect l="-3431" b="-384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TextBox 3"/>
          <p:cNvSpPr txBox="1"/>
          <p:nvPr/>
        </p:nvSpPr>
        <p:spPr>
          <a:xfrm>
            <a:off x="6084571" y="3002281"/>
            <a:ext cx="65" cy="276999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TextBox 4"/>
              <p:cNvSpPr txBox="1"/>
              <p:nvPr/>
            </p:nvSpPr>
            <p:spPr>
              <a:xfrm>
                <a:off x="3546929" y="5170650"/>
                <a:ext cx="2381999" cy="307777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sz="2000" i="1">
                          <a:latin typeface="Cambria Math" panose="02040503050406030204" pitchFamily="18" charset="0"/>
                        </a:rPr>
                        <m:t>𝑇𝑜𝑡𝑎𝑙</m:t>
                      </m:r>
                      <m:r>
                        <a:rPr lang="en-US" sz="2000" i="1">
                          <a:latin typeface="Cambria Math" panose="02040503050406030204" pitchFamily="18" charset="0"/>
                        </a:rPr>
                        <m:t>=10+0=10</m:t>
                      </m:r>
                    </m:oMath>
                  </m:oMathPara>
                </a14:m>
                <a:endParaRPr lang="en-US" sz="2000" dirty="0"/>
              </a:p>
            </p:txBody>
          </p:sp>
        </mc:Choice>
        <mc:Fallback xmlns="">
          <p:sp>
            <p:nvSpPr>
              <p:cNvPr id="5" name="TextBox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546929" y="5170650"/>
                <a:ext cx="2381999" cy="307777"/>
              </a:xfrm>
              <a:prstGeom prst="rect">
                <a:avLst/>
              </a:prstGeom>
              <a:blipFill>
                <a:blip r:embed="rId4"/>
                <a:stretch>
                  <a:fillRect l="-3704" b="-800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" name="TextBox 5"/>
              <p:cNvSpPr txBox="1"/>
              <p:nvPr/>
            </p:nvSpPr>
            <p:spPr>
              <a:xfrm>
                <a:off x="3546929" y="5682029"/>
                <a:ext cx="6723957" cy="307777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sz="2000" i="1">
                          <a:latin typeface="Cambria Math" panose="02040503050406030204" pitchFamily="18" charset="0"/>
                        </a:rPr>
                        <m:t>𝑆𝑆𝐸</m:t>
                      </m:r>
                      <m:r>
                        <a:rPr lang="en-US" sz="2000" i="1">
                          <a:latin typeface="Cambria Math" panose="02040503050406030204" pitchFamily="18" charset="0"/>
                        </a:rPr>
                        <m:t>=</m:t>
                      </m:r>
                      <m:sSup>
                        <m:sSupPr>
                          <m:ctrlPr>
                            <a:rPr lang="en-US" sz="200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sz="20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sz="2000" i="1">
                                  <a:latin typeface="Cambria Math" panose="02040503050406030204" pitchFamily="18" charset="0"/>
                                </a:rPr>
                                <m:t>1−1.5</m:t>
                              </m:r>
                            </m:e>
                          </m:d>
                        </m:e>
                        <m:sup>
                          <m:r>
                            <a:rPr lang="en-US" sz="2000" i="1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r>
                        <a:rPr lang="en-US" sz="2000" i="1">
                          <a:latin typeface="Cambria Math" panose="02040503050406030204" pitchFamily="18" charset="0"/>
                        </a:rPr>
                        <m:t>+</m:t>
                      </m:r>
                      <m:sSup>
                        <m:sSupPr>
                          <m:ctrlPr>
                            <a:rPr lang="en-US" sz="200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sz="20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sz="2000" i="1">
                                  <a:latin typeface="Cambria Math" panose="02040503050406030204" pitchFamily="18" charset="0"/>
                                </a:rPr>
                                <m:t>2−1.5</m:t>
                              </m:r>
                            </m:e>
                          </m:d>
                        </m:e>
                        <m:sup>
                          <m:r>
                            <a:rPr lang="en-US" sz="2000" i="1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r>
                        <a:rPr lang="en-US" sz="2000" i="1">
                          <a:latin typeface="Cambria Math" panose="02040503050406030204" pitchFamily="18" charset="0"/>
                        </a:rPr>
                        <m:t>+</m:t>
                      </m:r>
                      <m:sSup>
                        <m:sSupPr>
                          <m:ctrlPr>
                            <a:rPr lang="en-US" sz="200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sz="20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sz="2000" i="1">
                                  <a:latin typeface="Cambria Math" panose="02040503050406030204" pitchFamily="18" charset="0"/>
                                </a:rPr>
                                <m:t>4−4.5</m:t>
                              </m:r>
                            </m:e>
                          </m:d>
                        </m:e>
                        <m:sup>
                          <m:r>
                            <a:rPr lang="en-US" sz="2000" i="1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r>
                        <a:rPr lang="en-US" sz="2000" i="1">
                          <a:latin typeface="Cambria Math" panose="02040503050406030204" pitchFamily="18" charset="0"/>
                        </a:rPr>
                        <m:t>+</m:t>
                      </m:r>
                      <m:sSup>
                        <m:sSupPr>
                          <m:ctrlPr>
                            <a:rPr lang="en-US" sz="200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sz="20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sz="2000" i="1">
                                  <a:latin typeface="Cambria Math" panose="02040503050406030204" pitchFamily="18" charset="0"/>
                                </a:rPr>
                                <m:t>5−4.5</m:t>
                              </m:r>
                            </m:e>
                          </m:d>
                        </m:e>
                        <m:sup>
                          <m:r>
                            <a:rPr lang="en-US" sz="2000" i="1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r>
                        <a:rPr lang="en-US" sz="2000" i="1">
                          <a:latin typeface="Cambria Math" panose="02040503050406030204" pitchFamily="18" charset="0"/>
                        </a:rPr>
                        <m:t>=1</m:t>
                      </m:r>
                    </m:oMath>
                  </m:oMathPara>
                </a14:m>
                <a:endParaRPr lang="en-US" sz="2000" dirty="0"/>
              </a:p>
            </p:txBody>
          </p:sp>
        </mc:Choice>
        <mc:Fallback xmlns="">
          <p:sp>
            <p:nvSpPr>
              <p:cNvPr id="6" name="TextBox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546929" y="5682029"/>
                <a:ext cx="6723957" cy="307777"/>
              </a:xfrm>
              <a:prstGeom prst="rect">
                <a:avLst/>
              </a:prstGeom>
              <a:blipFill>
                <a:blip r:embed="rId5"/>
                <a:stretch>
                  <a:fillRect l="-1321" b="-1200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" name="TextBox 6"/>
              <p:cNvSpPr txBox="1"/>
              <p:nvPr/>
            </p:nvSpPr>
            <p:spPr>
              <a:xfrm>
                <a:off x="3546928" y="6043588"/>
                <a:ext cx="4583434" cy="307777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sz="2000" i="1">
                          <a:latin typeface="Cambria Math" panose="02040503050406030204" pitchFamily="18" charset="0"/>
                        </a:rPr>
                        <m:t>𝑆𝑆𝐵</m:t>
                      </m:r>
                      <m:r>
                        <a:rPr lang="en-US" sz="2000" i="1">
                          <a:latin typeface="Cambria Math" panose="02040503050406030204" pitchFamily="18" charset="0"/>
                        </a:rPr>
                        <m:t>=2 ×</m:t>
                      </m:r>
                      <m:sSup>
                        <m:sSupPr>
                          <m:ctrlPr>
                            <a:rPr lang="en-US" sz="20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sz="20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sz="20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3−1.5</m:t>
                              </m:r>
                            </m:e>
                          </m:d>
                        </m:e>
                        <m:sup>
                          <m:r>
                            <a:rPr lang="en-US" sz="20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r>
                        <a:rPr lang="en-US" sz="2000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+2×</m:t>
                      </m:r>
                      <m:sSup>
                        <m:sSupPr>
                          <m:ctrlPr>
                            <a:rPr lang="en-US" sz="20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sz="20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sz="20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4.5−3</m:t>
                              </m:r>
                            </m:e>
                          </m:d>
                        </m:e>
                        <m:sup>
                          <m:r>
                            <a:rPr lang="en-US" sz="20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r>
                        <a:rPr lang="en-US" sz="2000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9</m:t>
                      </m:r>
                    </m:oMath>
                  </m:oMathPara>
                </a14:m>
                <a:endParaRPr lang="en-US" sz="2000" dirty="0"/>
              </a:p>
            </p:txBody>
          </p:sp>
        </mc:Choice>
        <mc:Fallback xmlns="">
          <p:sp>
            <p:nvSpPr>
              <p:cNvPr id="7" name="TextBox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546928" y="6043588"/>
                <a:ext cx="4583434" cy="307777"/>
              </a:xfrm>
              <a:prstGeom prst="rect">
                <a:avLst/>
              </a:prstGeom>
              <a:blipFill>
                <a:blip r:embed="rId6"/>
                <a:stretch>
                  <a:fillRect l="-1934" t="-3846" b="-3461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6" name="TextBox 35"/>
              <p:cNvSpPr txBox="1"/>
              <p:nvPr/>
            </p:nvSpPr>
            <p:spPr>
              <a:xfrm>
                <a:off x="3546929" y="6405147"/>
                <a:ext cx="2239331" cy="307777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sz="2000" i="1">
                          <a:latin typeface="Cambria Math" panose="02040503050406030204" pitchFamily="18" charset="0"/>
                        </a:rPr>
                        <m:t>𝑇𝑜𝑡𝑎𝑙</m:t>
                      </m:r>
                      <m:r>
                        <a:rPr lang="en-US" sz="2000" i="1">
                          <a:latin typeface="Cambria Math" panose="02040503050406030204" pitchFamily="18" charset="0"/>
                        </a:rPr>
                        <m:t>=1+9=10</m:t>
                      </m:r>
                    </m:oMath>
                  </m:oMathPara>
                </a14:m>
                <a:endParaRPr lang="en-US" sz="2000" dirty="0"/>
              </a:p>
            </p:txBody>
          </p:sp>
        </mc:Choice>
        <mc:Fallback xmlns="">
          <p:sp>
            <p:nvSpPr>
              <p:cNvPr id="36" name="TextBox 3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546929" y="6405147"/>
                <a:ext cx="2239331" cy="307777"/>
              </a:xfrm>
              <a:prstGeom prst="rect">
                <a:avLst/>
              </a:prstGeom>
              <a:blipFill>
                <a:blip r:embed="rId7"/>
                <a:stretch>
                  <a:fillRect l="-3955" b="-800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8">
            <p14:nvContentPartPr>
              <p14:cNvPr id="14" name="Ink 13">
                <a:extLst>
                  <a:ext uri="{FF2B5EF4-FFF2-40B4-BE49-F238E27FC236}">
                    <a16:creationId xmlns:a16="http://schemas.microsoft.com/office/drawing/2014/main" id="{A252A2DC-BF59-1928-D21E-1C8F192A3B10}"/>
                  </a:ext>
                </a:extLst>
              </p14:cNvPr>
              <p14:cNvContentPartPr/>
              <p14:nvPr/>
            </p14:nvContentPartPr>
            <p14:xfrm>
              <a:off x="7120749" y="3151546"/>
              <a:ext cx="360" cy="360"/>
            </p14:xfrm>
          </p:contentPart>
        </mc:Choice>
        <mc:Fallback xmlns="">
          <p:pic>
            <p:nvPicPr>
              <p:cNvPr id="14" name="Ink 13">
                <a:extLst>
                  <a:ext uri="{FF2B5EF4-FFF2-40B4-BE49-F238E27FC236}">
                    <a16:creationId xmlns:a16="http://schemas.microsoft.com/office/drawing/2014/main" id="{A252A2DC-BF59-1928-D21E-1C8F192A3B10}"/>
                  </a:ext>
                </a:extLst>
              </p:cNvPr>
              <p:cNvPicPr/>
              <p:nvPr/>
            </p:nvPicPr>
            <p:blipFill>
              <a:blip r:embed="rId9"/>
              <a:stretch>
                <a:fillRect/>
              </a:stretch>
            </p:blipFill>
            <p:spPr>
              <a:xfrm>
                <a:off x="7111749" y="3142546"/>
                <a:ext cx="18000" cy="180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0">
            <p14:nvContentPartPr>
              <p14:cNvPr id="31" name="Ink 30">
                <a:extLst>
                  <a:ext uri="{FF2B5EF4-FFF2-40B4-BE49-F238E27FC236}">
                    <a16:creationId xmlns:a16="http://schemas.microsoft.com/office/drawing/2014/main" id="{83573A2E-D6E3-DA45-4110-2094CCE5D92C}"/>
                  </a:ext>
                </a:extLst>
              </p14:cNvPr>
              <p14:cNvContentPartPr/>
              <p14:nvPr/>
            </p14:nvContentPartPr>
            <p14:xfrm>
              <a:off x="5214756" y="5081933"/>
              <a:ext cx="360" cy="360"/>
            </p14:xfrm>
          </p:contentPart>
        </mc:Choice>
        <mc:Fallback xmlns="">
          <p:pic>
            <p:nvPicPr>
              <p:cNvPr id="31" name="Ink 30">
                <a:extLst>
                  <a:ext uri="{FF2B5EF4-FFF2-40B4-BE49-F238E27FC236}">
                    <a16:creationId xmlns:a16="http://schemas.microsoft.com/office/drawing/2014/main" id="{83573A2E-D6E3-DA45-4110-2094CCE5D92C}"/>
                  </a:ext>
                </a:extLst>
              </p:cNvPr>
              <p:cNvPicPr/>
              <p:nvPr/>
            </p:nvPicPr>
            <p:blipFill>
              <a:blip r:embed="rId9"/>
              <a:stretch>
                <a:fillRect/>
              </a:stretch>
            </p:blipFill>
            <p:spPr>
              <a:xfrm>
                <a:off x="5205756" y="5073293"/>
                <a:ext cx="18000" cy="18000"/>
              </a:xfrm>
              <a:prstGeom prst="rect">
                <a:avLst/>
              </a:prstGeom>
            </p:spPr>
          </p:pic>
        </mc:Fallback>
      </mc:AlternateContent>
      <p:grpSp>
        <p:nvGrpSpPr>
          <p:cNvPr id="106536" name="Group 106535">
            <a:extLst>
              <a:ext uri="{FF2B5EF4-FFF2-40B4-BE49-F238E27FC236}">
                <a16:creationId xmlns:a16="http://schemas.microsoft.com/office/drawing/2014/main" id="{6885B48B-8644-CB29-FB9D-56CD863B894C}"/>
              </a:ext>
            </a:extLst>
          </p:cNvPr>
          <p:cNvGrpSpPr/>
          <p:nvPr/>
        </p:nvGrpSpPr>
        <p:grpSpPr>
          <a:xfrm>
            <a:off x="2051796" y="1517573"/>
            <a:ext cx="7299360" cy="2273400"/>
            <a:chOff x="2051796" y="1517573"/>
            <a:chExt cx="7299360" cy="22734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1">
              <p14:nvContentPartPr>
                <p14:cNvPr id="32" name="Ink 31">
                  <a:extLst>
                    <a:ext uri="{FF2B5EF4-FFF2-40B4-BE49-F238E27FC236}">
                      <a16:creationId xmlns:a16="http://schemas.microsoft.com/office/drawing/2014/main" id="{3F84D59A-CB94-7B8E-30D6-8B7F35BAC512}"/>
                    </a:ext>
                  </a:extLst>
                </p14:cNvPr>
                <p14:cNvContentPartPr/>
                <p14:nvPr/>
              </p14:nvContentPartPr>
              <p14:xfrm>
                <a:off x="2977716" y="3014093"/>
                <a:ext cx="28800" cy="336600"/>
              </p14:xfrm>
            </p:contentPart>
          </mc:Choice>
          <mc:Fallback xmlns="">
            <p:pic>
              <p:nvPicPr>
                <p:cNvPr id="32" name="Ink 31">
                  <a:extLst>
                    <a:ext uri="{FF2B5EF4-FFF2-40B4-BE49-F238E27FC236}">
                      <a16:creationId xmlns:a16="http://schemas.microsoft.com/office/drawing/2014/main" id="{3F84D59A-CB94-7B8E-30D6-8B7F35BAC512}"/>
                    </a:ext>
                  </a:extLst>
                </p:cNvPr>
                <p:cNvPicPr/>
                <p:nvPr/>
              </p:nvPicPr>
              <p:blipFill>
                <a:blip r:embed="rId12"/>
                <a:stretch>
                  <a:fillRect/>
                </a:stretch>
              </p:blipFill>
              <p:spPr>
                <a:xfrm>
                  <a:off x="2969076" y="3005453"/>
                  <a:ext cx="46440" cy="354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3">
              <p14:nvContentPartPr>
                <p14:cNvPr id="33" name="Ink 32">
                  <a:extLst>
                    <a:ext uri="{FF2B5EF4-FFF2-40B4-BE49-F238E27FC236}">
                      <a16:creationId xmlns:a16="http://schemas.microsoft.com/office/drawing/2014/main" id="{12CB5902-DCD0-6A40-73D5-E820779F21A5}"/>
                    </a:ext>
                  </a:extLst>
                </p14:cNvPr>
                <p14:cNvContentPartPr/>
                <p14:nvPr/>
              </p14:nvContentPartPr>
              <p14:xfrm>
                <a:off x="3080676" y="3311453"/>
                <a:ext cx="8640" cy="39240"/>
              </p14:xfrm>
            </p:contentPart>
          </mc:Choice>
          <mc:Fallback xmlns="">
            <p:pic>
              <p:nvPicPr>
                <p:cNvPr id="33" name="Ink 32">
                  <a:extLst>
                    <a:ext uri="{FF2B5EF4-FFF2-40B4-BE49-F238E27FC236}">
                      <a16:creationId xmlns:a16="http://schemas.microsoft.com/office/drawing/2014/main" id="{12CB5902-DCD0-6A40-73D5-E820779F21A5}"/>
                    </a:ext>
                  </a:extLst>
                </p:cNvPr>
                <p:cNvPicPr/>
                <p:nvPr/>
              </p:nvPicPr>
              <p:blipFill>
                <a:blip r:embed="rId14"/>
                <a:stretch>
                  <a:fillRect/>
                </a:stretch>
              </p:blipFill>
              <p:spPr>
                <a:xfrm>
                  <a:off x="3071676" y="3302453"/>
                  <a:ext cx="26280" cy="56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5">
              <p14:nvContentPartPr>
                <p14:cNvPr id="34" name="Ink 33">
                  <a:extLst>
                    <a:ext uri="{FF2B5EF4-FFF2-40B4-BE49-F238E27FC236}">
                      <a16:creationId xmlns:a16="http://schemas.microsoft.com/office/drawing/2014/main" id="{62A79B16-9576-68F4-D7D3-EA6A41817E05}"/>
                    </a:ext>
                  </a:extLst>
                </p14:cNvPr>
                <p14:cNvContentPartPr/>
                <p14:nvPr/>
              </p14:nvContentPartPr>
              <p14:xfrm>
                <a:off x="3198036" y="3141533"/>
                <a:ext cx="174240" cy="216360"/>
              </p14:xfrm>
            </p:contentPart>
          </mc:Choice>
          <mc:Fallback xmlns="">
            <p:pic>
              <p:nvPicPr>
                <p:cNvPr id="34" name="Ink 33">
                  <a:extLst>
                    <a:ext uri="{FF2B5EF4-FFF2-40B4-BE49-F238E27FC236}">
                      <a16:creationId xmlns:a16="http://schemas.microsoft.com/office/drawing/2014/main" id="{62A79B16-9576-68F4-D7D3-EA6A41817E05}"/>
                    </a:ext>
                  </a:extLst>
                </p:cNvPr>
                <p:cNvPicPr/>
                <p:nvPr/>
              </p:nvPicPr>
              <p:blipFill>
                <a:blip r:embed="rId16"/>
                <a:stretch>
                  <a:fillRect/>
                </a:stretch>
              </p:blipFill>
              <p:spPr>
                <a:xfrm>
                  <a:off x="3189036" y="3132893"/>
                  <a:ext cx="191880" cy="234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7">
              <p14:nvContentPartPr>
                <p14:cNvPr id="35" name="Ink 34">
                  <a:extLst>
                    <a:ext uri="{FF2B5EF4-FFF2-40B4-BE49-F238E27FC236}">
                      <a16:creationId xmlns:a16="http://schemas.microsoft.com/office/drawing/2014/main" id="{9D1B2006-75C1-44EF-4CC8-E532F791F98D}"/>
                    </a:ext>
                  </a:extLst>
                </p14:cNvPr>
                <p14:cNvContentPartPr/>
                <p14:nvPr/>
              </p14:nvContentPartPr>
              <p14:xfrm>
                <a:off x="3261756" y="3185813"/>
                <a:ext cx="219960" cy="17280"/>
              </p14:xfrm>
            </p:contentPart>
          </mc:Choice>
          <mc:Fallback xmlns="">
            <p:pic>
              <p:nvPicPr>
                <p:cNvPr id="35" name="Ink 34">
                  <a:extLst>
                    <a:ext uri="{FF2B5EF4-FFF2-40B4-BE49-F238E27FC236}">
                      <a16:creationId xmlns:a16="http://schemas.microsoft.com/office/drawing/2014/main" id="{9D1B2006-75C1-44EF-4CC8-E532F791F98D}"/>
                    </a:ext>
                  </a:extLst>
                </p:cNvPr>
                <p:cNvPicPr/>
                <p:nvPr/>
              </p:nvPicPr>
              <p:blipFill>
                <a:blip r:embed="rId18"/>
                <a:stretch>
                  <a:fillRect/>
                </a:stretch>
              </p:blipFill>
              <p:spPr>
                <a:xfrm>
                  <a:off x="3253116" y="3176813"/>
                  <a:ext cx="237600" cy="34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9">
              <p14:nvContentPartPr>
                <p14:cNvPr id="106497" name="Ink 106496">
                  <a:extLst>
                    <a:ext uri="{FF2B5EF4-FFF2-40B4-BE49-F238E27FC236}">
                      <a16:creationId xmlns:a16="http://schemas.microsoft.com/office/drawing/2014/main" id="{20E6D52B-E003-48AC-1A88-77D42A60AB62}"/>
                    </a:ext>
                  </a:extLst>
                </p14:cNvPr>
                <p14:cNvContentPartPr/>
                <p14:nvPr/>
              </p14:nvContentPartPr>
              <p14:xfrm>
                <a:off x="2051796" y="1902053"/>
                <a:ext cx="2715840" cy="1791720"/>
              </p14:xfrm>
            </p:contentPart>
          </mc:Choice>
          <mc:Fallback xmlns="">
            <p:pic>
              <p:nvPicPr>
                <p:cNvPr id="106497" name="Ink 106496">
                  <a:extLst>
                    <a:ext uri="{FF2B5EF4-FFF2-40B4-BE49-F238E27FC236}">
                      <a16:creationId xmlns:a16="http://schemas.microsoft.com/office/drawing/2014/main" id="{20E6D52B-E003-48AC-1A88-77D42A60AB62}"/>
                    </a:ext>
                  </a:extLst>
                </p:cNvPr>
                <p:cNvPicPr/>
                <p:nvPr/>
              </p:nvPicPr>
              <p:blipFill>
                <a:blip r:embed="rId20"/>
                <a:stretch>
                  <a:fillRect/>
                </a:stretch>
              </p:blipFill>
              <p:spPr>
                <a:xfrm>
                  <a:off x="2043156" y="1893053"/>
                  <a:ext cx="2733480" cy="1809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1">
              <p14:nvContentPartPr>
                <p14:cNvPr id="106523" name="Ink 106522">
                  <a:extLst>
                    <a:ext uri="{FF2B5EF4-FFF2-40B4-BE49-F238E27FC236}">
                      <a16:creationId xmlns:a16="http://schemas.microsoft.com/office/drawing/2014/main" id="{F1D0057D-8DF4-5892-A156-07C36138F2ED}"/>
                    </a:ext>
                  </a:extLst>
                </p14:cNvPr>
                <p14:cNvContentPartPr/>
                <p14:nvPr/>
              </p14:nvContentPartPr>
              <p14:xfrm>
                <a:off x="3549396" y="1517573"/>
                <a:ext cx="353520" cy="338400"/>
              </p14:xfrm>
            </p:contentPart>
          </mc:Choice>
          <mc:Fallback xmlns="">
            <p:pic>
              <p:nvPicPr>
                <p:cNvPr id="106523" name="Ink 106522">
                  <a:extLst>
                    <a:ext uri="{FF2B5EF4-FFF2-40B4-BE49-F238E27FC236}">
                      <a16:creationId xmlns:a16="http://schemas.microsoft.com/office/drawing/2014/main" id="{F1D0057D-8DF4-5892-A156-07C36138F2ED}"/>
                    </a:ext>
                  </a:extLst>
                </p:cNvPr>
                <p:cNvPicPr/>
                <p:nvPr/>
              </p:nvPicPr>
              <p:blipFill>
                <a:blip r:embed="rId22"/>
                <a:stretch>
                  <a:fillRect/>
                </a:stretch>
              </p:blipFill>
              <p:spPr>
                <a:xfrm>
                  <a:off x="3540396" y="1508573"/>
                  <a:ext cx="371160" cy="356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3">
              <p14:nvContentPartPr>
                <p14:cNvPr id="106525" name="Ink 106524">
                  <a:extLst>
                    <a:ext uri="{FF2B5EF4-FFF2-40B4-BE49-F238E27FC236}">
                      <a16:creationId xmlns:a16="http://schemas.microsoft.com/office/drawing/2014/main" id="{AAEBF4E9-1476-7099-2E1B-1A55EB9875C3}"/>
                    </a:ext>
                  </a:extLst>
                </p14:cNvPr>
                <p14:cNvContentPartPr/>
                <p14:nvPr/>
              </p14:nvContentPartPr>
              <p14:xfrm>
                <a:off x="3903276" y="1768133"/>
                <a:ext cx="3240" cy="88200"/>
              </p14:xfrm>
            </p:contentPart>
          </mc:Choice>
          <mc:Fallback xmlns="">
            <p:pic>
              <p:nvPicPr>
                <p:cNvPr id="106525" name="Ink 106524">
                  <a:extLst>
                    <a:ext uri="{FF2B5EF4-FFF2-40B4-BE49-F238E27FC236}">
                      <a16:creationId xmlns:a16="http://schemas.microsoft.com/office/drawing/2014/main" id="{AAEBF4E9-1476-7099-2E1B-1A55EB9875C3}"/>
                    </a:ext>
                  </a:extLst>
                </p:cNvPr>
                <p:cNvPicPr/>
                <p:nvPr/>
              </p:nvPicPr>
              <p:blipFill>
                <a:blip r:embed="rId24"/>
                <a:stretch>
                  <a:fillRect/>
                </a:stretch>
              </p:blipFill>
              <p:spPr>
                <a:xfrm>
                  <a:off x="3894636" y="1759493"/>
                  <a:ext cx="20880" cy="105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5">
              <p14:nvContentPartPr>
                <p14:cNvPr id="37" name="Ink 36">
                  <a:extLst>
                    <a:ext uri="{FF2B5EF4-FFF2-40B4-BE49-F238E27FC236}">
                      <a16:creationId xmlns:a16="http://schemas.microsoft.com/office/drawing/2014/main" id="{7E76E015-054B-C8B7-3934-F75D54F71DE0}"/>
                    </a:ext>
                  </a:extLst>
                </p14:cNvPr>
                <p14:cNvContentPartPr/>
                <p14:nvPr/>
              </p14:nvContentPartPr>
              <p14:xfrm>
                <a:off x="7700196" y="3180413"/>
                <a:ext cx="139680" cy="279720"/>
              </p14:xfrm>
            </p:contentPart>
          </mc:Choice>
          <mc:Fallback xmlns="">
            <p:pic>
              <p:nvPicPr>
                <p:cNvPr id="37" name="Ink 36">
                  <a:extLst>
                    <a:ext uri="{FF2B5EF4-FFF2-40B4-BE49-F238E27FC236}">
                      <a16:creationId xmlns:a16="http://schemas.microsoft.com/office/drawing/2014/main" id="{7E76E015-054B-C8B7-3934-F75D54F71DE0}"/>
                    </a:ext>
                  </a:extLst>
                </p:cNvPr>
                <p:cNvPicPr/>
                <p:nvPr/>
              </p:nvPicPr>
              <p:blipFill>
                <a:blip r:embed="rId26"/>
                <a:stretch>
                  <a:fillRect/>
                </a:stretch>
              </p:blipFill>
              <p:spPr>
                <a:xfrm>
                  <a:off x="7691196" y="3171413"/>
                  <a:ext cx="157320" cy="297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7">
              <p14:nvContentPartPr>
                <p14:cNvPr id="38" name="Ink 37">
                  <a:extLst>
                    <a:ext uri="{FF2B5EF4-FFF2-40B4-BE49-F238E27FC236}">
                      <a16:creationId xmlns:a16="http://schemas.microsoft.com/office/drawing/2014/main" id="{B6BED581-839C-DB07-7153-3935407EF2CB}"/>
                    </a:ext>
                  </a:extLst>
                </p14:cNvPr>
                <p14:cNvContentPartPr/>
                <p14:nvPr/>
              </p14:nvContentPartPr>
              <p14:xfrm>
                <a:off x="7775436" y="3340253"/>
                <a:ext cx="9360" cy="217800"/>
              </p14:xfrm>
            </p:contentPart>
          </mc:Choice>
          <mc:Fallback xmlns="">
            <p:pic>
              <p:nvPicPr>
                <p:cNvPr id="38" name="Ink 37">
                  <a:extLst>
                    <a:ext uri="{FF2B5EF4-FFF2-40B4-BE49-F238E27FC236}">
                      <a16:creationId xmlns:a16="http://schemas.microsoft.com/office/drawing/2014/main" id="{B6BED581-839C-DB07-7153-3935407EF2CB}"/>
                    </a:ext>
                  </a:extLst>
                </p:cNvPr>
                <p:cNvPicPr/>
                <p:nvPr/>
              </p:nvPicPr>
              <p:blipFill>
                <a:blip r:embed="rId28"/>
                <a:stretch>
                  <a:fillRect/>
                </a:stretch>
              </p:blipFill>
              <p:spPr>
                <a:xfrm>
                  <a:off x="7766436" y="3331253"/>
                  <a:ext cx="27000" cy="235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9">
              <p14:nvContentPartPr>
                <p14:cNvPr id="39" name="Ink 38">
                  <a:extLst>
                    <a:ext uri="{FF2B5EF4-FFF2-40B4-BE49-F238E27FC236}">
                      <a16:creationId xmlns:a16="http://schemas.microsoft.com/office/drawing/2014/main" id="{787FCA35-E539-744C-F09C-442B7A20802E}"/>
                    </a:ext>
                  </a:extLst>
                </p14:cNvPr>
                <p14:cNvContentPartPr/>
                <p14:nvPr/>
              </p14:nvContentPartPr>
              <p14:xfrm>
                <a:off x="7840236" y="3546893"/>
                <a:ext cx="9360" cy="18360"/>
              </p14:xfrm>
            </p:contentPart>
          </mc:Choice>
          <mc:Fallback xmlns="">
            <p:pic>
              <p:nvPicPr>
                <p:cNvPr id="39" name="Ink 38">
                  <a:extLst>
                    <a:ext uri="{FF2B5EF4-FFF2-40B4-BE49-F238E27FC236}">
                      <a16:creationId xmlns:a16="http://schemas.microsoft.com/office/drawing/2014/main" id="{787FCA35-E539-744C-F09C-442B7A20802E}"/>
                    </a:ext>
                  </a:extLst>
                </p:cNvPr>
                <p:cNvPicPr/>
                <p:nvPr/>
              </p:nvPicPr>
              <p:blipFill>
                <a:blip r:embed="rId30"/>
                <a:stretch>
                  <a:fillRect/>
                </a:stretch>
              </p:blipFill>
              <p:spPr>
                <a:xfrm>
                  <a:off x="7831236" y="3537893"/>
                  <a:ext cx="27000" cy="36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1">
              <p14:nvContentPartPr>
                <p14:cNvPr id="40" name="Ink 39">
                  <a:extLst>
                    <a:ext uri="{FF2B5EF4-FFF2-40B4-BE49-F238E27FC236}">
                      <a16:creationId xmlns:a16="http://schemas.microsoft.com/office/drawing/2014/main" id="{1501946E-B09D-D996-5B8C-C0CEF00EC781}"/>
                    </a:ext>
                  </a:extLst>
                </p14:cNvPr>
                <p14:cNvContentPartPr/>
                <p14:nvPr/>
              </p14:nvContentPartPr>
              <p14:xfrm>
                <a:off x="7903596" y="3344933"/>
                <a:ext cx="110520" cy="233280"/>
              </p14:xfrm>
            </p:contentPart>
          </mc:Choice>
          <mc:Fallback xmlns="">
            <p:pic>
              <p:nvPicPr>
                <p:cNvPr id="40" name="Ink 39">
                  <a:extLst>
                    <a:ext uri="{FF2B5EF4-FFF2-40B4-BE49-F238E27FC236}">
                      <a16:creationId xmlns:a16="http://schemas.microsoft.com/office/drawing/2014/main" id="{1501946E-B09D-D996-5B8C-C0CEF00EC781}"/>
                    </a:ext>
                  </a:extLst>
                </p:cNvPr>
                <p:cNvPicPr/>
                <p:nvPr/>
              </p:nvPicPr>
              <p:blipFill>
                <a:blip r:embed="rId32"/>
                <a:stretch>
                  <a:fillRect/>
                </a:stretch>
              </p:blipFill>
              <p:spPr>
                <a:xfrm>
                  <a:off x="7894956" y="3336293"/>
                  <a:ext cx="128160" cy="250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3">
              <p14:nvContentPartPr>
                <p14:cNvPr id="41" name="Ink 40">
                  <a:extLst>
                    <a:ext uri="{FF2B5EF4-FFF2-40B4-BE49-F238E27FC236}">
                      <a16:creationId xmlns:a16="http://schemas.microsoft.com/office/drawing/2014/main" id="{E6561A7B-A600-A1DB-FD1C-E2959713E1FE}"/>
                    </a:ext>
                  </a:extLst>
                </p14:cNvPr>
                <p14:cNvContentPartPr/>
                <p14:nvPr/>
              </p14:nvContentPartPr>
              <p14:xfrm>
                <a:off x="7941396" y="3377333"/>
                <a:ext cx="170640" cy="24480"/>
              </p14:xfrm>
            </p:contentPart>
          </mc:Choice>
          <mc:Fallback xmlns="">
            <p:pic>
              <p:nvPicPr>
                <p:cNvPr id="41" name="Ink 40">
                  <a:extLst>
                    <a:ext uri="{FF2B5EF4-FFF2-40B4-BE49-F238E27FC236}">
                      <a16:creationId xmlns:a16="http://schemas.microsoft.com/office/drawing/2014/main" id="{E6561A7B-A600-A1DB-FD1C-E2959713E1FE}"/>
                    </a:ext>
                  </a:extLst>
                </p:cNvPr>
                <p:cNvPicPr/>
                <p:nvPr/>
              </p:nvPicPr>
              <p:blipFill>
                <a:blip r:embed="rId34"/>
                <a:stretch>
                  <a:fillRect/>
                </a:stretch>
              </p:blipFill>
              <p:spPr>
                <a:xfrm>
                  <a:off x="7932396" y="3368333"/>
                  <a:ext cx="188280" cy="42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5">
              <p14:nvContentPartPr>
                <p14:cNvPr id="106526" name="Ink 106525">
                  <a:extLst>
                    <a:ext uri="{FF2B5EF4-FFF2-40B4-BE49-F238E27FC236}">
                      <a16:creationId xmlns:a16="http://schemas.microsoft.com/office/drawing/2014/main" id="{844FD482-DF94-8641-2584-924ED3AD028E}"/>
                    </a:ext>
                  </a:extLst>
                </p14:cNvPr>
                <p14:cNvContentPartPr/>
                <p14:nvPr/>
              </p14:nvContentPartPr>
              <p14:xfrm>
                <a:off x="6682476" y="2116613"/>
                <a:ext cx="2419920" cy="1674360"/>
              </p14:xfrm>
            </p:contentPart>
          </mc:Choice>
          <mc:Fallback xmlns="">
            <p:pic>
              <p:nvPicPr>
                <p:cNvPr id="106526" name="Ink 106525">
                  <a:extLst>
                    <a:ext uri="{FF2B5EF4-FFF2-40B4-BE49-F238E27FC236}">
                      <a16:creationId xmlns:a16="http://schemas.microsoft.com/office/drawing/2014/main" id="{844FD482-DF94-8641-2584-924ED3AD028E}"/>
                    </a:ext>
                  </a:extLst>
                </p:cNvPr>
                <p:cNvPicPr/>
                <p:nvPr/>
              </p:nvPicPr>
              <p:blipFill>
                <a:blip r:embed="rId36"/>
                <a:stretch>
                  <a:fillRect/>
                </a:stretch>
              </p:blipFill>
              <p:spPr>
                <a:xfrm>
                  <a:off x="6673476" y="2107613"/>
                  <a:ext cx="2437560" cy="1692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7">
              <p14:nvContentPartPr>
                <p14:cNvPr id="106527" name="Ink 106526">
                  <a:extLst>
                    <a:ext uri="{FF2B5EF4-FFF2-40B4-BE49-F238E27FC236}">
                      <a16:creationId xmlns:a16="http://schemas.microsoft.com/office/drawing/2014/main" id="{6487A247-08C6-7E6F-8DB0-67A0E3D41BEA}"/>
                    </a:ext>
                  </a:extLst>
                </p14:cNvPr>
                <p14:cNvContentPartPr/>
                <p14:nvPr/>
              </p14:nvContentPartPr>
              <p14:xfrm>
                <a:off x="8783436" y="1742933"/>
                <a:ext cx="266040" cy="398880"/>
              </p14:xfrm>
            </p:contentPart>
          </mc:Choice>
          <mc:Fallback xmlns="">
            <p:pic>
              <p:nvPicPr>
                <p:cNvPr id="106527" name="Ink 106526">
                  <a:extLst>
                    <a:ext uri="{FF2B5EF4-FFF2-40B4-BE49-F238E27FC236}">
                      <a16:creationId xmlns:a16="http://schemas.microsoft.com/office/drawing/2014/main" id="{6487A247-08C6-7E6F-8DB0-67A0E3D41BEA}"/>
                    </a:ext>
                  </a:extLst>
                </p:cNvPr>
                <p:cNvPicPr/>
                <p:nvPr/>
              </p:nvPicPr>
              <p:blipFill>
                <a:blip r:embed="rId38"/>
                <a:stretch>
                  <a:fillRect/>
                </a:stretch>
              </p:blipFill>
              <p:spPr>
                <a:xfrm>
                  <a:off x="8774796" y="1734293"/>
                  <a:ext cx="283680" cy="416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9">
              <p14:nvContentPartPr>
                <p14:cNvPr id="106528" name="Ink 106527">
                  <a:extLst>
                    <a:ext uri="{FF2B5EF4-FFF2-40B4-BE49-F238E27FC236}">
                      <a16:creationId xmlns:a16="http://schemas.microsoft.com/office/drawing/2014/main" id="{637364B5-9B6D-74FE-7C66-9C1CA1BC2036}"/>
                    </a:ext>
                  </a:extLst>
                </p14:cNvPr>
                <p14:cNvContentPartPr/>
                <p14:nvPr/>
              </p14:nvContentPartPr>
              <p14:xfrm>
                <a:off x="9092676" y="2035253"/>
                <a:ext cx="258480" cy="272520"/>
              </p14:xfrm>
            </p:contentPart>
          </mc:Choice>
          <mc:Fallback xmlns="">
            <p:pic>
              <p:nvPicPr>
                <p:cNvPr id="106528" name="Ink 106527">
                  <a:extLst>
                    <a:ext uri="{FF2B5EF4-FFF2-40B4-BE49-F238E27FC236}">
                      <a16:creationId xmlns:a16="http://schemas.microsoft.com/office/drawing/2014/main" id="{637364B5-9B6D-74FE-7C66-9C1CA1BC2036}"/>
                    </a:ext>
                  </a:extLst>
                </p:cNvPr>
                <p:cNvPicPr/>
                <p:nvPr/>
              </p:nvPicPr>
              <p:blipFill>
                <a:blip r:embed="rId40"/>
                <a:stretch>
                  <a:fillRect/>
                </a:stretch>
              </p:blipFill>
              <p:spPr>
                <a:xfrm>
                  <a:off x="9084036" y="2026613"/>
                  <a:ext cx="276120" cy="290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1">
              <p14:nvContentPartPr>
                <p14:cNvPr id="106531" name="Ink 106530">
                  <a:extLst>
                    <a:ext uri="{FF2B5EF4-FFF2-40B4-BE49-F238E27FC236}">
                      <a16:creationId xmlns:a16="http://schemas.microsoft.com/office/drawing/2014/main" id="{6C98AAAE-58D8-195B-EF36-9734082D96D6}"/>
                    </a:ext>
                  </a:extLst>
                </p14:cNvPr>
                <p14:cNvContentPartPr/>
                <p14:nvPr/>
              </p14:nvContentPartPr>
              <p14:xfrm>
                <a:off x="2994636" y="2534573"/>
                <a:ext cx="279000" cy="285120"/>
              </p14:xfrm>
            </p:contentPart>
          </mc:Choice>
          <mc:Fallback xmlns="">
            <p:pic>
              <p:nvPicPr>
                <p:cNvPr id="106531" name="Ink 106530">
                  <a:extLst>
                    <a:ext uri="{FF2B5EF4-FFF2-40B4-BE49-F238E27FC236}">
                      <a16:creationId xmlns:a16="http://schemas.microsoft.com/office/drawing/2014/main" id="{6C98AAAE-58D8-195B-EF36-9734082D96D6}"/>
                    </a:ext>
                  </a:extLst>
                </p:cNvPr>
                <p:cNvPicPr/>
                <p:nvPr/>
              </p:nvPicPr>
              <p:blipFill>
                <a:blip r:embed="rId42"/>
                <a:stretch>
                  <a:fillRect/>
                </a:stretch>
              </p:blipFill>
              <p:spPr>
                <a:xfrm>
                  <a:off x="2985996" y="2525573"/>
                  <a:ext cx="296640" cy="302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3">
              <p14:nvContentPartPr>
                <p14:cNvPr id="106532" name="Ink 106531">
                  <a:extLst>
                    <a:ext uri="{FF2B5EF4-FFF2-40B4-BE49-F238E27FC236}">
                      <a16:creationId xmlns:a16="http://schemas.microsoft.com/office/drawing/2014/main" id="{60C49D66-E9B8-08D0-BE3B-A40D303E7823}"/>
                    </a:ext>
                  </a:extLst>
                </p14:cNvPr>
                <p14:cNvContentPartPr/>
                <p14:nvPr/>
              </p14:nvContentPartPr>
              <p14:xfrm>
                <a:off x="3121716" y="2145053"/>
                <a:ext cx="2337840" cy="526320"/>
              </p14:xfrm>
            </p:contentPart>
          </mc:Choice>
          <mc:Fallback xmlns="">
            <p:pic>
              <p:nvPicPr>
                <p:cNvPr id="106532" name="Ink 106531">
                  <a:extLst>
                    <a:ext uri="{FF2B5EF4-FFF2-40B4-BE49-F238E27FC236}">
                      <a16:creationId xmlns:a16="http://schemas.microsoft.com/office/drawing/2014/main" id="{60C49D66-E9B8-08D0-BE3B-A40D303E7823}"/>
                    </a:ext>
                  </a:extLst>
                </p:cNvPr>
                <p:cNvPicPr/>
                <p:nvPr/>
              </p:nvPicPr>
              <p:blipFill>
                <a:blip r:embed="rId44"/>
                <a:stretch>
                  <a:fillRect/>
                </a:stretch>
              </p:blipFill>
              <p:spPr>
                <a:xfrm>
                  <a:off x="3113076" y="2136053"/>
                  <a:ext cx="2355480" cy="543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5">
              <p14:nvContentPartPr>
                <p14:cNvPr id="106534" name="Ink 106533">
                  <a:extLst>
                    <a:ext uri="{FF2B5EF4-FFF2-40B4-BE49-F238E27FC236}">
                      <a16:creationId xmlns:a16="http://schemas.microsoft.com/office/drawing/2014/main" id="{170E8B19-3181-F802-08D2-C1972FC884FF}"/>
                    </a:ext>
                  </a:extLst>
                </p14:cNvPr>
                <p14:cNvContentPartPr/>
                <p14:nvPr/>
              </p14:nvContentPartPr>
              <p14:xfrm>
                <a:off x="7716756" y="2510093"/>
                <a:ext cx="309600" cy="271800"/>
              </p14:xfrm>
            </p:contentPart>
          </mc:Choice>
          <mc:Fallback xmlns="">
            <p:pic>
              <p:nvPicPr>
                <p:cNvPr id="106534" name="Ink 106533">
                  <a:extLst>
                    <a:ext uri="{FF2B5EF4-FFF2-40B4-BE49-F238E27FC236}">
                      <a16:creationId xmlns:a16="http://schemas.microsoft.com/office/drawing/2014/main" id="{170E8B19-3181-F802-08D2-C1972FC884FF}"/>
                    </a:ext>
                  </a:extLst>
                </p:cNvPr>
                <p:cNvPicPr/>
                <p:nvPr/>
              </p:nvPicPr>
              <p:blipFill>
                <a:blip r:embed="rId46"/>
                <a:stretch>
                  <a:fillRect/>
                </a:stretch>
              </p:blipFill>
              <p:spPr>
                <a:xfrm>
                  <a:off x="7707756" y="2501093"/>
                  <a:ext cx="327240" cy="289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7">
              <p14:nvContentPartPr>
                <p14:cNvPr id="106535" name="Ink 106534">
                  <a:extLst>
                    <a:ext uri="{FF2B5EF4-FFF2-40B4-BE49-F238E27FC236}">
                      <a16:creationId xmlns:a16="http://schemas.microsoft.com/office/drawing/2014/main" id="{6C19453D-945B-F34C-192C-14C11AF6053D}"/>
                    </a:ext>
                  </a:extLst>
                </p14:cNvPr>
                <p14:cNvContentPartPr/>
                <p14:nvPr/>
              </p14:nvContentPartPr>
              <p14:xfrm>
                <a:off x="5455956" y="1996373"/>
                <a:ext cx="2318400" cy="603720"/>
              </p14:xfrm>
            </p:contentPart>
          </mc:Choice>
          <mc:Fallback xmlns="">
            <p:pic>
              <p:nvPicPr>
                <p:cNvPr id="106535" name="Ink 106534">
                  <a:extLst>
                    <a:ext uri="{FF2B5EF4-FFF2-40B4-BE49-F238E27FC236}">
                      <a16:creationId xmlns:a16="http://schemas.microsoft.com/office/drawing/2014/main" id="{6C19453D-945B-F34C-192C-14C11AF6053D}"/>
                    </a:ext>
                  </a:extLst>
                </p:cNvPr>
                <p:cNvPicPr/>
                <p:nvPr/>
              </p:nvPicPr>
              <p:blipFill>
                <a:blip r:embed="rId48"/>
                <a:stretch>
                  <a:fillRect/>
                </a:stretch>
              </p:blipFill>
              <p:spPr>
                <a:xfrm>
                  <a:off x="5447316" y="1987733"/>
                  <a:ext cx="2336040" cy="62136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49">
            <p14:nvContentPartPr>
              <p14:cNvPr id="106537" name="Ink 106536">
                <a:extLst>
                  <a:ext uri="{FF2B5EF4-FFF2-40B4-BE49-F238E27FC236}">
                    <a16:creationId xmlns:a16="http://schemas.microsoft.com/office/drawing/2014/main" id="{B9E165B1-5AC7-B1CA-FCA5-02632C6AAB6D}"/>
                  </a:ext>
                </a:extLst>
              </p14:cNvPr>
              <p14:cNvContentPartPr/>
              <p14:nvPr/>
            </p14:nvContentPartPr>
            <p14:xfrm>
              <a:off x="4362636" y="6350573"/>
              <a:ext cx="201240" cy="57240"/>
            </p14:xfrm>
          </p:contentPart>
        </mc:Choice>
        <mc:Fallback xmlns="">
          <p:pic>
            <p:nvPicPr>
              <p:cNvPr id="106537" name="Ink 106536">
                <a:extLst>
                  <a:ext uri="{FF2B5EF4-FFF2-40B4-BE49-F238E27FC236}">
                    <a16:creationId xmlns:a16="http://schemas.microsoft.com/office/drawing/2014/main" id="{B9E165B1-5AC7-B1CA-FCA5-02632C6AAB6D}"/>
                  </a:ext>
                </a:extLst>
              </p:cNvPr>
              <p:cNvPicPr/>
              <p:nvPr/>
            </p:nvPicPr>
            <p:blipFill>
              <a:blip r:embed="rId50"/>
              <a:stretch>
                <a:fillRect/>
              </a:stretch>
            </p:blipFill>
            <p:spPr>
              <a:xfrm>
                <a:off x="4353996" y="6341933"/>
                <a:ext cx="218880" cy="748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51">
            <p14:nvContentPartPr>
              <p14:cNvPr id="106538" name="Ink 106537">
                <a:extLst>
                  <a:ext uri="{FF2B5EF4-FFF2-40B4-BE49-F238E27FC236}">
                    <a16:creationId xmlns:a16="http://schemas.microsoft.com/office/drawing/2014/main" id="{B633E3A3-DD5A-AB7E-255E-52DA29ADD7A2}"/>
                  </a:ext>
                </a:extLst>
              </p14:cNvPr>
              <p14:cNvContentPartPr/>
              <p14:nvPr/>
            </p14:nvContentPartPr>
            <p14:xfrm>
              <a:off x="7008996" y="6411053"/>
              <a:ext cx="1054440" cy="48240"/>
            </p14:xfrm>
          </p:contentPart>
        </mc:Choice>
        <mc:Fallback xmlns="">
          <p:pic>
            <p:nvPicPr>
              <p:cNvPr id="106538" name="Ink 106537">
                <a:extLst>
                  <a:ext uri="{FF2B5EF4-FFF2-40B4-BE49-F238E27FC236}">
                    <a16:creationId xmlns:a16="http://schemas.microsoft.com/office/drawing/2014/main" id="{B633E3A3-DD5A-AB7E-255E-52DA29ADD7A2}"/>
                  </a:ext>
                </a:extLst>
              </p:cNvPr>
              <p:cNvPicPr/>
              <p:nvPr/>
            </p:nvPicPr>
            <p:blipFill>
              <a:blip r:embed="rId52"/>
              <a:stretch>
                <a:fillRect/>
              </a:stretch>
            </p:blipFill>
            <p:spPr>
              <a:xfrm>
                <a:off x="7000356" y="6402413"/>
                <a:ext cx="1072080" cy="658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53">
            <p14:nvContentPartPr>
              <p14:cNvPr id="106539" name="Ink 106538">
                <a:extLst>
                  <a:ext uri="{FF2B5EF4-FFF2-40B4-BE49-F238E27FC236}">
                    <a16:creationId xmlns:a16="http://schemas.microsoft.com/office/drawing/2014/main" id="{34A610FF-780B-1EAA-57D8-1E327B378329}"/>
                  </a:ext>
                </a:extLst>
              </p14:cNvPr>
              <p14:cNvContentPartPr/>
              <p14:nvPr/>
            </p14:nvContentPartPr>
            <p14:xfrm>
              <a:off x="1061796" y="3758933"/>
              <a:ext cx="2525400" cy="491040"/>
            </p14:xfrm>
          </p:contentPart>
        </mc:Choice>
        <mc:Fallback xmlns="">
          <p:pic>
            <p:nvPicPr>
              <p:cNvPr id="106539" name="Ink 106538">
                <a:extLst>
                  <a:ext uri="{FF2B5EF4-FFF2-40B4-BE49-F238E27FC236}">
                    <a16:creationId xmlns:a16="http://schemas.microsoft.com/office/drawing/2014/main" id="{34A610FF-780B-1EAA-57D8-1E327B378329}"/>
                  </a:ext>
                </a:extLst>
              </p:cNvPr>
              <p:cNvPicPr/>
              <p:nvPr/>
            </p:nvPicPr>
            <p:blipFill>
              <a:blip r:embed="rId54"/>
              <a:stretch>
                <a:fillRect/>
              </a:stretch>
            </p:blipFill>
            <p:spPr>
              <a:xfrm>
                <a:off x="1053156" y="3749933"/>
                <a:ext cx="2543040" cy="50868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065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6515" grpId="0"/>
      <p:bldP spid="106516" grpId="0"/>
      <p:bldP spid="106517" grpId="0"/>
      <p:bldP spid="106518" grpId="0"/>
      <p:bldP spid="106519" grpId="0"/>
      <p:bldP spid="106520" grpId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290596" y="1200085"/>
            <a:ext cx="11610808" cy="2665413"/>
          </a:xfrm>
        </p:spPr>
        <p:txBody>
          <a:bodyPr/>
          <a:lstStyle/>
          <a:p>
            <a:pPr marL="342900" indent="-342900">
              <a:spcBef>
                <a:spcPct val="0"/>
              </a:spcBef>
            </a:pPr>
            <a:r>
              <a:rPr lang="en-US" altLang="en-US" sz="2200" dirty="0"/>
              <a:t>A proximity graph-based approach can also be used for cohesion and separation.</a:t>
            </a:r>
          </a:p>
          <a:p>
            <a:pPr marL="742950" lvl="1" indent="-285750"/>
            <a:r>
              <a:rPr lang="en-US" altLang="en-US" sz="1800" dirty="0"/>
              <a:t>Cluster cohesion is the sum of the weight of all links within a cluster.</a:t>
            </a:r>
          </a:p>
          <a:p>
            <a:pPr marL="742950" lvl="1" indent="-285750"/>
            <a:r>
              <a:rPr lang="en-US" altLang="en-US" sz="1800" dirty="0"/>
              <a:t>Cluster separation is the sum of the weights between nodes in the cluster and nodes outside the cluster.</a:t>
            </a:r>
          </a:p>
        </p:txBody>
      </p:sp>
      <p:sp>
        <p:nvSpPr>
          <p:cNvPr id="107523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400" dirty="0"/>
              <a:t>Unsupervised Measures: Cohesion and Separation</a:t>
            </a:r>
          </a:p>
        </p:txBody>
      </p:sp>
      <p:sp>
        <p:nvSpPr>
          <p:cNvPr id="107524" name="Freeform 4" descr="5%"/>
          <p:cNvSpPr>
            <a:spLocks/>
          </p:cNvSpPr>
          <p:nvPr/>
        </p:nvSpPr>
        <p:spPr bwMode="auto">
          <a:xfrm rot="-5400000">
            <a:off x="5187157" y="3575844"/>
            <a:ext cx="1828800" cy="1382713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25" name="Oval 5"/>
          <p:cNvSpPr>
            <a:spLocks noChangeArrowheads="1"/>
          </p:cNvSpPr>
          <p:nvPr/>
        </p:nvSpPr>
        <p:spPr bwMode="auto">
          <a:xfrm rot="-5400000">
            <a:off x="6477000" y="4495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07526" name="Oval 6"/>
          <p:cNvSpPr>
            <a:spLocks noChangeArrowheads="1"/>
          </p:cNvSpPr>
          <p:nvPr/>
        </p:nvSpPr>
        <p:spPr bwMode="auto">
          <a:xfrm rot="-5400000">
            <a:off x="6400800" y="3733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07527" name="Oval 7"/>
          <p:cNvSpPr>
            <a:spLocks noChangeArrowheads="1"/>
          </p:cNvSpPr>
          <p:nvPr/>
        </p:nvSpPr>
        <p:spPr bwMode="auto">
          <a:xfrm rot="-5400000">
            <a:off x="5562600" y="41910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07528" name="Oval 8"/>
          <p:cNvSpPr>
            <a:spLocks noChangeArrowheads="1"/>
          </p:cNvSpPr>
          <p:nvPr/>
        </p:nvSpPr>
        <p:spPr bwMode="auto">
          <a:xfrm rot="-5400000">
            <a:off x="6627813" y="40370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07529" name="Freeform 9" descr="5%"/>
          <p:cNvSpPr>
            <a:spLocks/>
          </p:cNvSpPr>
          <p:nvPr/>
        </p:nvSpPr>
        <p:spPr bwMode="auto">
          <a:xfrm rot="5400000" flipV="1">
            <a:off x="8077200" y="3429000"/>
            <a:ext cx="1828800" cy="1676400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30" name="Oval 10"/>
          <p:cNvSpPr>
            <a:spLocks noChangeArrowheads="1"/>
          </p:cNvSpPr>
          <p:nvPr/>
        </p:nvSpPr>
        <p:spPr bwMode="auto">
          <a:xfrm rot="5400000" flipV="1">
            <a:off x="9601200" y="3886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07531" name="Oval 11"/>
          <p:cNvSpPr>
            <a:spLocks noChangeArrowheads="1"/>
          </p:cNvSpPr>
          <p:nvPr/>
        </p:nvSpPr>
        <p:spPr bwMode="auto">
          <a:xfrm rot="5400000" flipV="1">
            <a:off x="8240713" y="3886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07532" name="Oval 12"/>
          <p:cNvSpPr>
            <a:spLocks noChangeArrowheads="1"/>
          </p:cNvSpPr>
          <p:nvPr/>
        </p:nvSpPr>
        <p:spPr bwMode="auto">
          <a:xfrm rot="5400000" flipV="1">
            <a:off x="8763000" y="4495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07533" name="Oval 13"/>
          <p:cNvSpPr>
            <a:spLocks noChangeArrowheads="1"/>
          </p:cNvSpPr>
          <p:nvPr/>
        </p:nvSpPr>
        <p:spPr bwMode="auto">
          <a:xfrm rot="5400000" flipV="1">
            <a:off x="8763000" y="3505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07534" name="Line 14"/>
          <p:cNvSpPr>
            <a:spLocks noChangeShapeType="1"/>
          </p:cNvSpPr>
          <p:nvPr/>
        </p:nvSpPr>
        <p:spPr bwMode="auto">
          <a:xfrm>
            <a:off x="6553200" y="4495800"/>
            <a:ext cx="2209800" cy="762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35" name="Line 15"/>
          <p:cNvSpPr>
            <a:spLocks noChangeShapeType="1"/>
          </p:cNvSpPr>
          <p:nvPr/>
        </p:nvSpPr>
        <p:spPr bwMode="auto">
          <a:xfrm flipV="1">
            <a:off x="6553200" y="3962400"/>
            <a:ext cx="1676400" cy="533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36" name="Line 16"/>
          <p:cNvSpPr>
            <a:spLocks noChangeShapeType="1"/>
          </p:cNvSpPr>
          <p:nvPr/>
        </p:nvSpPr>
        <p:spPr bwMode="auto">
          <a:xfrm flipV="1">
            <a:off x="6553200" y="3581400"/>
            <a:ext cx="2209800" cy="914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37" name="Line 17"/>
          <p:cNvSpPr>
            <a:spLocks noChangeShapeType="1"/>
          </p:cNvSpPr>
          <p:nvPr/>
        </p:nvSpPr>
        <p:spPr bwMode="auto">
          <a:xfrm flipV="1">
            <a:off x="6553200" y="3962400"/>
            <a:ext cx="3048000" cy="533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38" name="Line 18"/>
          <p:cNvSpPr>
            <a:spLocks noChangeShapeType="1"/>
          </p:cNvSpPr>
          <p:nvPr/>
        </p:nvSpPr>
        <p:spPr bwMode="auto">
          <a:xfrm>
            <a:off x="6705600" y="4114800"/>
            <a:ext cx="2057400" cy="4572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39" name="Line 19"/>
          <p:cNvSpPr>
            <a:spLocks noChangeShapeType="1"/>
          </p:cNvSpPr>
          <p:nvPr/>
        </p:nvSpPr>
        <p:spPr bwMode="auto">
          <a:xfrm flipV="1">
            <a:off x="6705600" y="3962400"/>
            <a:ext cx="1524000" cy="152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40" name="Line 20"/>
          <p:cNvSpPr>
            <a:spLocks noChangeShapeType="1"/>
          </p:cNvSpPr>
          <p:nvPr/>
        </p:nvSpPr>
        <p:spPr bwMode="auto">
          <a:xfrm flipV="1">
            <a:off x="6705600" y="3581400"/>
            <a:ext cx="2057400" cy="533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41" name="Line 21"/>
          <p:cNvSpPr>
            <a:spLocks noChangeShapeType="1"/>
          </p:cNvSpPr>
          <p:nvPr/>
        </p:nvSpPr>
        <p:spPr bwMode="auto">
          <a:xfrm flipV="1">
            <a:off x="6705600" y="3962400"/>
            <a:ext cx="2895600" cy="152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42" name="Line 22"/>
          <p:cNvSpPr>
            <a:spLocks noChangeShapeType="1"/>
          </p:cNvSpPr>
          <p:nvPr/>
        </p:nvSpPr>
        <p:spPr bwMode="auto">
          <a:xfrm>
            <a:off x="5638800" y="4191000"/>
            <a:ext cx="3124200" cy="3810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43" name="Line 23"/>
          <p:cNvSpPr>
            <a:spLocks noChangeShapeType="1"/>
          </p:cNvSpPr>
          <p:nvPr/>
        </p:nvSpPr>
        <p:spPr bwMode="auto">
          <a:xfrm flipV="1">
            <a:off x="5638800" y="3962400"/>
            <a:ext cx="3962400" cy="228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44" name="Line 24"/>
          <p:cNvSpPr>
            <a:spLocks noChangeShapeType="1"/>
          </p:cNvSpPr>
          <p:nvPr/>
        </p:nvSpPr>
        <p:spPr bwMode="auto">
          <a:xfrm flipV="1">
            <a:off x="5638800" y="3581400"/>
            <a:ext cx="3124200" cy="609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45" name="Line 25"/>
          <p:cNvSpPr>
            <a:spLocks noChangeShapeType="1"/>
          </p:cNvSpPr>
          <p:nvPr/>
        </p:nvSpPr>
        <p:spPr bwMode="auto">
          <a:xfrm flipV="1">
            <a:off x="5638800" y="3962400"/>
            <a:ext cx="2590800" cy="228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46" name="Line 26"/>
          <p:cNvSpPr>
            <a:spLocks noChangeShapeType="1"/>
          </p:cNvSpPr>
          <p:nvPr/>
        </p:nvSpPr>
        <p:spPr bwMode="auto">
          <a:xfrm>
            <a:off x="6477000" y="3733800"/>
            <a:ext cx="2286000" cy="8382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47" name="Line 27"/>
          <p:cNvSpPr>
            <a:spLocks noChangeShapeType="1"/>
          </p:cNvSpPr>
          <p:nvPr/>
        </p:nvSpPr>
        <p:spPr bwMode="auto">
          <a:xfrm>
            <a:off x="6477000" y="3733800"/>
            <a:ext cx="1752600" cy="228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48" name="Line 28"/>
          <p:cNvSpPr>
            <a:spLocks noChangeShapeType="1"/>
          </p:cNvSpPr>
          <p:nvPr/>
        </p:nvSpPr>
        <p:spPr bwMode="auto">
          <a:xfrm flipV="1">
            <a:off x="6477000" y="3581400"/>
            <a:ext cx="2286000" cy="152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49" name="Line 29"/>
          <p:cNvSpPr>
            <a:spLocks noChangeShapeType="1"/>
          </p:cNvSpPr>
          <p:nvPr/>
        </p:nvSpPr>
        <p:spPr bwMode="auto">
          <a:xfrm>
            <a:off x="6477000" y="3733800"/>
            <a:ext cx="3124200" cy="228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50" name="Freeform 30" descr="5%"/>
          <p:cNvSpPr>
            <a:spLocks/>
          </p:cNvSpPr>
          <p:nvPr/>
        </p:nvSpPr>
        <p:spPr bwMode="auto">
          <a:xfrm rot="-5400000">
            <a:off x="2215357" y="3728244"/>
            <a:ext cx="1828800" cy="1382713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51" name="Oval 31"/>
          <p:cNvSpPr>
            <a:spLocks noChangeArrowheads="1"/>
          </p:cNvSpPr>
          <p:nvPr/>
        </p:nvSpPr>
        <p:spPr bwMode="auto">
          <a:xfrm rot="-5400000">
            <a:off x="3505200" y="4648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07552" name="Oval 32"/>
          <p:cNvSpPr>
            <a:spLocks noChangeArrowheads="1"/>
          </p:cNvSpPr>
          <p:nvPr/>
        </p:nvSpPr>
        <p:spPr bwMode="auto">
          <a:xfrm rot="-5400000">
            <a:off x="3429000" y="3886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07553" name="Oval 33"/>
          <p:cNvSpPr>
            <a:spLocks noChangeArrowheads="1"/>
          </p:cNvSpPr>
          <p:nvPr/>
        </p:nvSpPr>
        <p:spPr bwMode="auto">
          <a:xfrm rot="-5400000">
            <a:off x="2590800" y="43434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07554" name="Oval 34"/>
          <p:cNvSpPr>
            <a:spLocks noChangeArrowheads="1"/>
          </p:cNvSpPr>
          <p:nvPr/>
        </p:nvSpPr>
        <p:spPr bwMode="auto">
          <a:xfrm rot="-5400000">
            <a:off x="3656013" y="41894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07555" name="Line 35"/>
          <p:cNvSpPr>
            <a:spLocks noChangeShapeType="1"/>
          </p:cNvSpPr>
          <p:nvPr/>
        </p:nvSpPr>
        <p:spPr bwMode="auto">
          <a:xfrm flipV="1">
            <a:off x="2667000" y="3962400"/>
            <a:ext cx="762000" cy="3810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56" name="Line 36"/>
          <p:cNvSpPr>
            <a:spLocks noChangeShapeType="1"/>
          </p:cNvSpPr>
          <p:nvPr/>
        </p:nvSpPr>
        <p:spPr bwMode="auto">
          <a:xfrm flipH="1" flipV="1">
            <a:off x="3429000" y="3962400"/>
            <a:ext cx="76200" cy="6858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57" name="Line 37"/>
          <p:cNvSpPr>
            <a:spLocks noChangeShapeType="1"/>
          </p:cNvSpPr>
          <p:nvPr/>
        </p:nvSpPr>
        <p:spPr bwMode="auto">
          <a:xfrm>
            <a:off x="2667000" y="4343400"/>
            <a:ext cx="838200" cy="3048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58" name="Line 38"/>
          <p:cNvSpPr>
            <a:spLocks noChangeShapeType="1"/>
          </p:cNvSpPr>
          <p:nvPr/>
        </p:nvSpPr>
        <p:spPr bwMode="auto">
          <a:xfrm flipH="1" flipV="1">
            <a:off x="3429000" y="3962400"/>
            <a:ext cx="228600" cy="3048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59" name="Line 39"/>
          <p:cNvSpPr>
            <a:spLocks noChangeShapeType="1"/>
          </p:cNvSpPr>
          <p:nvPr/>
        </p:nvSpPr>
        <p:spPr bwMode="auto">
          <a:xfrm flipH="1">
            <a:off x="2667000" y="4267200"/>
            <a:ext cx="990600" cy="762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60" name="Line 40"/>
          <p:cNvSpPr>
            <a:spLocks noChangeShapeType="1"/>
          </p:cNvSpPr>
          <p:nvPr/>
        </p:nvSpPr>
        <p:spPr bwMode="auto">
          <a:xfrm flipH="1">
            <a:off x="3505200" y="4267200"/>
            <a:ext cx="152400" cy="3810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61" name="Rectangle 41"/>
          <p:cNvSpPr>
            <a:spLocks noChangeArrowheads="1"/>
          </p:cNvSpPr>
          <p:nvPr/>
        </p:nvSpPr>
        <p:spPr bwMode="auto">
          <a:xfrm>
            <a:off x="2514600" y="5486401"/>
            <a:ext cx="120173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altLang="en-US" sz="2000" b="0"/>
              <a:t>cohesion</a:t>
            </a:r>
          </a:p>
        </p:txBody>
      </p:sp>
      <p:sp>
        <p:nvSpPr>
          <p:cNvPr id="107562" name="Rectangle 42"/>
          <p:cNvSpPr>
            <a:spLocks noChangeArrowheads="1"/>
          </p:cNvSpPr>
          <p:nvPr/>
        </p:nvSpPr>
        <p:spPr bwMode="auto">
          <a:xfrm>
            <a:off x="6553201" y="5486401"/>
            <a:ext cx="1370013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altLang="en-US" sz="2000" b="0"/>
              <a:t>separation</a:t>
            </a:r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6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395415" y="1940010"/>
            <a:ext cx="11029615" cy="4384589"/>
          </a:xfrm>
        </p:spPr>
        <p:txBody>
          <a:bodyPr>
            <a:noAutofit/>
          </a:bodyPr>
          <a:lstStyle/>
          <a:p>
            <a:pPr marL="342900" indent="-342900">
              <a:spcBef>
                <a:spcPct val="0"/>
              </a:spcBef>
            </a:pPr>
            <a:r>
              <a:rPr lang="en-US" altLang="en-US" dirty="0"/>
              <a:t>Silhouette coefficient combines ideas of both cohesion and separation, but for individual points, as well as clusters and </a:t>
            </a:r>
            <a:r>
              <a:rPr lang="en-US" altLang="en-US" dirty="0" err="1"/>
              <a:t>clusterings</a:t>
            </a:r>
            <a:endParaRPr lang="en-US" altLang="en-US" dirty="0"/>
          </a:p>
          <a:p>
            <a:pPr marL="342900" indent="-342900">
              <a:spcBef>
                <a:spcPct val="0"/>
              </a:spcBef>
            </a:pPr>
            <a:r>
              <a:rPr lang="en-US" altLang="en-US" dirty="0"/>
              <a:t>For an individual point, </a:t>
            </a:r>
            <a:r>
              <a:rPr lang="en-US" altLang="en-US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endParaRPr lang="en-US" altLang="en-US" b="1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742950" lvl="1" indent="-285750"/>
            <a:r>
              <a:rPr lang="en-US" altLang="en-US" sz="1800" dirty="0"/>
              <a:t>Calculate </a:t>
            </a:r>
            <a:r>
              <a:rPr lang="en-US" altLang="en-US" sz="1800" b="1" i="1" dirty="0"/>
              <a:t>a</a:t>
            </a:r>
            <a:r>
              <a:rPr lang="en-US" altLang="en-US" sz="1800" dirty="0"/>
              <a:t> = average distance of </a:t>
            </a:r>
            <a:r>
              <a:rPr lang="en-US" altLang="en-US" sz="1800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en-US" sz="1800" dirty="0"/>
              <a:t> to the points in its cluster</a:t>
            </a:r>
          </a:p>
          <a:p>
            <a:pPr marL="742950" lvl="1" indent="-285750"/>
            <a:r>
              <a:rPr lang="en-US" altLang="en-US" sz="1800" dirty="0"/>
              <a:t>Calculate </a:t>
            </a:r>
            <a:r>
              <a:rPr lang="en-US" altLang="en-US" sz="1800" b="1" i="1" dirty="0"/>
              <a:t>b</a:t>
            </a:r>
            <a:r>
              <a:rPr lang="en-US" altLang="en-US" sz="1800" dirty="0"/>
              <a:t> = min (average distance of </a:t>
            </a:r>
            <a:r>
              <a:rPr lang="en-US" altLang="en-US" sz="1800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en-US" sz="1800" i="1" dirty="0"/>
              <a:t> </a:t>
            </a:r>
            <a:r>
              <a:rPr lang="en-US" altLang="en-US" sz="1800" dirty="0"/>
              <a:t> to points in another cluster)</a:t>
            </a:r>
          </a:p>
          <a:p>
            <a:pPr marL="742950" lvl="1" indent="-285750"/>
            <a:r>
              <a:rPr lang="en-US" altLang="en-US" sz="1800" dirty="0"/>
              <a:t>The silhouette coefficient for a point is then given by </a:t>
            </a:r>
            <a:br>
              <a:rPr lang="en-US" altLang="en-US" sz="1800" dirty="0"/>
            </a:br>
            <a:br>
              <a:rPr lang="en-US" altLang="en-US" sz="1800" dirty="0"/>
            </a:br>
            <a:r>
              <a:rPr lang="en-US" altLang="en-US" sz="1800" dirty="0"/>
              <a:t>s = (b – a) / max(</a:t>
            </a:r>
            <a:r>
              <a:rPr lang="en-US" altLang="en-US" sz="1800" dirty="0" err="1"/>
              <a:t>a,b</a:t>
            </a:r>
            <a:r>
              <a:rPr lang="en-US" altLang="en-US" sz="1800" dirty="0"/>
              <a:t>)   </a:t>
            </a:r>
          </a:p>
          <a:p>
            <a:pPr marL="742950" lvl="1" indent="-285750"/>
            <a:r>
              <a:rPr lang="en-US" altLang="en-US" sz="1800" dirty="0"/>
              <a:t>Value can vary between -1 and 1</a:t>
            </a:r>
          </a:p>
          <a:p>
            <a:pPr marL="742950" lvl="1" indent="-285750"/>
            <a:r>
              <a:rPr lang="en-US" altLang="en-US" sz="1800" dirty="0"/>
              <a:t>Typically ranges between 0 and 1. </a:t>
            </a:r>
          </a:p>
          <a:p>
            <a:pPr marL="742950" lvl="1" indent="-285750"/>
            <a:r>
              <a:rPr lang="en-US" altLang="en-US" sz="1800" dirty="0"/>
              <a:t>The closer to 1 the better.</a:t>
            </a:r>
          </a:p>
          <a:p>
            <a:pPr marL="0" indent="0">
              <a:spcBef>
                <a:spcPct val="0"/>
              </a:spcBef>
              <a:buNone/>
            </a:pPr>
            <a:endParaRPr lang="en-US" altLang="en-US" dirty="0"/>
          </a:p>
          <a:p>
            <a:pPr marL="342900" indent="-342900">
              <a:spcBef>
                <a:spcPct val="0"/>
              </a:spcBef>
            </a:pPr>
            <a:r>
              <a:rPr lang="en-US" altLang="en-US" dirty="0"/>
              <a:t>Can calculate the average silhouette coefficient for a cluster or a clustering</a:t>
            </a:r>
          </a:p>
        </p:txBody>
      </p:sp>
      <p:sp>
        <p:nvSpPr>
          <p:cNvPr id="108547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400" dirty="0"/>
              <a:t>Unsupervised Measures: Silhouette Coefficient</a:t>
            </a:r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16960141"/>
              </p:ext>
            </p:extLst>
          </p:nvPr>
        </p:nvGraphicFramePr>
        <p:xfrm>
          <a:off x="7431777" y="4001556"/>
          <a:ext cx="3679825" cy="139452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3680406" imgH="1440180" progId="Visio.Drawing.15">
                  <p:embed/>
                </p:oleObj>
              </mc:Choice>
              <mc:Fallback>
                <p:oleObj name="Visio" r:id="rId2" imgW="3680406" imgH="1440180" progId="Visio.Drawing.15">
                  <p:embed/>
                  <p:pic>
                    <p:nvPicPr>
                      <p:cNvPr id="3" name="Object 2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7431777" y="4001556"/>
                        <a:ext cx="3679825" cy="139452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Oval 1">
            <a:extLst>
              <a:ext uri="{FF2B5EF4-FFF2-40B4-BE49-F238E27FC236}">
                <a16:creationId xmlns:a16="http://schemas.microsoft.com/office/drawing/2014/main" id="{D832CAD5-5367-AE43-8AC3-8B5B8C500577}"/>
              </a:ext>
            </a:extLst>
          </p:cNvPr>
          <p:cNvSpPr/>
          <p:nvPr/>
        </p:nvSpPr>
        <p:spPr>
          <a:xfrm>
            <a:off x="9489989" y="2718486"/>
            <a:ext cx="1223319" cy="1112109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grpSp>
        <p:nvGrpSpPr>
          <p:cNvPr id="45" name="Group 44">
            <a:extLst>
              <a:ext uri="{FF2B5EF4-FFF2-40B4-BE49-F238E27FC236}">
                <a16:creationId xmlns:a16="http://schemas.microsoft.com/office/drawing/2014/main" id="{9AF5BAC8-D2A5-645B-A507-4AD198E4FF3F}"/>
              </a:ext>
            </a:extLst>
          </p:cNvPr>
          <p:cNvGrpSpPr/>
          <p:nvPr/>
        </p:nvGrpSpPr>
        <p:grpSpPr>
          <a:xfrm>
            <a:off x="11171018" y="3861173"/>
            <a:ext cx="375120" cy="384480"/>
            <a:chOff x="11171018" y="3861173"/>
            <a:chExt cx="375120" cy="38448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4">
              <p14:nvContentPartPr>
                <p14:cNvPr id="15" name="Ink 14">
                  <a:extLst>
                    <a:ext uri="{FF2B5EF4-FFF2-40B4-BE49-F238E27FC236}">
                      <a16:creationId xmlns:a16="http://schemas.microsoft.com/office/drawing/2014/main" id="{BB4A5600-F843-5621-DE4D-24F0A569471E}"/>
                    </a:ext>
                  </a:extLst>
                </p14:cNvPr>
                <p14:cNvContentPartPr/>
                <p14:nvPr/>
              </p14:nvContentPartPr>
              <p14:xfrm>
                <a:off x="11171018" y="3861173"/>
                <a:ext cx="284400" cy="249840"/>
              </p14:xfrm>
            </p:contentPart>
          </mc:Choice>
          <mc:Fallback>
            <p:pic>
              <p:nvPicPr>
                <p:cNvPr id="15" name="Ink 14">
                  <a:extLst>
                    <a:ext uri="{FF2B5EF4-FFF2-40B4-BE49-F238E27FC236}">
                      <a16:creationId xmlns:a16="http://schemas.microsoft.com/office/drawing/2014/main" id="{BB4A5600-F843-5621-DE4D-24F0A569471E}"/>
                    </a:ext>
                  </a:extLst>
                </p:cNvPr>
                <p:cNvPicPr/>
                <p:nvPr/>
              </p:nvPicPr>
              <p:blipFill>
                <a:blip r:embed="rId5"/>
                <a:stretch>
                  <a:fillRect/>
                </a:stretch>
              </p:blipFill>
              <p:spPr>
                <a:xfrm>
                  <a:off x="11153378" y="3843173"/>
                  <a:ext cx="320040" cy="285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">
              <p14:nvContentPartPr>
                <p14:cNvPr id="30" name="Ink 29">
                  <a:extLst>
                    <a:ext uri="{FF2B5EF4-FFF2-40B4-BE49-F238E27FC236}">
                      <a16:creationId xmlns:a16="http://schemas.microsoft.com/office/drawing/2014/main" id="{2FD88629-CAB7-7480-FE10-0B2B73BDB7FD}"/>
                    </a:ext>
                  </a:extLst>
                </p14:cNvPr>
                <p14:cNvContentPartPr/>
                <p14:nvPr/>
              </p14:nvContentPartPr>
              <p14:xfrm>
                <a:off x="11372978" y="4087253"/>
                <a:ext cx="173160" cy="158400"/>
              </p14:xfrm>
            </p:contentPart>
          </mc:Choice>
          <mc:Fallback>
            <p:pic>
              <p:nvPicPr>
                <p:cNvPr id="30" name="Ink 29">
                  <a:extLst>
                    <a:ext uri="{FF2B5EF4-FFF2-40B4-BE49-F238E27FC236}">
                      <a16:creationId xmlns:a16="http://schemas.microsoft.com/office/drawing/2014/main" id="{2FD88629-CAB7-7480-FE10-0B2B73BDB7FD}"/>
                    </a:ext>
                  </a:extLst>
                </p:cNvPr>
                <p:cNvPicPr/>
                <p:nvPr/>
              </p:nvPicPr>
              <p:blipFill>
                <a:blip r:embed="rId7"/>
                <a:stretch>
                  <a:fillRect/>
                </a:stretch>
              </p:blipFill>
              <p:spPr>
                <a:xfrm>
                  <a:off x="11354978" y="4069613"/>
                  <a:ext cx="208800" cy="1940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39" name="Group 38">
            <a:extLst>
              <a:ext uri="{FF2B5EF4-FFF2-40B4-BE49-F238E27FC236}">
                <a16:creationId xmlns:a16="http://schemas.microsoft.com/office/drawing/2014/main" id="{24081AAF-5D69-50F0-8D37-2818B85565D3}"/>
              </a:ext>
            </a:extLst>
          </p:cNvPr>
          <p:cNvGrpSpPr/>
          <p:nvPr/>
        </p:nvGrpSpPr>
        <p:grpSpPr>
          <a:xfrm>
            <a:off x="10070138" y="2398853"/>
            <a:ext cx="324360" cy="407160"/>
            <a:chOff x="10070138" y="2398853"/>
            <a:chExt cx="324360" cy="40716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8">
              <p14:nvContentPartPr>
                <p14:cNvPr id="31" name="Ink 30">
                  <a:extLst>
                    <a:ext uri="{FF2B5EF4-FFF2-40B4-BE49-F238E27FC236}">
                      <a16:creationId xmlns:a16="http://schemas.microsoft.com/office/drawing/2014/main" id="{E1C0ABEE-ED3C-D85C-4438-5D44C7349CC2}"/>
                    </a:ext>
                  </a:extLst>
                </p14:cNvPr>
                <p14:cNvContentPartPr/>
                <p14:nvPr/>
              </p14:nvContentPartPr>
              <p14:xfrm>
                <a:off x="10070138" y="2398853"/>
                <a:ext cx="158760" cy="282960"/>
              </p14:xfrm>
            </p:contentPart>
          </mc:Choice>
          <mc:Fallback>
            <p:pic>
              <p:nvPicPr>
                <p:cNvPr id="31" name="Ink 30">
                  <a:extLst>
                    <a:ext uri="{FF2B5EF4-FFF2-40B4-BE49-F238E27FC236}">
                      <a16:creationId xmlns:a16="http://schemas.microsoft.com/office/drawing/2014/main" id="{E1C0ABEE-ED3C-D85C-4438-5D44C7349CC2}"/>
                    </a:ext>
                  </a:extLst>
                </p:cNvPr>
                <p:cNvPicPr/>
                <p:nvPr/>
              </p:nvPicPr>
              <p:blipFill>
                <a:blip r:embed="rId9"/>
                <a:stretch>
                  <a:fillRect/>
                </a:stretch>
              </p:blipFill>
              <p:spPr>
                <a:xfrm>
                  <a:off x="10052498" y="2380853"/>
                  <a:ext cx="194400" cy="318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0">
              <p14:nvContentPartPr>
                <p14:cNvPr id="34" name="Ink 33">
                  <a:extLst>
                    <a:ext uri="{FF2B5EF4-FFF2-40B4-BE49-F238E27FC236}">
                      <a16:creationId xmlns:a16="http://schemas.microsoft.com/office/drawing/2014/main" id="{A6E868F3-A194-0C5D-D750-1E01A409AE41}"/>
                    </a:ext>
                  </a:extLst>
                </p14:cNvPr>
                <p14:cNvContentPartPr/>
                <p14:nvPr/>
              </p14:nvContentPartPr>
              <p14:xfrm>
                <a:off x="10238978" y="2611613"/>
                <a:ext cx="155520" cy="194400"/>
              </p14:xfrm>
            </p:contentPart>
          </mc:Choice>
          <mc:Fallback>
            <p:pic>
              <p:nvPicPr>
                <p:cNvPr id="34" name="Ink 33">
                  <a:extLst>
                    <a:ext uri="{FF2B5EF4-FFF2-40B4-BE49-F238E27FC236}">
                      <a16:creationId xmlns:a16="http://schemas.microsoft.com/office/drawing/2014/main" id="{A6E868F3-A194-0C5D-D750-1E01A409AE41}"/>
                    </a:ext>
                  </a:extLst>
                </p:cNvPr>
                <p:cNvPicPr/>
                <p:nvPr/>
              </p:nvPicPr>
              <p:blipFill>
                <a:blip r:embed="rId11"/>
                <a:stretch>
                  <a:fillRect/>
                </a:stretch>
              </p:blipFill>
              <p:spPr>
                <a:xfrm>
                  <a:off x="10220978" y="2593613"/>
                  <a:ext cx="191160" cy="2300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60" name="Group 59">
            <a:extLst>
              <a:ext uri="{FF2B5EF4-FFF2-40B4-BE49-F238E27FC236}">
                <a16:creationId xmlns:a16="http://schemas.microsoft.com/office/drawing/2014/main" id="{49CDD3BC-A9AA-01C1-ABFC-C82DFF932BBB}"/>
              </a:ext>
            </a:extLst>
          </p:cNvPr>
          <p:cNvGrpSpPr/>
          <p:nvPr/>
        </p:nvGrpSpPr>
        <p:grpSpPr>
          <a:xfrm>
            <a:off x="3540098" y="2600453"/>
            <a:ext cx="209160" cy="192600"/>
            <a:chOff x="3540098" y="2600453"/>
            <a:chExt cx="209160" cy="19260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2">
              <p14:nvContentPartPr>
                <p14:cNvPr id="46" name="Ink 45">
                  <a:extLst>
                    <a:ext uri="{FF2B5EF4-FFF2-40B4-BE49-F238E27FC236}">
                      <a16:creationId xmlns:a16="http://schemas.microsoft.com/office/drawing/2014/main" id="{3EFFBF82-2904-7A50-2A0C-C9803AD8653D}"/>
                    </a:ext>
                  </a:extLst>
                </p14:cNvPr>
                <p14:cNvContentPartPr/>
                <p14:nvPr/>
              </p14:nvContentPartPr>
              <p14:xfrm>
                <a:off x="3540098" y="2704853"/>
                <a:ext cx="4680" cy="88200"/>
              </p14:xfrm>
            </p:contentPart>
          </mc:Choice>
          <mc:Fallback>
            <p:pic>
              <p:nvPicPr>
                <p:cNvPr id="46" name="Ink 45">
                  <a:extLst>
                    <a:ext uri="{FF2B5EF4-FFF2-40B4-BE49-F238E27FC236}">
                      <a16:creationId xmlns:a16="http://schemas.microsoft.com/office/drawing/2014/main" id="{3EFFBF82-2904-7A50-2A0C-C9803AD8653D}"/>
                    </a:ext>
                  </a:extLst>
                </p:cNvPr>
                <p:cNvPicPr/>
                <p:nvPr/>
              </p:nvPicPr>
              <p:blipFill>
                <a:blip r:embed="rId13"/>
                <a:stretch>
                  <a:fillRect/>
                </a:stretch>
              </p:blipFill>
              <p:spPr>
                <a:xfrm>
                  <a:off x="3522458" y="2686853"/>
                  <a:ext cx="40320" cy="123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4">
              <p14:nvContentPartPr>
                <p14:cNvPr id="47" name="Ink 46">
                  <a:extLst>
                    <a:ext uri="{FF2B5EF4-FFF2-40B4-BE49-F238E27FC236}">
                      <a16:creationId xmlns:a16="http://schemas.microsoft.com/office/drawing/2014/main" id="{6C9F41A0-A90D-4AD2-7D1E-DDF63E21678A}"/>
                    </a:ext>
                  </a:extLst>
                </p14:cNvPr>
                <p14:cNvContentPartPr/>
                <p14:nvPr/>
              </p14:nvContentPartPr>
              <p14:xfrm>
                <a:off x="3545858" y="2600453"/>
                <a:ext cx="21960" cy="6840"/>
              </p14:xfrm>
            </p:contentPart>
          </mc:Choice>
          <mc:Fallback>
            <p:pic>
              <p:nvPicPr>
                <p:cNvPr id="47" name="Ink 46">
                  <a:extLst>
                    <a:ext uri="{FF2B5EF4-FFF2-40B4-BE49-F238E27FC236}">
                      <a16:creationId xmlns:a16="http://schemas.microsoft.com/office/drawing/2014/main" id="{6C9F41A0-A90D-4AD2-7D1E-DDF63E21678A}"/>
                    </a:ext>
                  </a:extLst>
                </p:cNvPr>
                <p:cNvPicPr/>
                <p:nvPr/>
              </p:nvPicPr>
              <p:blipFill>
                <a:blip r:embed="rId15"/>
                <a:stretch>
                  <a:fillRect/>
                </a:stretch>
              </p:blipFill>
              <p:spPr>
                <a:xfrm>
                  <a:off x="3527858" y="2582453"/>
                  <a:ext cx="57600" cy="42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6">
              <p14:nvContentPartPr>
                <p14:cNvPr id="48" name="Ink 47">
                  <a:extLst>
                    <a:ext uri="{FF2B5EF4-FFF2-40B4-BE49-F238E27FC236}">
                      <a16:creationId xmlns:a16="http://schemas.microsoft.com/office/drawing/2014/main" id="{107B922A-5720-5899-EA3A-87B191817492}"/>
                    </a:ext>
                  </a:extLst>
                </p14:cNvPr>
                <p14:cNvContentPartPr/>
                <p14:nvPr/>
              </p14:nvContentPartPr>
              <p14:xfrm>
                <a:off x="3665738" y="2618093"/>
                <a:ext cx="45000" cy="2520"/>
              </p14:xfrm>
            </p:contentPart>
          </mc:Choice>
          <mc:Fallback>
            <p:pic>
              <p:nvPicPr>
                <p:cNvPr id="48" name="Ink 47">
                  <a:extLst>
                    <a:ext uri="{FF2B5EF4-FFF2-40B4-BE49-F238E27FC236}">
                      <a16:creationId xmlns:a16="http://schemas.microsoft.com/office/drawing/2014/main" id="{107B922A-5720-5899-EA3A-87B191817492}"/>
                    </a:ext>
                  </a:extLst>
                </p:cNvPr>
                <p:cNvPicPr/>
                <p:nvPr/>
              </p:nvPicPr>
              <p:blipFill>
                <a:blip r:embed="rId17"/>
                <a:stretch>
                  <a:fillRect/>
                </a:stretch>
              </p:blipFill>
              <p:spPr>
                <a:xfrm>
                  <a:off x="3648098" y="2600453"/>
                  <a:ext cx="80640" cy="38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8">
              <p14:nvContentPartPr>
                <p14:cNvPr id="49" name="Ink 48">
                  <a:extLst>
                    <a:ext uri="{FF2B5EF4-FFF2-40B4-BE49-F238E27FC236}">
                      <a16:creationId xmlns:a16="http://schemas.microsoft.com/office/drawing/2014/main" id="{E28690F7-9A4D-64F7-CE6B-6EFE1122520F}"/>
                    </a:ext>
                  </a:extLst>
                </p14:cNvPr>
                <p14:cNvContentPartPr/>
                <p14:nvPr/>
              </p14:nvContentPartPr>
              <p14:xfrm>
                <a:off x="3694898" y="2687933"/>
                <a:ext cx="54360" cy="360"/>
              </p14:xfrm>
            </p:contentPart>
          </mc:Choice>
          <mc:Fallback>
            <p:pic>
              <p:nvPicPr>
                <p:cNvPr id="49" name="Ink 48">
                  <a:extLst>
                    <a:ext uri="{FF2B5EF4-FFF2-40B4-BE49-F238E27FC236}">
                      <a16:creationId xmlns:a16="http://schemas.microsoft.com/office/drawing/2014/main" id="{E28690F7-9A4D-64F7-CE6B-6EFE1122520F}"/>
                    </a:ext>
                  </a:extLst>
                </p:cNvPr>
                <p:cNvPicPr/>
                <p:nvPr/>
              </p:nvPicPr>
              <p:blipFill>
                <a:blip r:embed="rId19"/>
                <a:stretch>
                  <a:fillRect/>
                </a:stretch>
              </p:blipFill>
              <p:spPr>
                <a:xfrm>
                  <a:off x="3676898" y="2669933"/>
                  <a:ext cx="90000" cy="3600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>
        <mc:Choice xmlns:p14="http://schemas.microsoft.com/office/powerpoint/2010/main" Requires="p14">
          <p:contentPart p14:bwMode="auto" r:id="rId20">
            <p14:nvContentPartPr>
              <p14:cNvPr id="50" name="Ink 49">
                <a:extLst>
                  <a:ext uri="{FF2B5EF4-FFF2-40B4-BE49-F238E27FC236}">
                    <a16:creationId xmlns:a16="http://schemas.microsoft.com/office/drawing/2014/main" id="{4233756D-0504-A81F-0218-DF624FF12F83}"/>
                  </a:ext>
                </a:extLst>
              </p14:cNvPr>
              <p14:cNvContentPartPr/>
              <p14:nvPr/>
            </p14:nvContentPartPr>
            <p14:xfrm>
              <a:off x="3914138" y="2526653"/>
              <a:ext cx="65160" cy="317160"/>
            </p14:xfrm>
          </p:contentPart>
        </mc:Choice>
        <mc:Fallback>
          <p:pic>
            <p:nvPicPr>
              <p:cNvPr id="50" name="Ink 49">
                <a:extLst>
                  <a:ext uri="{FF2B5EF4-FFF2-40B4-BE49-F238E27FC236}">
                    <a16:creationId xmlns:a16="http://schemas.microsoft.com/office/drawing/2014/main" id="{4233756D-0504-A81F-0218-DF624FF12F83}"/>
                  </a:ext>
                </a:extLst>
              </p:cNvPr>
              <p:cNvPicPr/>
              <p:nvPr/>
            </p:nvPicPr>
            <p:blipFill>
              <a:blip r:embed="rId21"/>
              <a:stretch>
                <a:fillRect/>
              </a:stretch>
            </p:blipFill>
            <p:spPr>
              <a:xfrm>
                <a:off x="3896138" y="2508653"/>
                <a:ext cx="100800" cy="352800"/>
              </a:xfrm>
              <a:prstGeom prst="rect">
                <a:avLst/>
              </a:prstGeom>
            </p:spPr>
          </p:pic>
        </mc:Fallback>
      </mc:AlternateContent>
      <p:grpSp>
        <p:nvGrpSpPr>
          <p:cNvPr id="59" name="Group 58">
            <a:extLst>
              <a:ext uri="{FF2B5EF4-FFF2-40B4-BE49-F238E27FC236}">
                <a16:creationId xmlns:a16="http://schemas.microsoft.com/office/drawing/2014/main" id="{C1E66547-3932-ACB5-FC8C-24C38908658A}"/>
              </a:ext>
            </a:extLst>
          </p:cNvPr>
          <p:cNvGrpSpPr/>
          <p:nvPr/>
        </p:nvGrpSpPr>
        <p:grpSpPr>
          <a:xfrm>
            <a:off x="4508138" y="2566253"/>
            <a:ext cx="411120" cy="336240"/>
            <a:chOff x="4508138" y="2566253"/>
            <a:chExt cx="411120" cy="33624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22">
              <p14:nvContentPartPr>
                <p14:cNvPr id="51" name="Ink 50">
                  <a:extLst>
                    <a:ext uri="{FF2B5EF4-FFF2-40B4-BE49-F238E27FC236}">
                      <a16:creationId xmlns:a16="http://schemas.microsoft.com/office/drawing/2014/main" id="{246034CC-AF23-43C1-CD71-73C378177970}"/>
                    </a:ext>
                  </a:extLst>
                </p14:cNvPr>
                <p14:cNvContentPartPr/>
                <p14:nvPr/>
              </p14:nvContentPartPr>
              <p14:xfrm>
                <a:off x="4508138" y="2566253"/>
                <a:ext cx="196560" cy="294120"/>
              </p14:xfrm>
            </p:contentPart>
          </mc:Choice>
          <mc:Fallback>
            <p:pic>
              <p:nvPicPr>
                <p:cNvPr id="51" name="Ink 50">
                  <a:extLst>
                    <a:ext uri="{FF2B5EF4-FFF2-40B4-BE49-F238E27FC236}">
                      <a16:creationId xmlns:a16="http://schemas.microsoft.com/office/drawing/2014/main" id="{246034CC-AF23-43C1-CD71-73C378177970}"/>
                    </a:ext>
                  </a:extLst>
                </p:cNvPr>
                <p:cNvPicPr/>
                <p:nvPr/>
              </p:nvPicPr>
              <p:blipFill>
                <a:blip r:embed="rId23"/>
                <a:stretch>
                  <a:fillRect/>
                </a:stretch>
              </p:blipFill>
              <p:spPr>
                <a:xfrm>
                  <a:off x="4490498" y="2548253"/>
                  <a:ext cx="232200" cy="329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4">
              <p14:nvContentPartPr>
                <p14:cNvPr id="52" name="Ink 51">
                  <a:extLst>
                    <a:ext uri="{FF2B5EF4-FFF2-40B4-BE49-F238E27FC236}">
                      <a16:creationId xmlns:a16="http://schemas.microsoft.com/office/drawing/2014/main" id="{237DA4AB-CE83-44B9-6693-602A74856987}"/>
                    </a:ext>
                  </a:extLst>
                </p14:cNvPr>
                <p14:cNvContentPartPr/>
                <p14:nvPr/>
              </p14:nvContentPartPr>
              <p14:xfrm>
                <a:off x="4772018" y="2771813"/>
                <a:ext cx="18000" cy="130680"/>
              </p14:xfrm>
            </p:contentPart>
          </mc:Choice>
          <mc:Fallback>
            <p:pic>
              <p:nvPicPr>
                <p:cNvPr id="52" name="Ink 51">
                  <a:extLst>
                    <a:ext uri="{FF2B5EF4-FFF2-40B4-BE49-F238E27FC236}">
                      <a16:creationId xmlns:a16="http://schemas.microsoft.com/office/drawing/2014/main" id="{237DA4AB-CE83-44B9-6693-602A74856987}"/>
                    </a:ext>
                  </a:extLst>
                </p:cNvPr>
                <p:cNvPicPr/>
                <p:nvPr/>
              </p:nvPicPr>
              <p:blipFill>
                <a:blip r:embed="rId25"/>
                <a:stretch>
                  <a:fillRect/>
                </a:stretch>
              </p:blipFill>
              <p:spPr>
                <a:xfrm>
                  <a:off x="4754378" y="2753813"/>
                  <a:ext cx="53640" cy="166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6">
              <p14:nvContentPartPr>
                <p14:cNvPr id="53" name="Ink 52">
                  <a:extLst>
                    <a:ext uri="{FF2B5EF4-FFF2-40B4-BE49-F238E27FC236}">
                      <a16:creationId xmlns:a16="http://schemas.microsoft.com/office/drawing/2014/main" id="{9F7E9D77-2DAC-29F8-58BD-01242D4A22E8}"/>
                    </a:ext>
                  </a:extLst>
                </p14:cNvPr>
                <p14:cNvContentPartPr/>
                <p14:nvPr/>
              </p14:nvContentPartPr>
              <p14:xfrm>
                <a:off x="4916738" y="2761013"/>
                <a:ext cx="2520" cy="4680"/>
              </p14:xfrm>
            </p:contentPart>
          </mc:Choice>
          <mc:Fallback>
            <p:pic>
              <p:nvPicPr>
                <p:cNvPr id="53" name="Ink 52">
                  <a:extLst>
                    <a:ext uri="{FF2B5EF4-FFF2-40B4-BE49-F238E27FC236}">
                      <a16:creationId xmlns:a16="http://schemas.microsoft.com/office/drawing/2014/main" id="{9F7E9D77-2DAC-29F8-58BD-01242D4A22E8}"/>
                    </a:ext>
                  </a:extLst>
                </p:cNvPr>
                <p:cNvPicPr/>
                <p:nvPr/>
              </p:nvPicPr>
              <p:blipFill>
                <a:blip r:embed="rId27"/>
                <a:stretch>
                  <a:fillRect/>
                </a:stretch>
              </p:blipFill>
              <p:spPr>
                <a:xfrm>
                  <a:off x="4898738" y="2743013"/>
                  <a:ext cx="38160" cy="40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8">
              <p14:nvContentPartPr>
                <p14:cNvPr id="54" name="Ink 53">
                  <a:extLst>
                    <a:ext uri="{FF2B5EF4-FFF2-40B4-BE49-F238E27FC236}">
                      <a16:creationId xmlns:a16="http://schemas.microsoft.com/office/drawing/2014/main" id="{DAE5A321-7F2D-4B51-0FC2-8D06684835A7}"/>
                    </a:ext>
                  </a:extLst>
                </p14:cNvPr>
                <p14:cNvContentPartPr/>
                <p14:nvPr/>
              </p14:nvContentPartPr>
              <p14:xfrm>
                <a:off x="4913858" y="2836253"/>
                <a:ext cx="360" cy="360"/>
              </p14:xfrm>
            </p:contentPart>
          </mc:Choice>
          <mc:Fallback>
            <p:pic>
              <p:nvPicPr>
                <p:cNvPr id="54" name="Ink 53">
                  <a:extLst>
                    <a:ext uri="{FF2B5EF4-FFF2-40B4-BE49-F238E27FC236}">
                      <a16:creationId xmlns:a16="http://schemas.microsoft.com/office/drawing/2014/main" id="{DAE5A321-7F2D-4B51-0FC2-8D06684835A7}"/>
                    </a:ext>
                  </a:extLst>
                </p:cNvPr>
                <p:cNvPicPr/>
                <p:nvPr/>
              </p:nvPicPr>
              <p:blipFill>
                <a:blip r:embed="rId29"/>
                <a:stretch>
                  <a:fillRect/>
                </a:stretch>
              </p:blipFill>
              <p:spPr>
                <a:xfrm>
                  <a:off x="4896218" y="2818613"/>
                  <a:ext cx="36000" cy="360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58" name="Group 57">
            <a:extLst>
              <a:ext uri="{FF2B5EF4-FFF2-40B4-BE49-F238E27FC236}">
                <a16:creationId xmlns:a16="http://schemas.microsoft.com/office/drawing/2014/main" id="{772056C5-A1C4-369C-0D24-8323C8407567}"/>
              </a:ext>
            </a:extLst>
          </p:cNvPr>
          <p:cNvGrpSpPr/>
          <p:nvPr/>
        </p:nvGrpSpPr>
        <p:grpSpPr>
          <a:xfrm>
            <a:off x="5575178" y="2657693"/>
            <a:ext cx="710640" cy="189360"/>
            <a:chOff x="5575178" y="2657693"/>
            <a:chExt cx="710640" cy="18936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30">
              <p14:nvContentPartPr>
                <p14:cNvPr id="55" name="Ink 54">
                  <a:extLst>
                    <a:ext uri="{FF2B5EF4-FFF2-40B4-BE49-F238E27FC236}">
                      <a16:creationId xmlns:a16="http://schemas.microsoft.com/office/drawing/2014/main" id="{69B294E3-C6EE-0F55-D4C9-1F1EF8C66D46}"/>
                    </a:ext>
                  </a:extLst>
                </p14:cNvPr>
                <p14:cNvContentPartPr/>
                <p14:nvPr/>
              </p14:nvContentPartPr>
              <p14:xfrm>
                <a:off x="5575178" y="2657693"/>
                <a:ext cx="167760" cy="189360"/>
              </p14:xfrm>
            </p:contentPart>
          </mc:Choice>
          <mc:Fallback>
            <p:pic>
              <p:nvPicPr>
                <p:cNvPr id="55" name="Ink 54">
                  <a:extLst>
                    <a:ext uri="{FF2B5EF4-FFF2-40B4-BE49-F238E27FC236}">
                      <a16:creationId xmlns:a16="http://schemas.microsoft.com/office/drawing/2014/main" id="{69B294E3-C6EE-0F55-D4C9-1F1EF8C66D46}"/>
                    </a:ext>
                  </a:extLst>
                </p:cNvPr>
                <p:cNvPicPr/>
                <p:nvPr/>
              </p:nvPicPr>
              <p:blipFill>
                <a:blip r:embed="rId31"/>
                <a:stretch>
                  <a:fillRect/>
                </a:stretch>
              </p:blipFill>
              <p:spPr>
                <a:xfrm>
                  <a:off x="5557178" y="2639693"/>
                  <a:ext cx="203400" cy="225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2">
              <p14:nvContentPartPr>
                <p14:cNvPr id="56" name="Ink 55">
                  <a:extLst>
                    <a:ext uri="{FF2B5EF4-FFF2-40B4-BE49-F238E27FC236}">
                      <a16:creationId xmlns:a16="http://schemas.microsoft.com/office/drawing/2014/main" id="{F92B2723-385D-1DCF-15D0-DE4FD050F12D}"/>
                    </a:ext>
                  </a:extLst>
                </p14:cNvPr>
                <p14:cNvContentPartPr/>
                <p14:nvPr/>
              </p14:nvContentPartPr>
              <p14:xfrm>
                <a:off x="5880098" y="2707013"/>
                <a:ext cx="135360" cy="10080"/>
              </p14:xfrm>
            </p:contentPart>
          </mc:Choice>
          <mc:Fallback>
            <p:pic>
              <p:nvPicPr>
                <p:cNvPr id="56" name="Ink 55">
                  <a:extLst>
                    <a:ext uri="{FF2B5EF4-FFF2-40B4-BE49-F238E27FC236}">
                      <a16:creationId xmlns:a16="http://schemas.microsoft.com/office/drawing/2014/main" id="{F92B2723-385D-1DCF-15D0-DE4FD050F12D}"/>
                    </a:ext>
                  </a:extLst>
                </p:cNvPr>
                <p:cNvPicPr/>
                <p:nvPr/>
              </p:nvPicPr>
              <p:blipFill>
                <a:blip r:embed="rId33"/>
                <a:stretch>
                  <a:fillRect/>
                </a:stretch>
              </p:blipFill>
              <p:spPr>
                <a:xfrm>
                  <a:off x="5862458" y="2689013"/>
                  <a:ext cx="171000" cy="45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4">
              <p14:nvContentPartPr>
                <p14:cNvPr id="57" name="Ink 56">
                  <a:extLst>
                    <a:ext uri="{FF2B5EF4-FFF2-40B4-BE49-F238E27FC236}">
                      <a16:creationId xmlns:a16="http://schemas.microsoft.com/office/drawing/2014/main" id="{1125406E-E0BC-7677-269F-9FAD37AF9C63}"/>
                    </a:ext>
                  </a:extLst>
                </p14:cNvPr>
                <p14:cNvContentPartPr/>
                <p14:nvPr/>
              </p14:nvContentPartPr>
              <p14:xfrm>
                <a:off x="5903498" y="2776133"/>
                <a:ext cx="382320" cy="5760"/>
              </p14:xfrm>
            </p:contentPart>
          </mc:Choice>
          <mc:Fallback>
            <p:pic>
              <p:nvPicPr>
                <p:cNvPr id="57" name="Ink 56">
                  <a:extLst>
                    <a:ext uri="{FF2B5EF4-FFF2-40B4-BE49-F238E27FC236}">
                      <a16:creationId xmlns:a16="http://schemas.microsoft.com/office/drawing/2014/main" id="{1125406E-E0BC-7677-269F-9FAD37AF9C63}"/>
                    </a:ext>
                  </a:extLst>
                </p:cNvPr>
                <p:cNvPicPr/>
                <p:nvPr/>
              </p:nvPicPr>
              <p:blipFill>
                <a:blip r:embed="rId35"/>
                <a:stretch>
                  <a:fillRect/>
                </a:stretch>
              </p:blipFill>
              <p:spPr>
                <a:xfrm>
                  <a:off x="5885858" y="2758133"/>
                  <a:ext cx="417960" cy="414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08590" name="Group 108589">
            <a:extLst>
              <a:ext uri="{FF2B5EF4-FFF2-40B4-BE49-F238E27FC236}">
                <a16:creationId xmlns:a16="http://schemas.microsoft.com/office/drawing/2014/main" id="{88004AA3-29C6-3872-7E74-5230A6F67531}"/>
              </a:ext>
            </a:extLst>
          </p:cNvPr>
          <p:cNvGrpSpPr/>
          <p:nvPr/>
        </p:nvGrpSpPr>
        <p:grpSpPr>
          <a:xfrm>
            <a:off x="6269618" y="2194373"/>
            <a:ext cx="3292560" cy="843480"/>
            <a:chOff x="6269618" y="2194373"/>
            <a:chExt cx="3292560" cy="84348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36">
              <p14:nvContentPartPr>
                <p14:cNvPr id="108544" name="Ink 108543">
                  <a:extLst>
                    <a:ext uri="{FF2B5EF4-FFF2-40B4-BE49-F238E27FC236}">
                      <a16:creationId xmlns:a16="http://schemas.microsoft.com/office/drawing/2014/main" id="{6DBFCE5E-2EE2-4180-0E59-C2EDCE1F481A}"/>
                    </a:ext>
                  </a:extLst>
                </p14:cNvPr>
                <p14:cNvContentPartPr/>
                <p14:nvPr/>
              </p14:nvContentPartPr>
              <p14:xfrm>
                <a:off x="6343778" y="2679653"/>
                <a:ext cx="1696320" cy="60120"/>
              </p14:xfrm>
            </p:contentPart>
          </mc:Choice>
          <mc:Fallback>
            <p:pic>
              <p:nvPicPr>
                <p:cNvPr id="108544" name="Ink 108543">
                  <a:extLst>
                    <a:ext uri="{FF2B5EF4-FFF2-40B4-BE49-F238E27FC236}">
                      <a16:creationId xmlns:a16="http://schemas.microsoft.com/office/drawing/2014/main" id="{6DBFCE5E-2EE2-4180-0E59-C2EDCE1F481A}"/>
                    </a:ext>
                  </a:extLst>
                </p:cNvPr>
                <p:cNvPicPr/>
                <p:nvPr/>
              </p:nvPicPr>
              <p:blipFill>
                <a:blip r:embed="rId37"/>
                <a:stretch>
                  <a:fillRect/>
                </a:stretch>
              </p:blipFill>
              <p:spPr>
                <a:xfrm>
                  <a:off x="6326138" y="2661653"/>
                  <a:ext cx="1731960" cy="95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8">
              <p14:nvContentPartPr>
                <p14:cNvPr id="108545" name="Ink 108544">
                  <a:extLst>
                    <a:ext uri="{FF2B5EF4-FFF2-40B4-BE49-F238E27FC236}">
                      <a16:creationId xmlns:a16="http://schemas.microsoft.com/office/drawing/2014/main" id="{F4B4CCEA-C9E7-5E29-32B3-70B35833620E}"/>
                    </a:ext>
                  </a:extLst>
                </p14:cNvPr>
                <p14:cNvContentPartPr/>
                <p14:nvPr/>
              </p14:nvContentPartPr>
              <p14:xfrm>
                <a:off x="7092218" y="2821853"/>
                <a:ext cx="184320" cy="216000"/>
              </p14:xfrm>
            </p:contentPart>
          </mc:Choice>
          <mc:Fallback>
            <p:pic>
              <p:nvPicPr>
                <p:cNvPr id="108545" name="Ink 108544">
                  <a:extLst>
                    <a:ext uri="{FF2B5EF4-FFF2-40B4-BE49-F238E27FC236}">
                      <a16:creationId xmlns:a16="http://schemas.microsoft.com/office/drawing/2014/main" id="{F4B4CCEA-C9E7-5E29-32B3-70B35833620E}"/>
                    </a:ext>
                  </a:extLst>
                </p:cNvPr>
                <p:cNvPicPr/>
                <p:nvPr/>
              </p:nvPicPr>
              <p:blipFill>
                <a:blip r:embed="rId39"/>
                <a:stretch>
                  <a:fillRect/>
                </a:stretch>
              </p:blipFill>
              <p:spPr>
                <a:xfrm>
                  <a:off x="7074578" y="2804213"/>
                  <a:ext cx="219960" cy="251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0">
              <p14:nvContentPartPr>
                <p14:cNvPr id="108548" name="Ink 108547">
                  <a:extLst>
                    <a:ext uri="{FF2B5EF4-FFF2-40B4-BE49-F238E27FC236}">
                      <a16:creationId xmlns:a16="http://schemas.microsoft.com/office/drawing/2014/main" id="{90DB976A-B3D3-0CC5-A38D-F00E6198D62C}"/>
                    </a:ext>
                  </a:extLst>
                </p14:cNvPr>
                <p14:cNvContentPartPr/>
                <p14:nvPr/>
              </p14:nvContentPartPr>
              <p14:xfrm>
                <a:off x="6599018" y="2345213"/>
                <a:ext cx="21600" cy="150840"/>
              </p14:xfrm>
            </p:contentPart>
          </mc:Choice>
          <mc:Fallback>
            <p:pic>
              <p:nvPicPr>
                <p:cNvPr id="108548" name="Ink 108547">
                  <a:extLst>
                    <a:ext uri="{FF2B5EF4-FFF2-40B4-BE49-F238E27FC236}">
                      <a16:creationId xmlns:a16="http://schemas.microsoft.com/office/drawing/2014/main" id="{90DB976A-B3D3-0CC5-A38D-F00E6198D62C}"/>
                    </a:ext>
                  </a:extLst>
                </p:cNvPr>
                <p:cNvPicPr/>
                <p:nvPr/>
              </p:nvPicPr>
              <p:blipFill>
                <a:blip r:embed="rId41"/>
                <a:stretch>
                  <a:fillRect/>
                </a:stretch>
              </p:blipFill>
              <p:spPr>
                <a:xfrm>
                  <a:off x="6581378" y="2327213"/>
                  <a:ext cx="57240" cy="186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2">
              <p14:nvContentPartPr>
                <p14:cNvPr id="108549" name="Ink 108548">
                  <a:extLst>
                    <a:ext uri="{FF2B5EF4-FFF2-40B4-BE49-F238E27FC236}">
                      <a16:creationId xmlns:a16="http://schemas.microsoft.com/office/drawing/2014/main" id="{4C929433-C10D-7004-9550-7532E5107867}"/>
                    </a:ext>
                  </a:extLst>
                </p14:cNvPr>
                <p14:cNvContentPartPr/>
                <p14:nvPr/>
              </p14:nvContentPartPr>
              <p14:xfrm>
                <a:off x="6757418" y="2350253"/>
                <a:ext cx="14760" cy="217440"/>
              </p14:xfrm>
            </p:contentPart>
          </mc:Choice>
          <mc:Fallback>
            <p:pic>
              <p:nvPicPr>
                <p:cNvPr id="108549" name="Ink 108548">
                  <a:extLst>
                    <a:ext uri="{FF2B5EF4-FFF2-40B4-BE49-F238E27FC236}">
                      <a16:creationId xmlns:a16="http://schemas.microsoft.com/office/drawing/2014/main" id="{4C929433-C10D-7004-9550-7532E5107867}"/>
                    </a:ext>
                  </a:extLst>
                </p:cNvPr>
                <p:cNvPicPr/>
                <p:nvPr/>
              </p:nvPicPr>
              <p:blipFill>
                <a:blip r:embed="rId43"/>
                <a:stretch>
                  <a:fillRect/>
                </a:stretch>
              </p:blipFill>
              <p:spPr>
                <a:xfrm>
                  <a:off x="6739778" y="2332253"/>
                  <a:ext cx="50400" cy="253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4">
              <p14:nvContentPartPr>
                <p14:cNvPr id="108550" name="Ink 108549">
                  <a:extLst>
                    <a:ext uri="{FF2B5EF4-FFF2-40B4-BE49-F238E27FC236}">
                      <a16:creationId xmlns:a16="http://schemas.microsoft.com/office/drawing/2014/main" id="{711A304D-F008-0037-477A-5CA0368566C1}"/>
                    </a:ext>
                  </a:extLst>
                </p14:cNvPr>
                <p14:cNvContentPartPr/>
                <p14:nvPr/>
              </p14:nvContentPartPr>
              <p14:xfrm>
                <a:off x="6779738" y="2339093"/>
                <a:ext cx="72360" cy="116640"/>
              </p14:xfrm>
            </p:contentPart>
          </mc:Choice>
          <mc:Fallback>
            <p:pic>
              <p:nvPicPr>
                <p:cNvPr id="108550" name="Ink 108549">
                  <a:extLst>
                    <a:ext uri="{FF2B5EF4-FFF2-40B4-BE49-F238E27FC236}">
                      <a16:creationId xmlns:a16="http://schemas.microsoft.com/office/drawing/2014/main" id="{711A304D-F008-0037-477A-5CA0368566C1}"/>
                    </a:ext>
                  </a:extLst>
                </p:cNvPr>
                <p:cNvPicPr/>
                <p:nvPr/>
              </p:nvPicPr>
              <p:blipFill>
                <a:blip r:embed="rId45"/>
                <a:stretch>
                  <a:fillRect/>
                </a:stretch>
              </p:blipFill>
              <p:spPr>
                <a:xfrm>
                  <a:off x="6761738" y="2321093"/>
                  <a:ext cx="108000" cy="152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6">
              <p14:nvContentPartPr>
                <p14:cNvPr id="108551" name="Ink 108550">
                  <a:extLst>
                    <a:ext uri="{FF2B5EF4-FFF2-40B4-BE49-F238E27FC236}">
                      <a16:creationId xmlns:a16="http://schemas.microsoft.com/office/drawing/2014/main" id="{6C36C580-3B4F-64B6-F595-F77B839D2B04}"/>
                    </a:ext>
                  </a:extLst>
                </p14:cNvPr>
                <p14:cNvContentPartPr/>
                <p14:nvPr/>
              </p14:nvContentPartPr>
              <p14:xfrm>
                <a:off x="6830498" y="2493173"/>
                <a:ext cx="1440" cy="60480"/>
              </p14:xfrm>
            </p:contentPart>
          </mc:Choice>
          <mc:Fallback>
            <p:pic>
              <p:nvPicPr>
                <p:cNvPr id="108551" name="Ink 108550">
                  <a:extLst>
                    <a:ext uri="{FF2B5EF4-FFF2-40B4-BE49-F238E27FC236}">
                      <a16:creationId xmlns:a16="http://schemas.microsoft.com/office/drawing/2014/main" id="{6C36C580-3B4F-64B6-F595-F77B839D2B04}"/>
                    </a:ext>
                  </a:extLst>
                </p:cNvPr>
                <p:cNvPicPr/>
                <p:nvPr/>
              </p:nvPicPr>
              <p:blipFill>
                <a:blip r:embed="rId47"/>
                <a:stretch>
                  <a:fillRect/>
                </a:stretch>
              </p:blipFill>
              <p:spPr>
                <a:xfrm>
                  <a:off x="6812858" y="2475173"/>
                  <a:ext cx="37080" cy="96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8">
              <p14:nvContentPartPr>
                <p14:cNvPr id="108552" name="Ink 108551">
                  <a:extLst>
                    <a:ext uri="{FF2B5EF4-FFF2-40B4-BE49-F238E27FC236}">
                      <a16:creationId xmlns:a16="http://schemas.microsoft.com/office/drawing/2014/main" id="{6BB974D1-710D-DAE7-D327-42273F9AD86F}"/>
                    </a:ext>
                  </a:extLst>
                </p14:cNvPr>
                <p14:cNvContentPartPr/>
                <p14:nvPr/>
              </p14:nvContentPartPr>
              <p14:xfrm>
                <a:off x="6918338" y="2447453"/>
                <a:ext cx="99360" cy="8640"/>
              </p14:xfrm>
            </p:contentPart>
          </mc:Choice>
          <mc:Fallback>
            <p:pic>
              <p:nvPicPr>
                <p:cNvPr id="108552" name="Ink 108551">
                  <a:extLst>
                    <a:ext uri="{FF2B5EF4-FFF2-40B4-BE49-F238E27FC236}">
                      <a16:creationId xmlns:a16="http://schemas.microsoft.com/office/drawing/2014/main" id="{6BB974D1-710D-DAE7-D327-42273F9AD86F}"/>
                    </a:ext>
                  </a:extLst>
                </p:cNvPr>
                <p:cNvPicPr/>
                <p:nvPr/>
              </p:nvPicPr>
              <p:blipFill>
                <a:blip r:embed="rId49"/>
                <a:stretch>
                  <a:fillRect/>
                </a:stretch>
              </p:blipFill>
              <p:spPr>
                <a:xfrm>
                  <a:off x="6900338" y="2429453"/>
                  <a:ext cx="135000" cy="44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0">
              <p14:nvContentPartPr>
                <p14:cNvPr id="108559" name="Ink 108558">
                  <a:extLst>
                    <a:ext uri="{FF2B5EF4-FFF2-40B4-BE49-F238E27FC236}">
                      <a16:creationId xmlns:a16="http://schemas.microsoft.com/office/drawing/2014/main" id="{87CE559F-4E56-6B55-EFBF-36BF3BB06774}"/>
                    </a:ext>
                  </a:extLst>
                </p14:cNvPr>
                <p14:cNvContentPartPr/>
                <p14:nvPr/>
              </p14:nvContentPartPr>
              <p14:xfrm>
                <a:off x="7165658" y="2346653"/>
                <a:ext cx="52200" cy="272160"/>
              </p14:xfrm>
            </p:contentPart>
          </mc:Choice>
          <mc:Fallback>
            <p:pic>
              <p:nvPicPr>
                <p:cNvPr id="108559" name="Ink 108558">
                  <a:extLst>
                    <a:ext uri="{FF2B5EF4-FFF2-40B4-BE49-F238E27FC236}">
                      <a16:creationId xmlns:a16="http://schemas.microsoft.com/office/drawing/2014/main" id="{87CE559F-4E56-6B55-EFBF-36BF3BB06774}"/>
                    </a:ext>
                  </a:extLst>
                </p:cNvPr>
                <p:cNvPicPr/>
                <p:nvPr/>
              </p:nvPicPr>
              <p:blipFill>
                <a:blip r:embed="rId51"/>
                <a:stretch>
                  <a:fillRect/>
                </a:stretch>
              </p:blipFill>
              <p:spPr>
                <a:xfrm>
                  <a:off x="7147658" y="2328653"/>
                  <a:ext cx="87840" cy="307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2">
              <p14:nvContentPartPr>
                <p14:cNvPr id="108560" name="Ink 108559">
                  <a:extLst>
                    <a:ext uri="{FF2B5EF4-FFF2-40B4-BE49-F238E27FC236}">
                      <a16:creationId xmlns:a16="http://schemas.microsoft.com/office/drawing/2014/main" id="{2B41CB53-8636-0D08-A08A-6D2680F8C8D5}"/>
                    </a:ext>
                  </a:extLst>
                </p14:cNvPr>
                <p14:cNvContentPartPr/>
                <p14:nvPr/>
              </p14:nvContentPartPr>
              <p14:xfrm>
                <a:off x="7218578" y="2348813"/>
                <a:ext cx="130680" cy="126000"/>
              </p14:xfrm>
            </p:contentPart>
          </mc:Choice>
          <mc:Fallback>
            <p:pic>
              <p:nvPicPr>
                <p:cNvPr id="108560" name="Ink 108559">
                  <a:extLst>
                    <a:ext uri="{FF2B5EF4-FFF2-40B4-BE49-F238E27FC236}">
                      <a16:creationId xmlns:a16="http://schemas.microsoft.com/office/drawing/2014/main" id="{2B41CB53-8636-0D08-A08A-6D2680F8C8D5}"/>
                    </a:ext>
                  </a:extLst>
                </p:cNvPr>
                <p:cNvPicPr/>
                <p:nvPr/>
              </p:nvPicPr>
              <p:blipFill>
                <a:blip r:embed="rId53"/>
                <a:stretch>
                  <a:fillRect/>
                </a:stretch>
              </p:blipFill>
              <p:spPr>
                <a:xfrm>
                  <a:off x="7200938" y="2330813"/>
                  <a:ext cx="166320" cy="161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4">
              <p14:nvContentPartPr>
                <p14:cNvPr id="108561" name="Ink 108560">
                  <a:extLst>
                    <a:ext uri="{FF2B5EF4-FFF2-40B4-BE49-F238E27FC236}">
                      <a16:creationId xmlns:a16="http://schemas.microsoft.com/office/drawing/2014/main" id="{EA5C97EA-D6B8-4CD0-D781-4BF15722F3C4}"/>
                    </a:ext>
                  </a:extLst>
                </p14:cNvPr>
                <p14:cNvContentPartPr/>
                <p14:nvPr/>
              </p14:nvContentPartPr>
              <p14:xfrm>
                <a:off x="7241258" y="2494613"/>
                <a:ext cx="141480" cy="77760"/>
              </p14:xfrm>
            </p:contentPart>
          </mc:Choice>
          <mc:Fallback>
            <p:pic>
              <p:nvPicPr>
                <p:cNvPr id="108561" name="Ink 108560">
                  <a:extLst>
                    <a:ext uri="{FF2B5EF4-FFF2-40B4-BE49-F238E27FC236}">
                      <a16:creationId xmlns:a16="http://schemas.microsoft.com/office/drawing/2014/main" id="{EA5C97EA-D6B8-4CD0-D781-4BF15722F3C4}"/>
                    </a:ext>
                  </a:extLst>
                </p:cNvPr>
                <p:cNvPicPr/>
                <p:nvPr/>
              </p:nvPicPr>
              <p:blipFill>
                <a:blip r:embed="rId55"/>
                <a:stretch>
                  <a:fillRect/>
                </a:stretch>
              </p:blipFill>
              <p:spPr>
                <a:xfrm>
                  <a:off x="7223618" y="2476613"/>
                  <a:ext cx="177120" cy="113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6">
              <p14:nvContentPartPr>
                <p14:cNvPr id="108562" name="Ink 108561">
                  <a:extLst>
                    <a:ext uri="{FF2B5EF4-FFF2-40B4-BE49-F238E27FC236}">
                      <a16:creationId xmlns:a16="http://schemas.microsoft.com/office/drawing/2014/main" id="{69EF7AAB-A25D-503F-D098-A26F35071066}"/>
                    </a:ext>
                  </a:extLst>
                </p14:cNvPr>
                <p14:cNvContentPartPr/>
                <p14:nvPr/>
              </p14:nvContentPartPr>
              <p14:xfrm>
                <a:off x="7324778" y="2552573"/>
                <a:ext cx="5400" cy="72720"/>
              </p14:xfrm>
            </p:contentPart>
          </mc:Choice>
          <mc:Fallback>
            <p:pic>
              <p:nvPicPr>
                <p:cNvPr id="108562" name="Ink 108561">
                  <a:extLst>
                    <a:ext uri="{FF2B5EF4-FFF2-40B4-BE49-F238E27FC236}">
                      <a16:creationId xmlns:a16="http://schemas.microsoft.com/office/drawing/2014/main" id="{69EF7AAB-A25D-503F-D098-A26F35071066}"/>
                    </a:ext>
                  </a:extLst>
                </p:cNvPr>
                <p:cNvPicPr/>
                <p:nvPr/>
              </p:nvPicPr>
              <p:blipFill>
                <a:blip r:embed="rId57"/>
                <a:stretch>
                  <a:fillRect/>
                </a:stretch>
              </p:blipFill>
              <p:spPr>
                <a:xfrm>
                  <a:off x="7306778" y="2534573"/>
                  <a:ext cx="41040" cy="108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8">
              <p14:nvContentPartPr>
                <p14:cNvPr id="108563" name="Ink 108562">
                  <a:extLst>
                    <a:ext uri="{FF2B5EF4-FFF2-40B4-BE49-F238E27FC236}">
                      <a16:creationId xmlns:a16="http://schemas.microsoft.com/office/drawing/2014/main" id="{3ADF3565-1187-8AA6-125E-047E26EA2882}"/>
                    </a:ext>
                  </a:extLst>
                </p14:cNvPr>
                <p14:cNvContentPartPr/>
                <p14:nvPr/>
              </p14:nvContentPartPr>
              <p14:xfrm>
                <a:off x="7430258" y="2366093"/>
                <a:ext cx="129600" cy="267120"/>
              </p14:xfrm>
            </p:contentPart>
          </mc:Choice>
          <mc:Fallback>
            <p:pic>
              <p:nvPicPr>
                <p:cNvPr id="108563" name="Ink 108562">
                  <a:extLst>
                    <a:ext uri="{FF2B5EF4-FFF2-40B4-BE49-F238E27FC236}">
                      <a16:creationId xmlns:a16="http://schemas.microsoft.com/office/drawing/2014/main" id="{3ADF3565-1187-8AA6-125E-047E26EA2882}"/>
                    </a:ext>
                  </a:extLst>
                </p:cNvPr>
                <p:cNvPicPr/>
                <p:nvPr/>
              </p:nvPicPr>
              <p:blipFill>
                <a:blip r:embed="rId59"/>
                <a:stretch>
                  <a:fillRect/>
                </a:stretch>
              </p:blipFill>
              <p:spPr>
                <a:xfrm>
                  <a:off x="7412618" y="2348453"/>
                  <a:ext cx="165240" cy="302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0">
              <p14:nvContentPartPr>
                <p14:cNvPr id="108564" name="Ink 108563">
                  <a:extLst>
                    <a:ext uri="{FF2B5EF4-FFF2-40B4-BE49-F238E27FC236}">
                      <a16:creationId xmlns:a16="http://schemas.microsoft.com/office/drawing/2014/main" id="{545332C9-A1E9-3742-98C3-B1C6FDEFD042}"/>
                    </a:ext>
                  </a:extLst>
                </p14:cNvPr>
                <p14:cNvContentPartPr/>
                <p14:nvPr/>
              </p14:nvContentPartPr>
              <p14:xfrm>
                <a:off x="8039738" y="2739053"/>
                <a:ext cx="1176120" cy="34200"/>
              </p14:xfrm>
            </p:contentPart>
          </mc:Choice>
          <mc:Fallback>
            <p:pic>
              <p:nvPicPr>
                <p:cNvPr id="108564" name="Ink 108563">
                  <a:extLst>
                    <a:ext uri="{FF2B5EF4-FFF2-40B4-BE49-F238E27FC236}">
                      <a16:creationId xmlns:a16="http://schemas.microsoft.com/office/drawing/2014/main" id="{545332C9-A1E9-3742-98C3-B1C6FDEFD042}"/>
                    </a:ext>
                  </a:extLst>
                </p:cNvPr>
                <p:cNvPicPr/>
                <p:nvPr/>
              </p:nvPicPr>
              <p:blipFill>
                <a:blip r:embed="rId61"/>
                <a:stretch>
                  <a:fillRect/>
                </a:stretch>
              </p:blipFill>
              <p:spPr>
                <a:xfrm>
                  <a:off x="8021738" y="2721053"/>
                  <a:ext cx="1211760" cy="69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2">
              <p14:nvContentPartPr>
                <p14:cNvPr id="108566" name="Ink 108565">
                  <a:extLst>
                    <a:ext uri="{FF2B5EF4-FFF2-40B4-BE49-F238E27FC236}">
                      <a16:creationId xmlns:a16="http://schemas.microsoft.com/office/drawing/2014/main" id="{FE4E18B8-3A6D-E7EF-7AB8-EFDE04EA8CDA}"/>
                    </a:ext>
                  </a:extLst>
                </p14:cNvPr>
                <p14:cNvContentPartPr/>
                <p14:nvPr/>
              </p14:nvContentPartPr>
              <p14:xfrm>
                <a:off x="6269618" y="2194373"/>
                <a:ext cx="180720" cy="361080"/>
              </p14:xfrm>
            </p:contentPart>
          </mc:Choice>
          <mc:Fallback>
            <p:pic>
              <p:nvPicPr>
                <p:cNvPr id="108566" name="Ink 108565">
                  <a:extLst>
                    <a:ext uri="{FF2B5EF4-FFF2-40B4-BE49-F238E27FC236}">
                      <a16:creationId xmlns:a16="http://schemas.microsoft.com/office/drawing/2014/main" id="{FE4E18B8-3A6D-E7EF-7AB8-EFDE04EA8CDA}"/>
                    </a:ext>
                  </a:extLst>
                </p:cNvPr>
                <p:cNvPicPr/>
                <p:nvPr/>
              </p:nvPicPr>
              <p:blipFill>
                <a:blip r:embed="rId63"/>
                <a:stretch>
                  <a:fillRect/>
                </a:stretch>
              </p:blipFill>
              <p:spPr>
                <a:xfrm>
                  <a:off x="6251978" y="2176373"/>
                  <a:ext cx="216360" cy="396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4">
              <p14:nvContentPartPr>
                <p14:cNvPr id="108567" name="Ink 108566">
                  <a:extLst>
                    <a:ext uri="{FF2B5EF4-FFF2-40B4-BE49-F238E27FC236}">
                      <a16:creationId xmlns:a16="http://schemas.microsoft.com/office/drawing/2014/main" id="{33943FF8-62AA-EA72-B1A0-4149E3D55F45}"/>
                    </a:ext>
                  </a:extLst>
                </p14:cNvPr>
                <p14:cNvContentPartPr/>
                <p14:nvPr/>
              </p14:nvContentPartPr>
              <p14:xfrm>
                <a:off x="6409298" y="2446733"/>
                <a:ext cx="53280" cy="109080"/>
              </p14:xfrm>
            </p:contentPart>
          </mc:Choice>
          <mc:Fallback>
            <p:pic>
              <p:nvPicPr>
                <p:cNvPr id="108567" name="Ink 108566">
                  <a:extLst>
                    <a:ext uri="{FF2B5EF4-FFF2-40B4-BE49-F238E27FC236}">
                      <a16:creationId xmlns:a16="http://schemas.microsoft.com/office/drawing/2014/main" id="{33943FF8-62AA-EA72-B1A0-4149E3D55F45}"/>
                    </a:ext>
                  </a:extLst>
                </p:cNvPr>
                <p:cNvPicPr/>
                <p:nvPr/>
              </p:nvPicPr>
              <p:blipFill>
                <a:blip r:embed="rId65"/>
                <a:stretch>
                  <a:fillRect/>
                </a:stretch>
              </p:blipFill>
              <p:spPr>
                <a:xfrm>
                  <a:off x="6391298" y="2429093"/>
                  <a:ext cx="88920" cy="144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6">
              <p14:nvContentPartPr>
                <p14:cNvPr id="108569" name="Ink 108568">
                  <a:extLst>
                    <a:ext uri="{FF2B5EF4-FFF2-40B4-BE49-F238E27FC236}">
                      <a16:creationId xmlns:a16="http://schemas.microsoft.com/office/drawing/2014/main" id="{3E5F4FB1-6186-4572-785C-52A79FA1BDFA}"/>
                    </a:ext>
                  </a:extLst>
                </p14:cNvPr>
                <p14:cNvContentPartPr/>
                <p14:nvPr/>
              </p14:nvContentPartPr>
              <p14:xfrm>
                <a:off x="7711778" y="2413973"/>
                <a:ext cx="66600" cy="14040"/>
              </p14:xfrm>
            </p:contentPart>
          </mc:Choice>
          <mc:Fallback>
            <p:pic>
              <p:nvPicPr>
                <p:cNvPr id="108569" name="Ink 108568">
                  <a:extLst>
                    <a:ext uri="{FF2B5EF4-FFF2-40B4-BE49-F238E27FC236}">
                      <a16:creationId xmlns:a16="http://schemas.microsoft.com/office/drawing/2014/main" id="{3E5F4FB1-6186-4572-785C-52A79FA1BDFA}"/>
                    </a:ext>
                  </a:extLst>
                </p:cNvPr>
                <p:cNvPicPr/>
                <p:nvPr/>
              </p:nvPicPr>
              <p:blipFill>
                <a:blip r:embed="rId67"/>
                <a:stretch>
                  <a:fillRect/>
                </a:stretch>
              </p:blipFill>
              <p:spPr>
                <a:xfrm>
                  <a:off x="7694138" y="2396333"/>
                  <a:ext cx="102240" cy="49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8">
              <p14:nvContentPartPr>
                <p14:cNvPr id="108570" name="Ink 108569">
                  <a:extLst>
                    <a:ext uri="{FF2B5EF4-FFF2-40B4-BE49-F238E27FC236}">
                      <a16:creationId xmlns:a16="http://schemas.microsoft.com/office/drawing/2014/main" id="{CD5E803C-5165-FC24-1D66-C23DD6E38692}"/>
                    </a:ext>
                  </a:extLst>
                </p14:cNvPr>
                <p14:cNvContentPartPr/>
                <p14:nvPr/>
              </p14:nvContentPartPr>
              <p14:xfrm>
                <a:off x="7723298" y="2378333"/>
                <a:ext cx="25920" cy="103320"/>
              </p14:xfrm>
            </p:contentPart>
          </mc:Choice>
          <mc:Fallback>
            <p:pic>
              <p:nvPicPr>
                <p:cNvPr id="108570" name="Ink 108569">
                  <a:extLst>
                    <a:ext uri="{FF2B5EF4-FFF2-40B4-BE49-F238E27FC236}">
                      <a16:creationId xmlns:a16="http://schemas.microsoft.com/office/drawing/2014/main" id="{CD5E803C-5165-FC24-1D66-C23DD6E38692}"/>
                    </a:ext>
                  </a:extLst>
                </p:cNvPr>
                <p:cNvPicPr/>
                <p:nvPr/>
              </p:nvPicPr>
              <p:blipFill>
                <a:blip r:embed="rId69"/>
                <a:stretch>
                  <a:fillRect/>
                </a:stretch>
              </p:blipFill>
              <p:spPr>
                <a:xfrm>
                  <a:off x="7705658" y="2360693"/>
                  <a:ext cx="61560" cy="138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0">
              <p14:nvContentPartPr>
                <p14:cNvPr id="108571" name="Ink 108570">
                  <a:extLst>
                    <a:ext uri="{FF2B5EF4-FFF2-40B4-BE49-F238E27FC236}">
                      <a16:creationId xmlns:a16="http://schemas.microsoft.com/office/drawing/2014/main" id="{61F26982-37E8-6EAC-BF80-862F71EF04B7}"/>
                    </a:ext>
                  </a:extLst>
                </p14:cNvPr>
                <p14:cNvContentPartPr/>
                <p14:nvPr/>
              </p14:nvContentPartPr>
              <p14:xfrm>
                <a:off x="7949378" y="2453573"/>
                <a:ext cx="360" cy="360"/>
              </p14:xfrm>
            </p:contentPart>
          </mc:Choice>
          <mc:Fallback>
            <p:pic>
              <p:nvPicPr>
                <p:cNvPr id="108571" name="Ink 108570">
                  <a:extLst>
                    <a:ext uri="{FF2B5EF4-FFF2-40B4-BE49-F238E27FC236}">
                      <a16:creationId xmlns:a16="http://schemas.microsoft.com/office/drawing/2014/main" id="{61F26982-37E8-6EAC-BF80-862F71EF04B7}"/>
                    </a:ext>
                  </a:extLst>
                </p:cNvPr>
                <p:cNvPicPr/>
                <p:nvPr/>
              </p:nvPicPr>
              <p:blipFill>
                <a:blip r:embed="rId29"/>
                <a:stretch>
                  <a:fillRect/>
                </a:stretch>
              </p:blipFill>
              <p:spPr>
                <a:xfrm>
                  <a:off x="7931738" y="2435573"/>
                  <a:ext cx="36000" cy="36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1">
              <p14:nvContentPartPr>
                <p14:cNvPr id="108572" name="Ink 108571">
                  <a:extLst>
                    <a:ext uri="{FF2B5EF4-FFF2-40B4-BE49-F238E27FC236}">
                      <a16:creationId xmlns:a16="http://schemas.microsoft.com/office/drawing/2014/main" id="{79B21B73-52F6-A9ED-B7AB-51B55D37320B}"/>
                    </a:ext>
                  </a:extLst>
                </p14:cNvPr>
                <p14:cNvContentPartPr/>
                <p14:nvPr/>
              </p14:nvContentPartPr>
              <p14:xfrm>
                <a:off x="7949378" y="2453573"/>
                <a:ext cx="32760" cy="360"/>
              </p14:xfrm>
            </p:contentPart>
          </mc:Choice>
          <mc:Fallback>
            <p:pic>
              <p:nvPicPr>
                <p:cNvPr id="108572" name="Ink 108571">
                  <a:extLst>
                    <a:ext uri="{FF2B5EF4-FFF2-40B4-BE49-F238E27FC236}">
                      <a16:creationId xmlns:a16="http://schemas.microsoft.com/office/drawing/2014/main" id="{79B21B73-52F6-A9ED-B7AB-51B55D37320B}"/>
                    </a:ext>
                  </a:extLst>
                </p:cNvPr>
                <p:cNvPicPr/>
                <p:nvPr/>
              </p:nvPicPr>
              <p:blipFill>
                <a:blip r:embed="rId72"/>
                <a:stretch>
                  <a:fillRect/>
                </a:stretch>
              </p:blipFill>
              <p:spPr>
                <a:xfrm>
                  <a:off x="7931738" y="2435573"/>
                  <a:ext cx="68400" cy="36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3">
              <p14:nvContentPartPr>
                <p14:cNvPr id="108573" name="Ink 108572">
                  <a:extLst>
                    <a:ext uri="{FF2B5EF4-FFF2-40B4-BE49-F238E27FC236}">
                      <a16:creationId xmlns:a16="http://schemas.microsoft.com/office/drawing/2014/main" id="{F6C9267B-F52B-83A6-2EF6-6D920DB7468C}"/>
                    </a:ext>
                  </a:extLst>
                </p14:cNvPr>
                <p14:cNvContentPartPr/>
                <p14:nvPr/>
              </p14:nvContentPartPr>
              <p14:xfrm>
                <a:off x="8064218" y="2454653"/>
                <a:ext cx="23760" cy="6120"/>
              </p14:xfrm>
            </p:contentPart>
          </mc:Choice>
          <mc:Fallback>
            <p:pic>
              <p:nvPicPr>
                <p:cNvPr id="108573" name="Ink 108572">
                  <a:extLst>
                    <a:ext uri="{FF2B5EF4-FFF2-40B4-BE49-F238E27FC236}">
                      <a16:creationId xmlns:a16="http://schemas.microsoft.com/office/drawing/2014/main" id="{F6C9267B-F52B-83A6-2EF6-6D920DB7468C}"/>
                    </a:ext>
                  </a:extLst>
                </p:cNvPr>
                <p:cNvPicPr/>
                <p:nvPr/>
              </p:nvPicPr>
              <p:blipFill>
                <a:blip r:embed="rId74"/>
                <a:stretch>
                  <a:fillRect/>
                </a:stretch>
              </p:blipFill>
              <p:spPr>
                <a:xfrm>
                  <a:off x="8046578" y="2436653"/>
                  <a:ext cx="59400" cy="41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5">
              <p14:nvContentPartPr>
                <p14:cNvPr id="108574" name="Ink 108573">
                  <a:extLst>
                    <a:ext uri="{FF2B5EF4-FFF2-40B4-BE49-F238E27FC236}">
                      <a16:creationId xmlns:a16="http://schemas.microsoft.com/office/drawing/2014/main" id="{F384642A-A259-6E6D-8380-23CB00AC6732}"/>
                    </a:ext>
                  </a:extLst>
                </p14:cNvPr>
                <p14:cNvContentPartPr/>
                <p14:nvPr/>
              </p14:nvContentPartPr>
              <p14:xfrm>
                <a:off x="8122538" y="2469773"/>
                <a:ext cx="360" cy="360"/>
              </p14:xfrm>
            </p:contentPart>
          </mc:Choice>
          <mc:Fallback>
            <p:pic>
              <p:nvPicPr>
                <p:cNvPr id="108574" name="Ink 108573">
                  <a:extLst>
                    <a:ext uri="{FF2B5EF4-FFF2-40B4-BE49-F238E27FC236}">
                      <a16:creationId xmlns:a16="http://schemas.microsoft.com/office/drawing/2014/main" id="{F384642A-A259-6E6D-8380-23CB00AC6732}"/>
                    </a:ext>
                  </a:extLst>
                </p:cNvPr>
                <p:cNvPicPr/>
                <p:nvPr/>
              </p:nvPicPr>
              <p:blipFill>
                <a:blip r:embed="rId29"/>
                <a:stretch>
                  <a:fillRect/>
                </a:stretch>
              </p:blipFill>
              <p:spPr>
                <a:xfrm>
                  <a:off x="8104538" y="2451773"/>
                  <a:ext cx="36000" cy="36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6">
              <p14:nvContentPartPr>
                <p14:cNvPr id="108575" name="Ink 108574">
                  <a:extLst>
                    <a:ext uri="{FF2B5EF4-FFF2-40B4-BE49-F238E27FC236}">
                      <a16:creationId xmlns:a16="http://schemas.microsoft.com/office/drawing/2014/main" id="{616BBAF9-54A3-E128-AB38-48AF8E7192BE}"/>
                    </a:ext>
                  </a:extLst>
                </p14:cNvPr>
                <p14:cNvContentPartPr/>
                <p14:nvPr/>
              </p14:nvContentPartPr>
              <p14:xfrm>
                <a:off x="8147738" y="2451053"/>
                <a:ext cx="76320" cy="9000"/>
              </p14:xfrm>
            </p:contentPart>
          </mc:Choice>
          <mc:Fallback>
            <p:pic>
              <p:nvPicPr>
                <p:cNvPr id="108575" name="Ink 108574">
                  <a:extLst>
                    <a:ext uri="{FF2B5EF4-FFF2-40B4-BE49-F238E27FC236}">
                      <a16:creationId xmlns:a16="http://schemas.microsoft.com/office/drawing/2014/main" id="{616BBAF9-54A3-E128-AB38-48AF8E7192BE}"/>
                    </a:ext>
                  </a:extLst>
                </p:cNvPr>
                <p:cNvPicPr/>
                <p:nvPr/>
              </p:nvPicPr>
              <p:blipFill>
                <a:blip r:embed="rId77"/>
                <a:stretch>
                  <a:fillRect/>
                </a:stretch>
              </p:blipFill>
              <p:spPr>
                <a:xfrm>
                  <a:off x="8130098" y="2433413"/>
                  <a:ext cx="111960" cy="44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8">
              <p14:nvContentPartPr>
                <p14:cNvPr id="108576" name="Ink 108575">
                  <a:extLst>
                    <a:ext uri="{FF2B5EF4-FFF2-40B4-BE49-F238E27FC236}">
                      <a16:creationId xmlns:a16="http://schemas.microsoft.com/office/drawing/2014/main" id="{7A7DD41C-5AE6-BE37-D875-BCE3F46FE8CD}"/>
                    </a:ext>
                  </a:extLst>
                </p14:cNvPr>
                <p14:cNvContentPartPr/>
                <p14:nvPr/>
              </p14:nvContentPartPr>
              <p14:xfrm>
                <a:off x="8183738" y="2400653"/>
                <a:ext cx="3600" cy="156600"/>
              </p14:xfrm>
            </p:contentPart>
          </mc:Choice>
          <mc:Fallback>
            <p:pic>
              <p:nvPicPr>
                <p:cNvPr id="108576" name="Ink 108575">
                  <a:extLst>
                    <a:ext uri="{FF2B5EF4-FFF2-40B4-BE49-F238E27FC236}">
                      <a16:creationId xmlns:a16="http://schemas.microsoft.com/office/drawing/2014/main" id="{7A7DD41C-5AE6-BE37-D875-BCE3F46FE8CD}"/>
                    </a:ext>
                  </a:extLst>
                </p:cNvPr>
                <p:cNvPicPr/>
                <p:nvPr/>
              </p:nvPicPr>
              <p:blipFill>
                <a:blip r:embed="rId79"/>
                <a:stretch>
                  <a:fillRect/>
                </a:stretch>
              </p:blipFill>
              <p:spPr>
                <a:xfrm>
                  <a:off x="8166098" y="2382653"/>
                  <a:ext cx="39240" cy="192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0">
              <p14:nvContentPartPr>
                <p14:cNvPr id="108577" name="Ink 108576">
                  <a:extLst>
                    <a:ext uri="{FF2B5EF4-FFF2-40B4-BE49-F238E27FC236}">
                      <a16:creationId xmlns:a16="http://schemas.microsoft.com/office/drawing/2014/main" id="{4D3AC1C8-88C1-7456-CF22-0E3C1531CEBC}"/>
                    </a:ext>
                  </a:extLst>
                </p14:cNvPr>
                <p14:cNvContentPartPr/>
                <p14:nvPr/>
              </p14:nvContentPartPr>
              <p14:xfrm>
                <a:off x="8312258" y="2300213"/>
                <a:ext cx="87840" cy="325440"/>
              </p14:xfrm>
            </p:contentPart>
          </mc:Choice>
          <mc:Fallback>
            <p:pic>
              <p:nvPicPr>
                <p:cNvPr id="108577" name="Ink 108576">
                  <a:extLst>
                    <a:ext uri="{FF2B5EF4-FFF2-40B4-BE49-F238E27FC236}">
                      <a16:creationId xmlns:a16="http://schemas.microsoft.com/office/drawing/2014/main" id="{4D3AC1C8-88C1-7456-CF22-0E3C1531CEBC}"/>
                    </a:ext>
                  </a:extLst>
                </p:cNvPr>
                <p:cNvPicPr/>
                <p:nvPr/>
              </p:nvPicPr>
              <p:blipFill>
                <a:blip r:embed="rId81"/>
                <a:stretch>
                  <a:fillRect/>
                </a:stretch>
              </p:blipFill>
              <p:spPr>
                <a:xfrm>
                  <a:off x="8294618" y="2282213"/>
                  <a:ext cx="123480" cy="361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2">
              <p14:nvContentPartPr>
                <p14:cNvPr id="108578" name="Ink 108577">
                  <a:extLst>
                    <a:ext uri="{FF2B5EF4-FFF2-40B4-BE49-F238E27FC236}">
                      <a16:creationId xmlns:a16="http://schemas.microsoft.com/office/drawing/2014/main" id="{16BEDD0E-7B30-212F-E91C-E108ABEB0243}"/>
                    </a:ext>
                  </a:extLst>
                </p14:cNvPr>
                <p14:cNvContentPartPr/>
                <p14:nvPr/>
              </p14:nvContentPartPr>
              <p14:xfrm>
                <a:off x="8541578" y="2454653"/>
                <a:ext cx="38520" cy="146520"/>
              </p14:xfrm>
            </p:contentPart>
          </mc:Choice>
          <mc:Fallback>
            <p:pic>
              <p:nvPicPr>
                <p:cNvPr id="108578" name="Ink 108577">
                  <a:extLst>
                    <a:ext uri="{FF2B5EF4-FFF2-40B4-BE49-F238E27FC236}">
                      <a16:creationId xmlns:a16="http://schemas.microsoft.com/office/drawing/2014/main" id="{16BEDD0E-7B30-212F-E91C-E108ABEB0243}"/>
                    </a:ext>
                  </a:extLst>
                </p:cNvPr>
                <p:cNvPicPr/>
                <p:nvPr/>
              </p:nvPicPr>
              <p:blipFill>
                <a:blip r:embed="rId83"/>
                <a:stretch>
                  <a:fillRect/>
                </a:stretch>
              </p:blipFill>
              <p:spPr>
                <a:xfrm>
                  <a:off x="8523578" y="2437013"/>
                  <a:ext cx="74160" cy="182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4">
              <p14:nvContentPartPr>
                <p14:cNvPr id="108579" name="Ink 108578">
                  <a:extLst>
                    <a:ext uri="{FF2B5EF4-FFF2-40B4-BE49-F238E27FC236}">
                      <a16:creationId xmlns:a16="http://schemas.microsoft.com/office/drawing/2014/main" id="{F3EB901B-9B75-8E2C-EF6A-155BEB20D7B6}"/>
                    </a:ext>
                  </a:extLst>
                </p14:cNvPr>
                <p14:cNvContentPartPr/>
                <p14:nvPr/>
              </p14:nvContentPartPr>
              <p14:xfrm>
                <a:off x="8772338" y="2481653"/>
                <a:ext cx="4680" cy="215280"/>
              </p14:xfrm>
            </p:contentPart>
          </mc:Choice>
          <mc:Fallback>
            <p:pic>
              <p:nvPicPr>
                <p:cNvPr id="108579" name="Ink 108578">
                  <a:extLst>
                    <a:ext uri="{FF2B5EF4-FFF2-40B4-BE49-F238E27FC236}">
                      <a16:creationId xmlns:a16="http://schemas.microsoft.com/office/drawing/2014/main" id="{F3EB901B-9B75-8E2C-EF6A-155BEB20D7B6}"/>
                    </a:ext>
                  </a:extLst>
                </p:cNvPr>
                <p:cNvPicPr/>
                <p:nvPr/>
              </p:nvPicPr>
              <p:blipFill>
                <a:blip r:embed="rId85"/>
                <a:stretch>
                  <a:fillRect/>
                </a:stretch>
              </p:blipFill>
              <p:spPr>
                <a:xfrm>
                  <a:off x="8754338" y="2463653"/>
                  <a:ext cx="40320" cy="250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6">
              <p14:nvContentPartPr>
                <p14:cNvPr id="108580" name="Ink 108579">
                  <a:extLst>
                    <a:ext uri="{FF2B5EF4-FFF2-40B4-BE49-F238E27FC236}">
                      <a16:creationId xmlns:a16="http://schemas.microsoft.com/office/drawing/2014/main" id="{42B1F95F-4A12-5949-225C-6590F32A25AF}"/>
                    </a:ext>
                  </a:extLst>
                </p14:cNvPr>
                <p14:cNvContentPartPr/>
                <p14:nvPr/>
              </p14:nvContentPartPr>
              <p14:xfrm>
                <a:off x="8787098" y="2424773"/>
                <a:ext cx="146160" cy="122400"/>
              </p14:xfrm>
            </p:contentPart>
          </mc:Choice>
          <mc:Fallback>
            <p:pic>
              <p:nvPicPr>
                <p:cNvPr id="108580" name="Ink 108579">
                  <a:extLst>
                    <a:ext uri="{FF2B5EF4-FFF2-40B4-BE49-F238E27FC236}">
                      <a16:creationId xmlns:a16="http://schemas.microsoft.com/office/drawing/2014/main" id="{42B1F95F-4A12-5949-225C-6590F32A25AF}"/>
                    </a:ext>
                  </a:extLst>
                </p:cNvPr>
                <p:cNvPicPr/>
                <p:nvPr/>
              </p:nvPicPr>
              <p:blipFill>
                <a:blip r:embed="rId87"/>
                <a:stretch>
                  <a:fillRect/>
                </a:stretch>
              </p:blipFill>
              <p:spPr>
                <a:xfrm>
                  <a:off x="8769098" y="2406773"/>
                  <a:ext cx="181800" cy="158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8">
              <p14:nvContentPartPr>
                <p14:cNvPr id="108581" name="Ink 108580">
                  <a:extLst>
                    <a:ext uri="{FF2B5EF4-FFF2-40B4-BE49-F238E27FC236}">
                      <a16:creationId xmlns:a16="http://schemas.microsoft.com/office/drawing/2014/main" id="{F4DE26E2-88AC-E932-133E-0709C2137B7D}"/>
                    </a:ext>
                  </a:extLst>
                </p14:cNvPr>
                <p14:cNvContentPartPr/>
                <p14:nvPr/>
              </p14:nvContentPartPr>
              <p14:xfrm>
                <a:off x="8885378" y="2599733"/>
                <a:ext cx="32400" cy="53640"/>
              </p14:xfrm>
            </p:contentPart>
          </mc:Choice>
          <mc:Fallback>
            <p:pic>
              <p:nvPicPr>
                <p:cNvPr id="108581" name="Ink 108580">
                  <a:extLst>
                    <a:ext uri="{FF2B5EF4-FFF2-40B4-BE49-F238E27FC236}">
                      <a16:creationId xmlns:a16="http://schemas.microsoft.com/office/drawing/2014/main" id="{F4DE26E2-88AC-E932-133E-0709C2137B7D}"/>
                    </a:ext>
                  </a:extLst>
                </p:cNvPr>
                <p:cNvPicPr/>
                <p:nvPr/>
              </p:nvPicPr>
              <p:blipFill>
                <a:blip r:embed="rId89"/>
                <a:stretch>
                  <a:fillRect/>
                </a:stretch>
              </p:blipFill>
              <p:spPr>
                <a:xfrm>
                  <a:off x="8867378" y="2581733"/>
                  <a:ext cx="68040" cy="89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90">
              <p14:nvContentPartPr>
                <p14:cNvPr id="108582" name="Ink 108581">
                  <a:extLst>
                    <a:ext uri="{FF2B5EF4-FFF2-40B4-BE49-F238E27FC236}">
                      <a16:creationId xmlns:a16="http://schemas.microsoft.com/office/drawing/2014/main" id="{EAC6DB14-00F0-3037-0F22-97FDC18BA47B}"/>
                    </a:ext>
                  </a:extLst>
                </p14:cNvPr>
                <p14:cNvContentPartPr/>
                <p14:nvPr/>
              </p14:nvContentPartPr>
              <p14:xfrm>
                <a:off x="8899418" y="2579213"/>
                <a:ext cx="87120" cy="168840"/>
              </p14:xfrm>
            </p:contentPart>
          </mc:Choice>
          <mc:Fallback>
            <p:pic>
              <p:nvPicPr>
                <p:cNvPr id="108582" name="Ink 108581">
                  <a:extLst>
                    <a:ext uri="{FF2B5EF4-FFF2-40B4-BE49-F238E27FC236}">
                      <a16:creationId xmlns:a16="http://schemas.microsoft.com/office/drawing/2014/main" id="{EAC6DB14-00F0-3037-0F22-97FDC18BA47B}"/>
                    </a:ext>
                  </a:extLst>
                </p:cNvPr>
                <p:cNvPicPr/>
                <p:nvPr/>
              </p:nvPicPr>
              <p:blipFill>
                <a:blip r:embed="rId91"/>
                <a:stretch>
                  <a:fillRect/>
                </a:stretch>
              </p:blipFill>
              <p:spPr>
                <a:xfrm>
                  <a:off x="8881418" y="2561213"/>
                  <a:ext cx="122760" cy="204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92">
              <p14:nvContentPartPr>
                <p14:cNvPr id="108583" name="Ink 108582">
                  <a:extLst>
                    <a:ext uri="{FF2B5EF4-FFF2-40B4-BE49-F238E27FC236}">
                      <a16:creationId xmlns:a16="http://schemas.microsoft.com/office/drawing/2014/main" id="{34F21BAF-4B73-BA56-1238-FA02A7AB9D65}"/>
                    </a:ext>
                  </a:extLst>
                </p14:cNvPr>
                <p14:cNvContentPartPr/>
                <p14:nvPr/>
              </p14:nvContentPartPr>
              <p14:xfrm>
                <a:off x="9041258" y="2691893"/>
                <a:ext cx="7200" cy="30600"/>
              </p14:xfrm>
            </p:contentPart>
          </mc:Choice>
          <mc:Fallback>
            <p:pic>
              <p:nvPicPr>
                <p:cNvPr id="108583" name="Ink 108582">
                  <a:extLst>
                    <a:ext uri="{FF2B5EF4-FFF2-40B4-BE49-F238E27FC236}">
                      <a16:creationId xmlns:a16="http://schemas.microsoft.com/office/drawing/2014/main" id="{34F21BAF-4B73-BA56-1238-FA02A7AB9D65}"/>
                    </a:ext>
                  </a:extLst>
                </p:cNvPr>
                <p:cNvPicPr/>
                <p:nvPr/>
              </p:nvPicPr>
              <p:blipFill>
                <a:blip r:embed="rId93"/>
                <a:stretch>
                  <a:fillRect/>
                </a:stretch>
              </p:blipFill>
              <p:spPr>
                <a:xfrm>
                  <a:off x="9023258" y="2673893"/>
                  <a:ext cx="42840" cy="66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94">
              <p14:nvContentPartPr>
                <p14:cNvPr id="108584" name="Ink 108583">
                  <a:extLst>
                    <a:ext uri="{FF2B5EF4-FFF2-40B4-BE49-F238E27FC236}">
                      <a16:creationId xmlns:a16="http://schemas.microsoft.com/office/drawing/2014/main" id="{090C7D56-3E41-7A2B-FD2E-5D4B864FDBFD}"/>
                    </a:ext>
                  </a:extLst>
                </p14:cNvPr>
                <p14:cNvContentPartPr/>
                <p14:nvPr/>
              </p14:nvContentPartPr>
              <p14:xfrm>
                <a:off x="9266258" y="2409293"/>
                <a:ext cx="34560" cy="260280"/>
              </p14:xfrm>
            </p:contentPart>
          </mc:Choice>
          <mc:Fallback>
            <p:pic>
              <p:nvPicPr>
                <p:cNvPr id="108584" name="Ink 108583">
                  <a:extLst>
                    <a:ext uri="{FF2B5EF4-FFF2-40B4-BE49-F238E27FC236}">
                      <a16:creationId xmlns:a16="http://schemas.microsoft.com/office/drawing/2014/main" id="{090C7D56-3E41-7A2B-FD2E-5D4B864FDBFD}"/>
                    </a:ext>
                  </a:extLst>
                </p:cNvPr>
                <p:cNvPicPr/>
                <p:nvPr/>
              </p:nvPicPr>
              <p:blipFill>
                <a:blip r:embed="rId95"/>
                <a:stretch>
                  <a:fillRect/>
                </a:stretch>
              </p:blipFill>
              <p:spPr>
                <a:xfrm>
                  <a:off x="9248618" y="2391653"/>
                  <a:ext cx="70200" cy="295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96">
              <p14:nvContentPartPr>
                <p14:cNvPr id="108585" name="Ink 108584">
                  <a:extLst>
                    <a:ext uri="{FF2B5EF4-FFF2-40B4-BE49-F238E27FC236}">
                      <a16:creationId xmlns:a16="http://schemas.microsoft.com/office/drawing/2014/main" id="{D382E69C-733E-9B02-94CC-14F299F4005C}"/>
                    </a:ext>
                  </a:extLst>
                </p14:cNvPr>
                <p14:cNvContentPartPr/>
                <p14:nvPr/>
              </p14:nvContentPartPr>
              <p14:xfrm>
                <a:off x="9303338" y="2407133"/>
                <a:ext cx="170640" cy="103680"/>
              </p14:xfrm>
            </p:contentPart>
          </mc:Choice>
          <mc:Fallback>
            <p:pic>
              <p:nvPicPr>
                <p:cNvPr id="108585" name="Ink 108584">
                  <a:extLst>
                    <a:ext uri="{FF2B5EF4-FFF2-40B4-BE49-F238E27FC236}">
                      <a16:creationId xmlns:a16="http://schemas.microsoft.com/office/drawing/2014/main" id="{D382E69C-733E-9B02-94CC-14F299F4005C}"/>
                    </a:ext>
                  </a:extLst>
                </p:cNvPr>
                <p:cNvPicPr/>
                <p:nvPr/>
              </p:nvPicPr>
              <p:blipFill>
                <a:blip r:embed="rId97"/>
                <a:stretch>
                  <a:fillRect/>
                </a:stretch>
              </p:blipFill>
              <p:spPr>
                <a:xfrm>
                  <a:off x="9285698" y="2389133"/>
                  <a:ext cx="206280" cy="139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98">
              <p14:nvContentPartPr>
                <p14:cNvPr id="108586" name="Ink 108585">
                  <a:extLst>
                    <a:ext uri="{FF2B5EF4-FFF2-40B4-BE49-F238E27FC236}">
                      <a16:creationId xmlns:a16="http://schemas.microsoft.com/office/drawing/2014/main" id="{D108DA23-7D80-F4DC-DEF7-16150E4A9391}"/>
                    </a:ext>
                  </a:extLst>
                </p14:cNvPr>
                <p14:cNvContentPartPr/>
                <p14:nvPr/>
              </p14:nvContentPartPr>
              <p14:xfrm>
                <a:off x="9358418" y="2516573"/>
                <a:ext cx="59040" cy="117720"/>
              </p14:xfrm>
            </p:contentPart>
          </mc:Choice>
          <mc:Fallback>
            <p:pic>
              <p:nvPicPr>
                <p:cNvPr id="108586" name="Ink 108585">
                  <a:extLst>
                    <a:ext uri="{FF2B5EF4-FFF2-40B4-BE49-F238E27FC236}">
                      <a16:creationId xmlns:a16="http://schemas.microsoft.com/office/drawing/2014/main" id="{D108DA23-7D80-F4DC-DEF7-16150E4A9391}"/>
                    </a:ext>
                  </a:extLst>
                </p:cNvPr>
                <p:cNvPicPr/>
                <p:nvPr/>
              </p:nvPicPr>
              <p:blipFill>
                <a:blip r:embed="rId99"/>
                <a:stretch>
                  <a:fillRect/>
                </a:stretch>
              </p:blipFill>
              <p:spPr>
                <a:xfrm>
                  <a:off x="9340418" y="2498933"/>
                  <a:ext cx="94680" cy="153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00">
              <p14:nvContentPartPr>
                <p14:cNvPr id="108587" name="Ink 108586">
                  <a:extLst>
                    <a:ext uri="{FF2B5EF4-FFF2-40B4-BE49-F238E27FC236}">
                      <a16:creationId xmlns:a16="http://schemas.microsoft.com/office/drawing/2014/main" id="{4D2ABD93-131E-02C2-FC38-9E18B5486A31}"/>
                    </a:ext>
                  </a:extLst>
                </p14:cNvPr>
                <p14:cNvContentPartPr/>
                <p14:nvPr/>
              </p14:nvContentPartPr>
              <p14:xfrm>
                <a:off x="9379298" y="2571653"/>
                <a:ext cx="37080" cy="156600"/>
              </p14:xfrm>
            </p:contentPart>
          </mc:Choice>
          <mc:Fallback>
            <p:pic>
              <p:nvPicPr>
                <p:cNvPr id="108587" name="Ink 108586">
                  <a:extLst>
                    <a:ext uri="{FF2B5EF4-FFF2-40B4-BE49-F238E27FC236}">
                      <a16:creationId xmlns:a16="http://schemas.microsoft.com/office/drawing/2014/main" id="{4D2ABD93-131E-02C2-FC38-9E18B5486A31}"/>
                    </a:ext>
                  </a:extLst>
                </p:cNvPr>
                <p:cNvPicPr/>
                <p:nvPr/>
              </p:nvPicPr>
              <p:blipFill>
                <a:blip r:embed="rId101"/>
                <a:stretch>
                  <a:fillRect/>
                </a:stretch>
              </p:blipFill>
              <p:spPr>
                <a:xfrm>
                  <a:off x="9361298" y="2553653"/>
                  <a:ext cx="72720" cy="192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02">
              <p14:nvContentPartPr>
                <p14:cNvPr id="108588" name="Ink 108587">
                  <a:extLst>
                    <a:ext uri="{FF2B5EF4-FFF2-40B4-BE49-F238E27FC236}">
                      <a16:creationId xmlns:a16="http://schemas.microsoft.com/office/drawing/2014/main" id="{25F33AED-7062-FF90-D889-03B5CF0860F3}"/>
                    </a:ext>
                  </a:extLst>
                </p14:cNvPr>
                <p14:cNvContentPartPr/>
                <p14:nvPr/>
              </p14:nvContentPartPr>
              <p14:xfrm>
                <a:off x="9272738" y="2472653"/>
                <a:ext cx="289440" cy="339840"/>
              </p14:xfrm>
            </p:contentPart>
          </mc:Choice>
          <mc:Fallback>
            <p:pic>
              <p:nvPicPr>
                <p:cNvPr id="108588" name="Ink 108587">
                  <a:extLst>
                    <a:ext uri="{FF2B5EF4-FFF2-40B4-BE49-F238E27FC236}">
                      <a16:creationId xmlns:a16="http://schemas.microsoft.com/office/drawing/2014/main" id="{25F33AED-7062-FF90-D889-03B5CF0860F3}"/>
                    </a:ext>
                  </a:extLst>
                </p:cNvPr>
                <p:cNvPicPr/>
                <p:nvPr/>
              </p:nvPicPr>
              <p:blipFill>
                <a:blip r:embed="rId103"/>
                <a:stretch>
                  <a:fillRect/>
                </a:stretch>
              </p:blipFill>
              <p:spPr>
                <a:xfrm>
                  <a:off x="9255098" y="2454653"/>
                  <a:ext cx="325080" cy="37548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>
        <mc:Choice xmlns:p14="http://schemas.microsoft.com/office/powerpoint/2010/main" Requires="p14">
          <p:contentPart p14:bwMode="auto" r:id="rId104">
            <p14:nvContentPartPr>
              <p14:cNvPr id="108593" name="Ink 108592">
                <a:extLst>
                  <a:ext uri="{FF2B5EF4-FFF2-40B4-BE49-F238E27FC236}">
                    <a16:creationId xmlns:a16="http://schemas.microsoft.com/office/drawing/2014/main" id="{A1F405C3-CAEF-60F1-DB37-AFD378133754}"/>
                  </a:ext>
                </a:extLst>
              </p14:cNvPr>
              <p14:cNvContentPartPr/>
              <p14:nvPr/>
            </p14:nvContentPartPr>
            <p14:xfrm>
              <a:off x="10504298" y="3299213"/>
              <a:ext cx="360" cy="360"/>
            </p14:xfrm>
          </p:contentPart>
        </mc:Choice>
        <mc:Fallback>
          <p:pic>
            <p:nvPicPr>
              <p:cNvPr id="108593" name="Ink 108592">
                <a:extLst>
                  <a:ext uri="{FF2B5EF4-FFF2-40B4-BE49-F238E27FC236}">
                    <a16:creationId xmlns:a16="http://schemas.microsoft.com/office/drawing/2014/main" id="{A1F405C3-CAEF-60F1-DB37-AFD378133754}"/>
                  </a:ext>
                </a:extLst>
              </p:cNvPr>
              <p:cNvPicPr/>
              <p:nvPr/>
            </p:nvPicPr>
            <p:blipFill>
              <a:blip r:embed="rId29"/>
              <a:stretch>
                <a:fillRect/>
              </a:stretch>
            </p:blipFill>
            <p:spPr>
              <a:xfrm>
                <a:off x="10486658" y="3281213"/>
                <a:ext cx="36000" cy="360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05">
            <p14:nvContentPartPr>
              <p14:cNvPr id="108591" name="Ink 108590">
                <a:extLst>
                  <a:ext uri="{FF2B5EF4-FFF2-40B4-BE49-F238E27FC236}">
                    <a16:creationId xmlns:a16="http://schemas.microsoft.com/office/drawing/2014/main" id="{11D7CB35-7B5B-B3FB-2FC0-B1C7B7003CE5}"/>
                  </a:ext>
                </a:extLst>
              </p14:cNvPr>
              <p14:cNvContentPartPr/>
              <p14:nvPr/>
            </p14:nvContentPartPr>
            <p14:xfrm>
              <a:off x="10032698" y="3180053"/>
              <a:ext cx="9000" cy="1800"/>
            </p14:xfrm>
          </p:contentPart>
        </mc:Choice>
        <mc:Fallback>
          <p:pic>
            <p:nvPicPr>
              <p:cNvPr id="108591" name="Ink 108590">
                <a:extLst>
                  <a:ext uri="{FF2B5EF4-FFF2-40B4-BE49-F238E27FC236}">
                    <a16:creationId xmlns:a16="http://schemas.microsoft.com/office/drawing/2014/main" id="{11D7CB35-7B5B-B3FB-2FC0-B1C7B7003CE5}"/>
                  </a:ext>
                </a:extLst>
              </p:cNvPr>
              <p:cNvPicPr/>
              <p:nvPr/>
            </p:nvPicPr>
            <p:blipFill>
              <a:blip r:embed="rId106"/>
              <a:stretch>
                <a:fillRect/>
              </a:stretch>
            </p:blipFill>
            <p:spPr>
              <a:xfrm>
                <a:off x="10015058" y="3162053"/>
                <a:ext cx="44640" cy="374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07">
            <p14:nvContentPartPr>
              <p14:cNvPr id="108592" name="Ink 108591">
                <a:extLst>
                  <a:ext uri="{FF2B5EF4-FFF2-40B4-BE49-F238E27FC236}">
                    <a16:creationId xmlns:a16="http://schemas.microsoft.com/office/drawing/2014/main" id="{065FFFBD-8066-5CFD-3B89-1DA89C41A266}"/>
                  </a:ext>
                </a:extLst>
              </p14:cNvPr>
              <p14:cNvContentPartPr/>
              <p14:nvPr/>
            </p14:nvContentPartPr>
            <p14:xfrm>
              <a:off x="10178498" y="2940653"/>
              <a:ext cx="360" cy="360"/>
            </p14:xfrm>
          </p:contentPart>
        </mc:Choice>
        <mc:Fallback>
          <p:pic>
            <p:nvPicPr>
              <p:cNvPr id="108592" name="Ink 108591">
                <a:extLst>
                  <a:ext uri="{FF2B5EF4-FFF2-40B4-BE49-F238E27FC236}">
                    <a16:creationId xmlns:a16="http://schemas.microsoft.com/office/drawing/2014/main" id="{065FFFBD-8066-5CFD-3B89-1DA89C41A266}"/>
                  </a:ext>
                </a:extLst>
              </p:cNvPr>
              <p:cNvPicPr/>
              <p:nvPr/>
            </p:nvPicPr>
            <p:blipFill>
              <a:blip r:embed="rId29"/>
              <a:stretch>
                <a:fillRect/>
              </a:stretch>
            </p:blipFill>
            <p:spPr>
              <a:xfrm>
                <a:off x="10160498" y="2923013"/>
                <a:ext cx="36000" cy="360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08">
            <p14:nvContentPartPr>
              <p14:cNvPr id="108594" name="Ink 108593">
                <a:extLst>
                  <a:ext uri="{FF2B5EF4-FFF2-40B4-BE49-F238E27FC236}">
                    <a16:creationId xmlns:a16="http://schemas.microsoft.com/office/drawing/2014/main" id="{4B9E0CC9-25AF-467B-7004-57249AA892B0}"/>
                  </a:ext>
                </a:extLst>
              </p14:cNvPr>
              <p14:cNvContentPartPr/>
              <p14:nvPr/>
            </p14:nvContentPartPr>
            <p14:xfrm>
              <a:off x="8475698" y="3108053"/>
              <a:ext cx="1454400" cy="1505880"/>
            </p14:xfrm>
          </p:contentPart>
        </mc:Choice>
        <mc:Fallback>
          <p:pic>
            <p:nvPicPr>
              <p:cNvPr id="108594" name="Ink 108593">
                <a:extLst>
                  <a:ext uri="{FF2B5EF4-FFF2-40B4-BE49-F238E27FC236}">
                    <a16:creationId xmlns:a16="http://schemas.microsoft.com/office/drawing/2014/main" id="{4B9E0CC9-25AF-467B-7004-57249AA892B0}"/>
                  </a:ext>
                </a:extLst>
              </p:cNvPr>
              <p:cNvPicPr/>
              <p:nvPr/>
            </p:nvPicPr>
            <p:blipFill>
              <a:blip r:embed="rId109"/>
              <a:stretch>
                <a:fillRect/>
              </a:stretch>
            </p:blipFill>
            <p:spPr>
              <a:xfrm>
                <a:off x="8457698" y="3090053"/>
                <a:ext cx="1490040" cy="15415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10">
            <p14:nvContentPartPr>
              <p14:cNvPr id="108596" name="Ink 108595">
                <a:extLst>
                  <a:ext uri="{FF2B5EF4-FFF2-40B4-BE49-F238E27FC236}">
                    <a16:creationId xmlns:a16="http://schemas.microsoft.com/office/drawing/2014/main" id="{D5366C67-DD1C-85BF-FE3B-A4D895E6C4A5}"/>
                  </a:ext>
                </a:extLst>
              </p14:cNvPr>
              <p14:cNvContentPartPr/>
              <p14:nvPr/>
            </p14:nvContentPartPr>
            <p14:xfrm>
              <a:off x="9944498" y="2957933"/>
              <a:ext cx="248760" cy="174240"/>
            </p14:xfrm>
          </p:contentPart>
        </mc:Choice>
        <mc:Fallback>
          <p:pic>
            <p:nvPicPr>
              <p:cNvPr id="108596" name="Ink 108595">
                <a:extLst>
                  <a:ext uri="{FF2B5EF4-FFF2-40B4-BE49-F238E27FC236}">
                    <a16:creationId xmlns:a16="http://schemas.microsoft.com/office/drawing/2014/main" id="{D5366C67-DD1C-85BF-FE3B-A4D895E6C4A5}"/>
                  </a:ext>
                </a:extLst>
              </p:cNvPr>
              <p:cNvPicPr/>
              <p:nvPr/>
            </p:nvPicPr>
            <p:blipFill>
              <a:blip r:embed="rId111"/>
              <a:stretch>
                <a:fillRect/>
              </a:stretch>
            </p:blipFill>
            <p:spPr>
              <a:xfrm>
                <a:off x="9926498" y="2940293"/>
                <a:ext cx="284400" cy="209880"/>
              </a:xfrm>
              <a:prstGeom prst="rect">
                <a:avLst/>
              </a:prstGeom>
            </p:spPr>
          </p:pic>
        </mc:Fallback>
      </mc:AlternateContent>
      <p:grpSp>
        <p:nvGrpSpPr>
          <p:cNvPr id="108601" name="Group 108600">
            <a:extLst>
              <a:ext uri="{FF2B5EF4-FFF2-40B4-BE49-F238E27FC236}">
                <a16:creationId xmlns:a16="http://schemas.microsoft.com/office/drawing/2014/main" id="{C81DA6E4-7D09-35A2-E934-2221A6C3C9C6}"/>
              </a:ext>
            </a:extLst>
          </p:cNvPr>
          <p:cNvGrpSpPr/>
          <p:nvPr/>
        </p:nvGrpSpPr>
        <p:grpSpPr>
          <a:xfrm>
            <a:off x="7715018" y="3341333"/>
            <a:ext cx="2838600" cy="1553040"/>
            <a:chOff x="7715018" y="3341333"/>
            <a:chExt cx="2838600" cy="155304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12">
              <p14:nvContentPartPr>
                <p14:cNvPr id="63" name="Ink 62">
                  <a:extLst>
                    <a:ext uri="{FF2B5EF4-FFF2-40B4-BE49-F238E27FC236}">
                      <a16:creationId xmlns:a16="http://schemas.microsoft.com/office/drawing/2014/main" id="{B47734B3-7D4E-98B5-FF27-F0C0D5BB05A4}"/>
                    </a:ext>
                  </a:extLst>
                </p14:cNvPr>
                <p14:cNvContentPartPr/>
                <p14:nvPr/>
              </p14:nvContentPartPr>
              <p14:xfrm>
                <a:off x="7715018" y="4746773"/>
                <a:ext cx="360" cy="360"/>
              </p14:xfrm>
            </p:contentPart>
          </mc:Choice>
          <mc:Fallback>
            <p:pic>
              <p:nvPicPr>
                <p:cNvPr id="63" name="Ink 62">
                  <a:extLst>
                    <a:ext uri="{FF2B5EF4-FFF2-40B4-BE49-F238E27FC236}">
                      <a16:creationId xmlns:a16="http://schemas.microsoft.com/office/drawing/2014/main" id="{B47734B3-7D4E-98B5-FF27-F0C0D5BB05A4}"/>
                    </a:ext>
                  </a:extLst>
                </p:cNvPr>
                <p:cNvPicPr/>
                <p:nvPr/>
              </p:nvPicPr>
              <p:blipFill>
                <a:blip r:embed="rId29"/>
                <a:stretch>
                  <a:fillRect/>
                </a:stretch>
              </p:blipFill>
              <p:spPr>
                <a:xfrm>
                  <a:off x="7697378" y="4728773"/>
                  <a:ext cx="36000" cy="36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13">
              <p14:nvContentPartPr>
                <p14:cNvPr id="108554" name="Ink 108553">
                  <a:extLst>
                    <a:ext uri="{FF2B5EF4-FFF2-40B4-BE49-F238E27FC236}">
                      <a16:creationId xmlns:a16="http://schemas.microsoft.com/office/drawing/2014/main" id="{DABB81E6-1E50-7AF0-6805-F4A7E6D89DC8}"/>
                    </a:ext>
                  </a:extLst>
                </p14:cNvPr>
                <p14:cNvContentPartPr/>
                <p14:nvPr/>
              </p14:nvContentPartPr>
              <p14:xfrm>
                <a:off x="8473898" y="4723013"/>
                <a:ext cx="10800" cy="108360"/>
              </p14:xfrm>
            </p:contentPart>
          </mc:Choice>
          <mc:Fallback>
            <p:pic>
              <p:nvPicPr>
                <p:cNvPr id="108554" name="Ink 108553">
                  <a:extLst>
                    <a:ext uri="{FF2B5EF4-FFF2-40B4-BE49-F238E27FC236}">
                      <a16:creationId xmlns:a16="http://schemas.microsoft.com/office/drawing/2014/main" id="{DABB81E6-1E50-7AF0-6805-F4A7E6D89DC8}"/>
                    </a:ext>
                  </a:extLst>
                </p:cNvPr>
                <p:cNvPicPr/>
                <p:nvPr/>
              </p:nvPicPr>
              <p:blipFill>
                <a:blip r:embed="rId114"/>
                <a:stretch>
                  <a:fillRect/>
                </a:stretch>
              </p:blipFill>
              <p:spPr>
                <a:xfrm>
                  <a:off x="8455898" y="4705013"/>
                  <a:ext cx="46440" cy="144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15">
              <p14:nvContentPartPr>
                <p14:cNvPr id="108555" name="Ink 108554">
                  <a:extLst>
                    <a:ext uri="{FF2B5EF4-FFF2-40B4-BE49-F238E27FC236}">
                      <a16:creationId xmlns:a16="http://schemas.microsoft.com/office/drawing/2014/main" id="{A409D3AF-96B3-5041-C63D-3DBB7EA9DCC0}"/>
                    </a:ext>
                  </a:extLst>
                </p14:cNvPr>
                <p14:cNvContentPartPr/>
                <p14:nvPr/>
              </p14:nvContentPartPr>
              <p14:xfrm>
                <a:off x="8507018" y="4715453"/>
                <a:ext cx="65880" cy="77040"/>
              </p14:xfrm>
            </p:contentPart>
          </mc:Choice>
          <mc:Fallback>
            <p:pic>
              <p:nvPicPr>
                <p:cNvPr id="108555" name="Ink 108554">
                  <a:extLst>
                    <a:ext uri="{FF2B5EF4-FFF2-40B4-BE49-F238E27FC236}">
                      <a16:creationId xmlns:a16="http://schemas.microsoft.com/office/drawing/2014/main" id="{A409D3AF-96B3-5041-C63D-3DBB7EA9DCC0}"/>
                    </a:ext>
                  </a:extLst>
                </p:cNvPr>
                <p:cNvPicPr/>
                <p:nvPr/>
              </p:nvPicPr>
              <p:blipFill>
                <a:blip r:embed="rId116"/>
                <a:stretch>
                  <a:fillRect/>
                </a:stretch>
              </p:blipFill>
              <p:spPr>
                <a:xfrm>
                  <a:off x="8489378" y="4697453"/>
                  <a:ext cx="101520" cy="112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17">
              <p14:nvContentPartPr>
                <p14:cNvPr id="108556" name="Ink 108555">
                  <a:extLst>
                    <a:ext uri="{FF2B5EF4-FFF2-40B4-BE49-F238E27FC236}">
                      <a16:creationId xmlns:a16="http://schemas.microsoft.com/office/drawing/2014/main" id="{A411402B-9CEC-583B-247F-B3A4BE75DA35}"/>
                    </a:ext>
                  </a:extLst>
                </p14:cNvPr>
                <p14:cNvContentPartPr/>
                <p14:nvPr/>
              </p14:nvContentPartPr>
              <p14:xfrm>
                <a:off x="8598818" y="4798253"/>
                <a:ext cx="150480" cy="56880"/>
              </p14:xfrm>
            </p:contentPart>
          </mc:Choice>
          <mc:Fallback>
            <p:pic>
              <p:nvPicPr>
                <p:cNvPr id="108556" name="Ink 108555">
                  <a:extLst>
                    <a:ext uri="{FF2B5EF4-FFF2-40B4-BE49-F238E27FC236}">
                      <a16:creationId xmlns:a16="http://schemas.microsoft.com/office/drawing/2014/main" id="{A411402B-9CEC-583B-247F-B3A4BE75DA35}"/>
                    </a:ext>
                  </a:extLst>
                </p:cNvPr>
                <p:cNvPicPr/>
                <p:nvPr/>
              </p:nvPicPr>
              <p:blipFill>
                <a:blip r:embed="rId118"/>
                <a:stretch>
                  <a:fillRect/>
                </a:stretch>
              </p:blipFill>
              <p:spPr>
                <a:xfrm>
                  <a:off x="8580818" y="4780613"/>
                  <a:ext cx="186120" cy="92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19">
              <p14:nvContentPartPr>
                <p14:cNvPr id="108557" name="Ink 108556">
                  <a:extLst>
                    <a:ext uri="{FF2B5EF4-FFF2-40B4-BE49-F238E27FC236}">
                      <a16:creationId xmlns:a16="http://schemas.microsoft.com/office/drawing/2014/main" id="{F9384E1D-A42C-B067-F8F6-6E8CF8593013}"/>
                    </a:ext>
                  </a:extLst>
                </p14:cNvPr>
                <p14:cNvContentPartPr/>
                <p14:nvPr/>
              </p14:nvContentPartPr>
              <p14:xfrm>
                <a:off x="8668658" y="4861253"/>
                <a:ext cx="20880" cy="33120"/>
              </p14:xfrm>
            </p:contentPart>
          </mc:Choice>
          <mc:Fallback>
            <p:pic>
              <p:nvPicPr>
                <p:cNvPr id="108557" name="Ink 108556">
                  <a:extLst>
                    <a:ext uri="{FF2B5EF4-FFF2-40B4-BE49-F238E27FC236}">
                      <a16:creationId xmlns:a16="http://schemas.microsoft.com/office/drawing/2014/main" id="{F9384E1D-A42C-B067-F8F6-6E8CF8593013}"/>
                    </a:ext>
                  </a:extLst>
                </p:cNvPr>
                <p:cNvPicPr/>
                <p:nvPr/>
              </p:nvPicPr>
              <p:blipFill>
                <a:blip r:embed="rId120"/>
                <a:stretch>
                  <a:fillRect/>
                </a:stretch>
              </p:blipFill>
              <p:spPr>
                <a:xfrm>
                  <a:off x="8650658" y="4843613"/>
                  <a:ext cx="56520" cy="68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21">
              <p14:nvContentPartPr>
                <p14:cNvPr id="61" name="Ink 60">
                  <a:extLst>
                    <a:ext uri="{FF2B5EF4-FFF2-40B4-BE49-F238E27FC236}">
                      <a16:creationId xmlns:a16="http://schemas.microsoft.com/office/drawing/2014/main" id="{3516D9FC-48D0-B9F6-7569-26A2EBB0094C}"/>
                    </a:ext>
                  </a:extLst>
                </p14:cNvPr>
                <p14:cNvContentPartPr/>
                <p14:nvPr/>
              </p14:nvContentPartPr>
              <p14:xfrm>
                <a:off x="8147378" y="4301093"/>
                <a:ext cx="360" cy="360"/>
              </p14:xfrm>
            </p:contentPart>
          </mc:Choice>
          <mc:Fallback>
            <p:pic>
              <p:nvPicPr>
                <p:cNvPr id="61" name="Ink 60">
                  <a:extLst>
                    <a:ext uri="{FF2B5EF4-FFF2-40B4-BE49-F238E27FC236}">
                      <a16:creationId xmlns:a16="http://schemas.microsoft.com/office/drawing/2014/main" id="{3516D9FC-48D0-B9F6-7569-26A2EBB0094C}"/>
                    </a:ext>
                  </a:extLst>
                </p:cNvPr>
                <p:cNvPicPr/>
                <p:nvPr/>
              </p:nvPicPr>
              <p:blipFill>
                <a:blip r:embed="rId29"/>
                <a:stretch>
                  <a:fillRect/>
                </a:stretch>
              </p:blipFill>
              <p:spPr>
                <a:xfrm>
                  <a:off x="8129378" y="4283453"/>
                  <a:ext cx="36000" cy="36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22">
              <p14:nvContentPartPr>
                <p14:cNvPr id="62" name="Ink 61">
                  <a:extLst>
                    <a:ext uri="{FF2B5EF4-FFF2-40B4-BE49-F238E27FC236}">
                      <a16:creationId xmlns:a16="http://schemas.microsoft.com/office/drawing/2014/main" id="{4E7E2243-67F8-4B30-582A-F96FB465D7B3}"/>
                    </a:ext>
                  </a:extLst>
                </p14:cNvPr>
                <p14:cNvContentPartPr/>
                <p14:nvPr/>
              </p14:nvContentPartPr>
              <p14:xfrm>
                <a:off x="7968098" y="4255013"/>
                <a:ext cx="360" cy="360"/>
              </p14:xfrm>
            </p:contentPart>
          </mc:Choice>
          <mc:Fallback>
            <p:pic>
              <p:nvPicPr>
                <p:cNvPr id="62" name="Ink 61">
                  <a:extLst>
                    <a:ext uri="{FF2B5EF4-FFF2-40B4-BE49-F238E27FC236}">
                      <a16:creationId xmlns:a16="http://schemas.microsoft.com/office/drawing/2014/main" id="{4E7E2243-67F8-4B30-582A-F96FB465D7B3}"/>
                    </a:ext>
                  </a:extLst>
                </p:cNvPr>
                <p:cNvPicPr/>
                <p:nvPr/>
              </p:nvPicPr>
              <p:blipFill>
                <a:blip r:embed="rId29"/>
                <a:stretch>
                  <a:fillRect/>
                </a:stretch>
              </p:blipFill>
              <p:spPr>
                <a:xfrm>
                  <a:off x="7950458" y="4237013"/>
                  <a:ext cx="36000" cy="36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23">
              <p14:nvContentPartPr>
                <p14:cNvPr id="6" name="Ink 5">
                  <a:extLst>
                    <a:ext uri="{FF2B5EF4-FFF2-40B4-BE49-F238E27FC236}">
                      <a16:creationId xmlns:a16="http://schemas.microsoft.com/office/drawing/2014/main" id="{456C66C5-160F-DEBC-8FFF-32431241BEE5}"/>
                    </a:ext>
                  </a:extLst>
                </p14:cNvPr>
                <p14:cNvContentPartPr/>
                <p14:nvPr/>
              </p14:nvContentPartPr>
              <p14:xfrm>
                <a:off x="8154938" y="3643013"/>
                <a:ext cx="282240" cy="211320"/>
              </p14:xfrm>
            </p:contentPart>
          </mc:Choice>
          <mc:Fallback>
            <p:pic>
              <p:nvPicPr>
                <p:cNvPr id="6" name="Ink 5">
                  <a:extLst>
                    <a:ext uri="{FF2B5EF4-FFF2-40B4-BE49-F238E27FC236}">
                      <a16:creationId xmlns:a16="http://schemas.microsoft.com/office/drawing/2014/main" id="{456C66C5-160F-DEBC-8FFF-32431241BEE5}"/>
                    </a:ext>
                  </a:extLst>
                </p:cNvPr>
                <p:cNvPicPr/>
                <p:nvPr/>
              </p:nvPicPr>
              <p:blipFill>
                <a:blip r:embed="rId124"/>
                <a:stretch>
                  <a:fillRect/>
                </a:stretch>
              </p:blipFill>
              <p:spPr>
                <a:xfrm>
                  <a:off x="8136938" y="3625373"/>
                  <a:ext cx="317880" cy="246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25">
              <p14:nvContentPartPr>
                <p14:cNvPr id="9" name="Ink 8">
                  <a:extLst>
                    <a:ext uri="{FF2B5EF4-FFF2-40B4-BE49-F238E27FC236}">
                      <a16:creationId xmlns:a16="http://schemas.microsoft.com/office/drawing/2014/main" id="{70A16786-AACC-CD41-09C4-0325317D3E76}"/>
                    </a:ext>
                  </a:extLst>
                </p14:cNvPr>
                <p14:cNvContentPartPr/>
                <p14:nvPr/>
              </p14:nvContentPartPr>
              <p14:xfrm>
                <a:off x="8384258" y="3809693"/>
                <a:ext cx="5400" cy="151920"/>
              </p14:xfrm>
            </p:contentPart>
          </mc:Choice>
          <mc:Fallback>
            <p:pic>
              <p:nvPicPr>
                <p:cNvPr id="9" name="Ink 8">
                  <a:extLst>
                    <a:ext uri="{FF2B5EF4-FFF2-40B4-BE49-F238E27FC236}">
                      <a16:creationId xmlns:a16="http://schemas.microsoft.com/office/drawing/2014/main" id="{70A16786-AACC-CD41-09C4-0325317D3E76}"/>
                    </a:ext>
                  </a:extLst>
                </p:cNvPr>
                <p:cNvPicPr/>
                <p:nvPr/>
              </p:nvPicPr>
              <p:blipFill>
                <a:blip r:embed="rId126"/>
                <a:stretch>
                  <a:fillRect/>
                </a:stretch>
              </p:blipFill>
              <p:spPr>
                <a:xfrm>
                  <a:off x="8366618" y="3792053"/>
                  <a:ext cx="41040" cy="187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27">
              <p14:nvContentPartPr>
                <p14:cNvPr id="108598" name="Ink 108597">
                  <a:extLst>
                    <a:ext uri="{FF2B5EF4-FFF2-40B4-BE49-F238E27FC236}">
                      <a16:creationId xmlns:a16="http://schemas.microsoft.com/office/drawing/2014/main" id="{7EC25D42-9078-B01E-CAB0-8F6F4DB87C4A}"/>
                    </a:ext>
                  </a:extLst>
                </p14:cNvPr>
                <p14:cNvContentPartPr/>
                <p14:nvPr/>
              </p14:nvContentPartPr>
              <p14:xfrm>
                <a:off x="8599898" y="3341333"/>
                <a:ext cx="1332360" cy="1213560"/>
              </p14:xfrm>
            </p:contentPart>
          </mc:Choice>
          <mc:Fallback>
            <p:pic>
              <p:nvPicPr>
                <p:cNvPr id="108598" name="Ink 108597">
                  <a:extLst>
                    <a:ext uri="{FF2B5EF4-FFF2-40B4-BE49-F238E27FC236}">
                      <a16:creationId xmlns:a16="http://schemas.microsoft.com/office/drawing/2014/main" id="{7EC25D42-9078-B01E-CAB0-8F6F4DB87C4A}"/>
                    </a:ext>
                  </a:extLst>
                </p:cNvPr>
                <p:cNvPicPr/>
                <p:nvPr/>
              </p:nvPicPr>
              <p:blipFill>
                <a:blip r:embed="rId128"/>
                <a:stretch>
                  <a:fillRect/>
                </a:stretch>
              </p:blipFill>
              <p:spPr>
                <a:xfrm>
                  <a:off x="8582258" y="3323333"/>
                  <a:ext cx="1368000" cy="1249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29">
              <p14:nvContentPartPr>
                <p14:cNvPr id="108600" name="Ink 108599">
                  <a:extLst>
                    <a:ext uri="{FF2B5EF4-FFF2-40B4-BE49-F238E27FC236}">
                      <a16:creationId xmlns:a16="http://schemas.microsoft.com/office/drawing/2014/main" id="{295FCDFC-1116-BD8B-E022-2FC7D82EFC0A}"/>
                    </a:ext>
                  </a:extLst>
                </p14:cNvPr>
                <p14:cNvContentPartPr/>
                <p14:nvPr/>
              </p14:nvContentPartPr>
              <p14:xfrm>
                <a:off x="8504138" y="3408653"/>
                <a:ext cx="2049480" cy="1226880"/>
              </p14:xfrm>
            </p:contentPart>
          </mc:Choice>
          <mc:Fallback>
            <p:pic>
              <p:nvPicPr>
                <p:cNvPr id="108600" name="Ink 108599">
                  <a:extLst>
                    <a:ext uri="{FF2B5EF4-FFF2-40B4-BE49-F238E27FC236}">
                      <a16:creationId xmlns:a16="http://schemas.microsoft.com/office/drawing/2014/main" id="{295FCDFC-1116-BD8B-E022-2FC7D82EFC0A}"/>
                    </a:ext>
                  </a:extLst>
                </p:cNvPr>
                <p:cNvPicPr/>
                <p:nvPr/>
              </p:nvPicPr>
              <p:blipFill>
                <a:blip r:embed="rId130"/>
                <a:stretch>
                  <a:fillRect/>
                </a:stretch>
              </p:blipFill>
              <p:spPr>
                <a:xfrm>
                  <a:off x="8486498" y="3390653"/>
                  <a:ext cx="2085120" cy="12625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08622" name="Group 108621">
            <a:extLst>
              <a:ext uri="{FF2B5EF4-FFF2-40B4-BE49-F238E27FC236}">
                <a16:creationId xmlns:a16="http://schemas.microsoft.com/office/drawing/2014/main" id="{40702218-D2EB-39EF-8315-CBBC7A1ABB10}"/>
              </a:ext>
            </a:extLst>
          </p:cNvPr>
          <p:cNvGrpSpPr/>
          <p:nvPr/>
        </p:nvGrpSpPr>
        <p:grpSpPr>
          <a:xfrm>
            <a:off x="10748738" y="2710973"/>
            <a:ext cx="169560" cy="236160"/>
            <a:chOff x="10748738" y="2710973"/>
            <a:chExt cx="169560" cy="23616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31">
              <p14:nvContentPartPr>
                <p14:cNvPr id="108620" name="Ink 108619">
                  <a:extLst>
                    <a:ext uri="{FF2B5EF4-FFF2-40B4-BE49-F238E27FC236}">
                      <a16:creationId xmlns:a16="http://schemas.microsoft.com/office/drawing/2014/main" id="{54C26C58-DCBE-63A5-411D-14A71B37D999}"/>
                    </a:ext>
                  </a:extLst>
                </p14:cNvPr>
                <p14:cNvContentPartPr/>
                <p14:nvPr/>
              </p14:nvContentPartPr>
              <p14:xfrm>
                <a:off x="10748738" y="2780813"/>
                <a:ext cx="10080" cy="166320"/>
              </p14:xfrm>
            </p:contentPart>
          </mc:Choice>
          <mc:Fallback>
            <p:pic>
              <p:nvPicPr>
                <p:cNvPr id="108620" name="Ink 108619">
                  <a:extLst>
                    <a:ext uri="{FF2B5EF4-FFF2-40B4-BE49-F238E27FC236}">
                      <a16:creationId xmlns:a16="http://schemas.microsoft.com/office/drawing/2014/main" id="{54C26C58-DCBE-63A5-411D-14A71B37D999}"/>
                    </a:ext>
                  </a:extLst>
                </p:cNvPr>
                <p:cNvPicPr/>
                <p:nvPr/>
              </p:nvPicPr>
              <p:blipFill>
                <a:blip r:embed="rId132"/>
                <a:stretch>
                  <a:fillRect/>
                </a:stretch>
              </p:blipFill>
              <p:spPr>
                <a:xfrm>
                  <a:off x="10731098" y="2763173"/>
                  <a:ext cx="45720" cy="201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33">
              <p14:nvContentPartPr>
                <p14:cNvPr id="108621" name="Ink 108620">
                  <a:extLst>
                    <a:ext uri="{FF2B5EF4-FFF2-40B4-BE49-F238E27FC236}">
                      <a16:creationId xmlns:a16="http://schemas.microsoft.com/office/drawing/2014/main" id="{198D2B32-7A33-51D0-C9D9-742AA5291500}"/>
                    </a:ext>
                  </a:extLst>
                </p14:cNvPr>
                <p14:cNvContentPartPr/>
                <p14:nvPr/>
              </p14:nvContentPartPr>
              <p14:xfrm>
                <a:off x="10794818" y="2710973"/>
                <a:ext cx="123480" cy="78120"/>
              </p14:xfrm>
            </p:contentPart>
          </mc:Choice>
          <mc:Fallback>
            <p:pic>
              <p:nvPicPr>
                <p:cNvPr id="108621" name="Ink 108620">
                  <a:extLst>
                    <a:ext uri="{FF2B5EF4-FFF2-40B4-BE49-F238E27FC236}">
                      <a16:creationId xmlns:a16="http://schemas.microsoft.com/office/drawing/2014/main" id="{198D2B32-7A33-51D0-C9D9-742AA5291500}"/>
                    </a:ext>
                  </a:extLst>
                </p:cNvPr>
                <p:cNvPicPr/>
                <p:nvPr/>
              </p:nvPicPr>
              <p:blipFill>
                <a:blip r:embed="rId134"/>
                <a:stretch>
                  <a:fillRect/>
                </a:stretch>
              </p:blipFill>
              <p:spPr>
                <a:xfrm>
                  <a:off x="10776818" y="2693333"/>
                  <a:ext cx="159120" cy="1137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08637" name="Group 108636">
            <a:extLst>
              <a:ext uri="{FF2B5EF4-FFF2-40B4-BE49-F238E27FC236}">
                <a16:creationId xmlns:a16="http://schemas.microsoft.com/office/drawing/2014/main" id="{144C49A3-2A01-A516-093D-B56226EFBD62}"/>
              </a:ext>
            </a:extLst>
          </p:cNvPr>
          <p:cNvGrpSpPr/>
          <p:nvPr/>
        </p:nvGrpSpPr>
        <p:grpSpPr>
          <a:xfrm>
            <a:off x="4522178" y="4143413"/>
            <a:ext cx="2657160" cy="903960"/>
            <a:chOff x="4522178" y="4143413"/>
            <a:chExt cx="2657160" cy="90396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35">
              <p14:nvContentPartPr>
                <p14:cNvPr id="108602" name="Ink 108601">
                  <a:extLst>
                    <a:ext uri="{FF2B5EF4-FFF2-40B4-BE49-F238E27FC236}">
                      <a16:creationId xmlns:a16="http://schemas.microsoft.com/office/drawing/2014/main" id="{C7656BD1-829E-7052-7A58-92119433D439}"/>
                    </a:ext>
                  </a:extLst>
                </p14:cNvPr>
                <p14:cNvContentPartPr/>
                <p14:nvPr/>
              </p14:nvContentPartPr>
              <p14:xfrm>
                <a:off x="4522178" y="4436813"/>
                <a:ext cx="95040" cy="241200"/>
              </p14:xfrm>
            </p:contentPart>
          </mc:Choice>
          <mc:Fallback>
            <p:pic>
              <p:nvPicPr>
                <p:cNvPr id="108602" name="Ink 108601">
                  <a:extLst>
                    <a:ext uri="{FF2B5EF4-FFF2-40B4-BE49-F238E27FC236}">
                      <a16:creationId xmlns:a16="http://schemas.microsoft.com/office/drawing/2014/main" id="{C7656BD1-829E-7052-7A58-92119433D439}"/>
                    </a:ext>
                  </a:extLst>
                </p:cNvPr>
                <p:cNvPicPr/>
                <p:nvPr/>
              </p:nvPicPr>
              <p:blipFill>
                <a:blip r:embed="rId136"/>
                <a:stretch>
                  <a:fillRect/>
                </a:stretch>
              </p:blipFill>
              <p:spPr>
                <a:xfrm>
                  <a:off x="4504178" y="4418813"/>
                  <a:ext cx="130680" cy="276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37">
              <p14:nvContentPartPr>
                <p14:cNvPr id="108603" name="Ink 108602">
                  <a:extLst>
                    <a:ext uri="{FF2B5EF4-FFF2-40B4-BE49-F238E27FC236}">
                      <a16:creationId xmlns:a16="http://schemas.microsoft.com/office/drawing/2014/main" id="{ADCFDA5D-CB85-EAF3-E502-CC8F5FAE4A44}"/>
                    </a:ext>
                  </a:extLst>
                </p14:cNvPr>
                <p14:cNvContentPartPr/>
                <p14:nvPr/>
              </p14:nvContentPartPr>
              <p14:xfrm>
                <a:off x="4593458" y="4467413"/>
                <a:ext cx="81720" cy="194760"/>
              </p14:xfrm>
            </p:contentPart>
          </mc:Choice>
          <mc:Fallback>
            <p:pic>
              <p:nvPicPr>
                <p:cNvPr id="108603" name="Ink 108602">
                  <a:extLst>
                    <a:ext uri="{FF2B5EF4-FFF2-40B4-BE49-F238E27FC236}">
                      <a16:creationId xmlns:a16="http://schemas.microsoft.com/office/drawing/2014/main" id="{ADCFDA5D-CB85-EAF3-E502-CC8F5FAE4A44}"/>
                    </a:ext>
                  </a:extLst>
                </p:cNvPr>
                <p:cNvPicPr/>
                <p:nvPr/>
              </p:nvPicPr>
              <p:blipFill>
                <a:blip r:embed="rId138"/>
                <a:stretch>
                  <a:fillRect/>
                </a:stretch>
              </p:blipFill>
              <p:spPr>
                <a:xfrm>
                  <a:off x="4575818" y="4449413"/>
                  <a:ext cx="117360" cy="230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39">
              <p14:nvContentPartPr>
                <p14:cNvPr id="108604" name="Ink 108603">
                  <a:extLst>
                    <a:ext uri="{FF2B5EF4-FFF2-40B4-BE49-F238E27FC236}">
                      <a16:creationId xmlns:a16="http://schemas.microsoft.com/office/drawing/2014/main" id="{0722005A-E3CD-7CCF-C69C-01D3C3594AE6}"/>
                    </a:ext>
                  </a:extLst>
                </p14:cNvPr>
                <p14:cNvContentPartPr/>
                <p14:nvPr/>
              </p14:nvContentPartPr>
              <p14:xfrm>
                <a:off x="4621538" y="4611053"/>
                <a:ext cx="44640" cy="3960"/>
              </p14:xfrm>
            </p:contentPart>
          </mc:Choice>
          <mc:Fallback>
            <p:pic>
              <p:nvPicPr>
                <p:cNvPr id="108604" name="Ink 108603">
                  <a:extLst>
                    <a:ext uri="{FF2B5EF4-FFF2-40B4-BE49-F238E27FC236}">
                      <a16:creationId xmlns:a16="http://schemas.microsoft.com/office/drawing/2014/main" id="{0722005A-E3CD-7CCF-C69C-01D3C3594AE6}"/>
                    </a:ext>
                  </a:extLst>
                </p:cNvPr>
                <p:cNvPicPr/>
                <p:nvPr/>
              </p:nvPicPr>
              <p:blipFill>
                <a:blip r:embed="rId140"/>
                <a:stretch>
                  <a:fillRect/>
                </a:stretch>
              </p:blipFill>
              <p:spPr>
                <a:xfrm>
                  <a:off x="4603538" y="4593413"/>
                  <a:ext cx="80280" cy="39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41">
              <p14:nvContentPartPr>
                <p14:cNvPr id="108605" name="Ink 108604">
                  <a:extLst>
                    <a:ext uri="{FF2B5EF4-FFF2-40B4-BE49-F238E27FC236}">
                      <a16:creationId xmlns:a16="http://schemas.microsoft.com/office/drawing/2014/main" id="{66843591-2AE1-435E-5361-F0FD09E9DD49}"/>
                    </a:ext>
                  </a:extLst>
                </p14:cNvPr>
                <p14:cNvContentPartPr/>
                <p14:nvPr/>
              </p14:nvContentPartPr>
              <p14:xfrm>
                <a:off x="4707218" y="4620413"/>
                <a:ext cx="104040" cy="141120"/>
              </p14:xfrm>
            </p:contentPart>
          </mc:Choice>
          <mc:Fallback>
            <p:pic>
              <p:nvPicPr>
                <p:cNvPr id="108605" name="Ink 108604">
                  <a:extLst>
                    <a:ext uri="{FF2B5EF4-FFF2-40B4-BE49-F238E27FC236}">
                      <a16:creationId xmlns:a16="http://schemas.microsoft.com/office/drawing/2014/main" id="{66843591-2AE1-435E-5361-F0FD09E9DD49}"/>
                    </a:ext>
                  </a:extLst>
                </p:cNvPr>
                <p:cNvPicPr/>
                <p:nvPr/>
              </p:nvPicPr>
              <p:blipFill>
                <a:blip r:embed="rId142"/>
                <a:stretch>
                  <a:fillRect/>
                </a:stretch>
              </p:blipFill>
              <p:spPr>
                <a:xfrm>
                  <a:off x="4689578" y="4602413"/>
                  <a:ext cx="139680" cy="176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43">
              <p14:nvContentPartPr>
                <p14:cNvPr id="108606" name="Ink 108605">
                  <a:extLst>
                    <a:ext uri="{FF2B5EF4-FFF2-40B4-BE49-F238E27FC236}">
                      <a16:creationId xmlns:a16="http://schemas.microsoft.com/office/drawing/2014/main" id="{F1D7E64D-BB89-E648-2EE2-1D7C8C02F022}"/>
                    </a:ext>
                  </a:extLst>
                </p14:cNvPr>
                <p14:cNvContentPartPr/>
                <p14:nvPr/>
              </p14:nvContentPartPr>
              <p14:xfrm>
                <a:off x="4883618" y="4587653"/>
                <a:ext cx="39600" cy="1080"/>
              </p14:xfrm>
            </p:contentPart>
          </mc:Choice>
          <mc:Fallback>
            <p:pic>
              <p:nvPicPr>
                <p:cNvPr id="108606" name="Ink 108605">
                  <a:extLst>
                    <a:ext uri="{FF2B5EF4-FFF2-40B4-BE49-F238E27FC236}">
                      <a16:creationId xmlns:a16="http://schemas.microsoft.com/office/drawing/2014/main" id="{F1D7E64D-BB89-E648-2EE2-1D7C8C02F022}"/>
                    </a:ext>
                  </a:extLst>
                </p:cNvPr>
                <p:cNvPicPr/>
                <p:nvPr/>
              </p:nvPicPr>
              <p:blipFill>
                <a:blip r:embed="rId144"/>
                <a:stretch>
                  <a:fillRect/>
                </a:stretch>
              </p:blipFill>
              <p:spPr>
                <a:xfrm>
                  <a:off x="4865618" y="4569653"/>
                  <a:ext cx="75240" cy="36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45">
              <p14:nvContentPartPr>
                <p14:cNvPr id="108607" name="Ink 108606">
                  <a:extLst>
                    <a:ext uri="{FF2B5EF4-FFF2-40B4-BE49-F238E27FC236}">
                      <a16:creationId xmlns:a16="http://schemas.microsoft.com/office/drawing/2014/main" id="{E21283F5-CCF7-F49D-3758-294D14C3BB04}"/>
                    </a:ext>
                  </a:extLst>
                </p14:cNvPr>
                <p14:cNvContentPartPr/>
                <p14:nvPr/>
              </p14:nvContentPartPr>
              <p14:xfrm>
                <a:off x="4888658" y="4661813"/>
                <a:ext cx="37440" cy="2520"/>
              </p14:xfrm>
            </p:contentPart>
          </mc:Choice>
          <mc:Fallback>
            <p:pic>
              <p:nvPicPr>
                <p:cNvPr id="108607" name="Ink 108606">
                  <a:extLst>
                    <a:ext uri="{FF2B5EF4-FFF2-40B4-BE49-F238E27FC236}">
                      <a16:creationId xmlns:a16="http://schemas.microsoft.com/office/drawing/2014/main" id="{E21283F5-CCF7-F49D-3758-294D14C3BB04}"/>
                    </a:ext>
                  </a:extLst>
                </p:cNvPr>
                <p:cNvPicPr/>
                <p:nvPr/>
              </p:nvPicPr>
              <p:blipFill>
                <a:blip r:embed="rId146"/>
                <a:stretch>
                  <a:fillRect/>
                </a:stretch>
              </p:blipFill>
              <p:spPr>
                <a:xfrm>
                  <a:off x="4870658" y="4644173"/>
                  <a:ext cx="73080" cy="38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47">
              <p14:nvContentPartPr>
                <p14:cNvPr id="108608" name="Ink 108607">
                  <a:extLst>
                    <a:ext uri="{FF2B5EF4-FFF2-40B4-BE49-F238E27FC236}">
                      <a16:creationId xmlns:a16="http://schemas.microsoft.com/office/drawing/2014/main" id="{3600CA5E-F9F4-9539-79FE-88468C5A953C}"/>
                    </a:ext>
                  </a:extLst>
                </p14:cNvPr>
                <p14:cNvContentPartPr/>
                <p14:nvPr/>
              </p14:nvContentPartPr>
              <p14:xfrm>
                <a:off x="5132378" y="4605293"/>
                <a:ext cx="2046960" cy="29880"/>
              </p14:xfrm>
            </p:contentPart>
          </mc:Choice>
          <mc:Fallback>
            <p:pic>
              <p:nvPicPr>
                <p:cNvPr id="108608" name="Ink 108607">
                  <a:extLst>
                    <a:ext uri="{FF2B5EF4-FFF2-40B4-BE49-F238E27FC236}">
                      <a16:creationId xmlns:a16="http://schemas.microsoft.com/office/drawing/2014/main" id="{3600CA5E-F9F4-9539-79FE-88468C5A953C}"/>
                    </a:ext>
                  </a:extLst>
                </p:cNvPr>
                <p:cNvPicPr/>
                <p:nvPr/>
              </p:nvPicPr>
              <p:blipFill>
                <a:blip r:embed="rId148"/>
                <a:stretch>
                  <a:fillRect/>
                </a:stretch>
              </p:blipFill>
              <p:spPr>
                <a:xfrm>
                  <a:off x="5114378" y="4587293"/>
                  <a:ext cx="2082600" cy="65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49">
              <p14:nvContentPartPr>
                <p14:cNvPr id="108609" name="Ink 108608">
                  <a:extLst>
                    <a:ext uri="{FF2B5EF4-FFF2-40B4-BE49-F238E27FC236}">
                      <a16:creationId xmlns:a16="http://schemas.microsoft.com/office/drawing/2014/main" id="{2B61AEC1-A9AB-C983-0EF0-5BDE2629AD31}"/>
                    </a:ext>
                  </a:extLst>
                </p14:cNvPr>
                <p14:cNvContentPartPr/>
                <p14:nvPr/>
              </p14:nvContentPartPr>
              <p14:xfrm>
                <a:off x="6007178" y="4791053"/>
                <a:ext cx="308160" cy="256320"/>
              </p14:xfrm>
            </p:contentPart>
          </mc:Choice>
          <mc:Fallback>
            <p:pic>
              <p:nvPicPr>
                <p:cNvPr id="108609" name="Ink 108608">
                  <a:extLst>
                    <a:ext uri="{FF2B5EF4-FFF2-40B4-BE49-F238E27FC236}">
                      <a16:creationId xmlns:a16="http://schemas.microsoft.com/office/drawing/2014/main" id="{2B61AEC1-A9AB-C983-0EF0-5BDE2629AD31}"/>
                    </a:ext>
                  </a:extLst>
                </p:cNvPr>
                <p:cNvPicPr/>
                <p:nvPr/>
              </p:nvPicPr>
              <p:blipFill>
                <a:blip r:embed="rId150"/>
                <a:stretch>
                  <a:fillRect/>
                </a:stretch>
              </p:blipFill>
              <p:spPr>
                <a:xfrm>
                  <a:off x="5989538" y="4773413"/>
                  <a:ext cx="343800" cy="291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51">
              <p14:nvContentPartPr>
                <p14:cNvPr id="108610" name="Ink 108609">
                  <a:extLst>
                    <a:ext uri="{FF2B5EF4-FFF2-40B4-BE49-F238E27FC236}">
                      <a16:creationId xmlns:a16="http://schemas.microsoft.com/office/drawing/2014/main" id="{ACFF7A4D-E1BE-EF4F-1E9E-0AEEF5272B15}"/>
                    </a:ext>
                  </a:extLst>
                </p14:cNvPr>
                <p14:cNvContentPartPr/>
                <p14:nvPr/>
              </p14:nvContentPartPr>
              <p14:xfrm>
                <a:off x="5101058" y="4176533"/>
                <a:ext cx="23760" cy="267840"/>
              </p14:xfrm>
            </p:contentPart>
          </mc:Choice>
          <mc:Fallback>
            <p:pic>
              <p:nvPicPr>
                <p:cNvPr id="108610" name="Ink 108609">
                  <a:extLst>
                    <a:ext uri="{FF2B5EF4-FFF2-40B4-BE49-F238E27FC236}">
                      <a16:creationId xmlns:a16="http://schemas.microsoft.com/office/drawing/2014/main" id="{ACFF7A4D-E1BE-EF4F-1E9E-0AEEF5272B15}"/>
                    </a:ext>
                  </a:extLst>
                </p:cNvPr>
                <p:cNvPicPr/>
                <p:nvPr/>
              </p:nvPicPr>
              <p:blipFill>
                <a:blip r:embed="rId152"/>
                <a:stretch>
                  <a:fillRect/>
                </a:stretch>
              </p:blipFill>
              <p:spPr>
                <a:xfrm>
                  <a:off x="5083058" y="4158893"/>
                  <a:ext cx="59400" cy="303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53">
              <p14:nvContentPartPr>
                <p14:cNvPr id="108611" name="Ink 108610">
                  <a:extLst>
                    <a:ext uri="{FF2B5EF4-FFF2-40B4-BE49-F238E27FC236}">
                      <a16:creationId xmlns:a16="http://schemas.microsoft.com/office/drawing/2014/main" id="{6ADBB0B7-388C-0488-96BD-C8259EC378BC}"/>
                    </a:ext>
                  </a:extLst>
                </p14:cNvPr>
                <p14:cNvContentPartPr/>
                <p14:nvPr/>
              </p14:nvContentPartPr>
              <p14:xfrm>
                <a:off x="5141378" y="4143413"/>
                <a:ext cx="64440" cy="23040"/>
              </p14:xfrm>
            </p:contentPart>
          </mc:Choice>
          <mc:Fallback>
            <p:pic>
              <p:nvPicPr>
                <p:cNvPr id="108611" name="Ink 108610">
                  <a:extLst>
                    <a:ext uri="{FF2B5EF4-FFF2-40B4-BE49-F238E27FC236}">
                      <a16:creationId xmlns:a16="http://schemas.microsoft.com/office/drawing/2014/main" id="{6ADBB0B7-388C-0488-96BD-C8259EC378BC}"/>
                    </a:ext>
                  </a:extLst>
                </p:cNvPr>
                <p:cNvPicPr/>
                <p:nvPr/>
              </p:nvPicPr>
              <p:blipFill>
                <a:blip r:embed="rId154"/>
                <a:stretch>
                  <a:fillRect/>
                </a:stretch>
              </p:blipFill>
              <p:spPr>
                <a:xfrm>
                  <a:off x="5123738" y="4125413"/>
                  <a:ext cx="100080" cy="58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55">
              <p14:nvContentPartPr>
                <p14:cNvPr id="108612" name="Ink 108611">
                  <a:extLst>
                    <a:ext uri="{FF2B5EF4-FFF2-40B4-BE49-F238E27FC236}">
                      <a16:creationId xmlns:a16="http://schemas.microsoft.com/office/drawing/2014/main" id="{9533E1F5-B675-1ED4-A17F-6DF5843C8D6A}"/>
                    </a:ext>
                  </a:extLst>
                </p14:cNvPr>
                <p14:cNvContentPartPr/>
                <p14:nvPr/>
              </p14:nvContentPartPr>
              <p14:xfrm>
                <a:off x="5054258" y="4264373"/>
                <a:ext cx="91080" cy="151920"/>
              </p14:xfrm>
            </p:contentPart>
          </mc:Choice>
          <mc:Fallback>
            <p:pic>
              <p:nvPicPr>
                <p:cNvPr id="108612" name="Ink 108611">
                  <a:extLst>
                    <a:ext uri="{FF2B5EF4-FFF2-40B4-BE49-F238E27FC236}">
                      <a16:creationId xmlns:a16="http://schemas.microsoft.com/office/drawing/2014/main" id="{9533E1F5-B675-1ED4-A17F-6DF5843C8D6A}"/>
                    </a:ext>
                  </a:extLst>
                </p:cNvPr>
                <p:cNvPicPr/>
                <p:nvPr/>
              </p:nvPicPr>
              <p:blipFill>
                <a:blip r:embed="rId156"/>
                <a:stretch>
                  <a:fillRect/>
                </a:stretch>
              </p:blipFill>
              <p:spPr>
                <a:xfrm>
                  <a:off x="5036618" y="4246373"/>
                  <a:ext cx="126720" cy="187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57">
              <p14:nvContentPartPr>
                <p14:cNvPr id="108613" name="Ink 108612">
                  <a:extLst>
                    <a:ext uri="{FF2B5EF4-FFF2-40B4-BE49-F238E27FC236}">
                      <a16:creationId xmlns:a16="http://schemas.microsoft.com/office/drawing/2014/main" id="{70EF7570-87BA-5AA7-6A9F-22E48A548817}"/>
                    </a:ext>
                  </a:extLst>
                </p14:cNvPr>
                <p14:cNvContentPartPr/>
                <p14:nvPr/>
              </p14:nvContentPartPr>
              <p14:xfrm>
                <a:off x="5182778" y="4191653"/>
                <a:ext cx="107280" cy="275400"/>
              </p14:xfrm>
            </p:contentPart>
          </mc:Choice>
          <mc:Fallback>
            <p:pic>
              <p:nvPicPr>
                <p:cNvPr id="108613" name="Ink 108612">
                  <a:extLst>
                    <a:ext uri="{FF2B5EF4-FFF2-40B4-BE49-F238E27FC236}">
                      <a16:creationId xmlns:a16="http://schemas.microsoft.com/office/drawing/2014/main" id="{70EF7570-87BA-5AA7-6A9F-22E48A548817}"/>
                    </a:ext>
                  </a:extLst>
                </p:cNvPr>
                <p:cNvPicPr/>
                <p:nvPr/>
              </p:nvPicPr>
              <p:blipFill>
                <a:blip r:embed="rId158"/>
                <a:stretch>
                  <a:fillRect/>
                </a:stretch>
              </p:blipFill>
              <p:spPr>
                <a:xfrm>
                  <a:off x="5164778" y="4173653"/>
                  <a:ext cx="142920" cy="311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59">
              <p14:nvContentPartPr>
                <p14:cNvPr id="108614" name="Ink 108613">
                  <a:extLst>
                    <a:ext uri="{FF2B5EF4-FFF2-40B4-BE49-F238E27FC236}">
                      <a16:creationId xmlns:a16="http://schemas.microsoft.com/office/drawing/2014/main" id="{E36A4EF5-E028-C785-B1D7-D054B9BD40FC}"/>
                    </a:ext>
                  </a:extLst>
                </p14:cNvPr>
                <p14:cNvContentPartPr/>
                <p14:nvPr/>
              </p14:nvContentPartPr>
              <p14:xfrm>
                <a:off x="5304818" y="4229813"/>
                <a:ext cx="19800" cy="290880"/>
              </p14:xfrm>
            </p:contentPart>
          </mc:Choice>
          <mc:Fallback>
            <p:pic>
              <p:nvPicPr>
                <p:cNvPr id="108614" name="Ink 108613">
                  <a:extLst>
                    <a:ext uri="{FF2B5EF4-FFF2-40B4-BE49-F238E27FC236}">
                      <a16:creationId xmlns:a16="http://schemas.microsoft.com/office/drawing/2014/main" id="{E36A4EF5-E028-C785-B1D7-D054B9BD40FC}"/>
                    </a:ext>
                  </a:extLst>
                </p:cNvPr>
                <p:cNvPicPr/>
                <p:nvPr/>
              </p:nvPicPr>
              <p:blipFill>
                <a:blip r:embed="rId160"/>
                <a:stretch>
                  <a:fillRect/>
                </a:stretch>
              </p:blipFill>
              <p:spPr>
                <a:xfrm>
                  <a:off x="5287178" y="4211813"/>
                  <a:ext cx="55440" cy="326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61">
              <p14:nvContentPartPr>
                <p14:cNvPr id="108615" name="Ink 108614">
                  <a:extLst>
                    <a:ext uri="{FF2B5EF4-FFF2-40B4-BE49-F238E27FC236}">
                      <a16:creationId xmlns:a16="http://schemas.microsoft.com/office/drawing/2014/main" id="{B3C1F337-AEA6-5127-6526-51446B931D42}"/>
                    </a:ext>
                  </a:extLst>
                </p14:cNvPr>
                <p14:cNvContentPartPr/>
                <p14:nvPr/>
              </p14:nvContentPartPr>
              <p14:xfrm>
                <a:off x="5327498" y="4222973"/>
                <a:ext cx="87480" cy="131400"/>
              </p14:xfrm>
            </p:contentPart>
          </mc:Choice>
          <mc:Fallback>
            <p:pic>
              <p:nvPicPr>
                <p:cNvPr id="108615" name="Ink 108614">
                  <a:extLst>
                    <a:ext uri="{FF2B5EF4-FFF2-40B4-BE49-F238E27FC236}">
                      <a16:creationId xmlns:a16="http://schemas.microsoft.com/office/drawing/2014/main" id="{B3C1F337-AEA6-5127-6526-51446B931D42}"/>
                    </a:ext>
                  </a:extLst>
                </p:cNvPr>
                <p:cNvPicPr/>
                <p:nvPr/>
              </p:nvPicPr>
              <p:blipFill>
                <a:blip r:embed="rId162"/>
                <a:stretch>
                  <a:fillRect/>
                </a:stretch>
              </p:blipFill>
              <p:spPr>
                <a:xfrm>
                  <a:off x="5309498" y="4204973"/>
                  <a:ext cx="123120" cy="167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63">
              <p14:nvContentPartPr>
                <p14:cNvPr id="108616" name="Ink 108615">
                  <a:extLst>
                    <a:ext uri="{FF2B5EF4-FFF2-40B4-BE49-F238E27FC236}">
                      <a16:creationId xmlns:a16="http://schemas.microsoft.com/office/drawing/2014/main" id="{E8E953B7-ED5A-D53C-8CF4-A0023EF9F827}"/>
                    </a:ext>
                  </a:extLst>
                </p14:cNvPr>
                <p14:cNvContentPartPr/>
                <p14:nvPr/>
              </p14:nvContentPartPr>
              <p14:xfrm>
                <a:off x="5340818" y="4364093"/>
                <a:ext cx="168840" cy="133560"/>
              </p14:xfrm>
            </p:contentPart>
          </mc:Choice>
          <mc:Fallback>
            <p:pic>
              <p:nvPicPr>
                <p:cNvPr id="108616" name="Ink 108615">
                  <a:extLst>
                    <a:ext uri="{FF2B5EF4-FFF2-40B4-BE49-F238E27FC236}">
                      <a16:creationId xmlns:a16="http://schemas.microsoft.com/office/drawing/2014/main" id="{E8E953B7-ED5A-D53C-8CF4-A0023EF9F827}"/>
                    </a:ext>
                  </a:extLst>
                </p:cNvPr>
                <p:cNvPicPr/>
                <p:nvPr/>
              </p:nvPicPr>
              <p:blipFill>
                <a:blip r:embed="rId164"/>
                <a:stretch>
                  <a:fillRect/>
                </a:stretch>
              </p:blipFill>
              <p:spPr>
                <a:xfrm>
                  <a:off x="5322818" y="4346453"/>
                  <a:ext cx="204480" cy="169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65">
              <p14:nvContentPartPr>
                <p14:cNvPr id="108617" name="Ink 108616">
                  <a:extLst>
                    <a:ext uri="{FF2B5EF4-FFF2-40B4-BE49-F238E27FC236}">
                      <a16:creationId xmlns:a16="http://schemas.microsoft.com/office/drawing/2014/main" id="{DA00A789-7B62-9A2C-3142-16988CEF8D9D}"/>
                    </a:ext>
                  </a:extLst>
                </p14:cNvPr>
                <p14:cNvContentPartPr/>
                <p14:nvPr/>
              </p14:nvContentPartPr>
              <p14:xfrm>
                <a:off x="5450618" y="4415213"/>
                <a:ext cx="8280" cy="136080"/>
              </p14:xfrm>
            </p:contentPart>
          </mc:Choice>
          <mc:Fallback>
            <p:pic>
              <p:nvPicPr>
                <p:cNvPr id="108617" name="Ink 108616">
                  <a:extLst>
                    <a:ext uri="{FF2B5EF4-FFF2-40B4-BE49-F238E27FC236}">
                      <a16:creationId xmlns:a16="http://schemas.microsoft.com/office/drawing/2014/main" id="{DA00A789-7B62-9A2C-3142-16988CEF8D9D}"/>
                    </a:ext>
                  </a:extLst>
                </p:cNvPr>
                <p:cNvPicPr/>
                <p:nvPr/>
              </p:nvPicPr>
              <p:blipFill>
                <a:blip r:embed="rId166"/>
                <a:stretch>
                  <a:fillRect/>
                </a:stretch>
              </p:blipFill>
              <p:spPr>
                <a:xfrm>
                  <a:off x="5432978" y="4397573"/>
                  <a:ext cx="43920" cy="171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67">
              <p14:nvContentPartPr>
                <p14:cNvPr id="108618" name="Ink 108617">
                  <a:extLst>
                    <a:ext uri="{FF2B5EF4-FFF2-40B4-BE49-F238E27FC236}">
                      <a16:creationId xmlns:a16="http://schemas.microsoft.com/office/drawing/2014/main" id="{1E50B0A8-6D90-67C6-4E9C-507670F43441}"/>
                    </a:ext>
                  </a:extLst>
                </p14:cNvPr>
                <p14:cNvContentPartPr/>
                <p14:nvPr/>
              </p14:nvContentPartPr>
              <p14:xfrm>
                <a:off x="5455658" y="4547333"/>
                <a:ext cx="51840" cy="58320"/>
              </p14:xfrm>
            </p:contentPart>
          </mc:Choice>
          <mc:Fallback>
            <p:pic>
              <p:nvPicPr>
                <p:cNvPr id="108618" name="Ink 108617">
                  <a:extLst>
                    <a:ext uri="{FF2B5EF4-FFF2-40B4-BE49-F238E27FC236}">
                      <a16:creationId xmlns:a16="http://schemas.microsoft.com/office/drawing/2014/main" id="{1E50B0A8-6D90-67C6-4E9C-507670F43441}"/>
                    </a:ext>
                  </a:extLst>
                </p:cNvPr>
                <p:cNvPicPr/>
                <p:nvPr/>
              </p:nvPicPr>
              <p:blipFill>
                <a:blip r:embed="rId168"/>
                <a:stretch>
                  <a:fillRect/>
                </a:stretch>
              </p:blipFill>
              <p:spPr>
                <a:xfrm>
                  <a:off x="5438018" y="4529693"/>
                  <a:ext cx="87480" cy="93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69">
              <p14:nvContentPartPr>
                <p14:cNvPr id="108623" name="Ink 108622">
                  <a:extLst>
                    <a:ext uri="{FF2B5EF4-FFF2-40B4-BE49-F238E27FC236}">
                      <a16:creationId xmlns:a16="http://schemas.microsoft.com/office/drawing/2014/main" id="{E406A787-4F03-68D4-4F8A-EFF70939E6B5}"/>
                    </a:ext>
                  </a:extLst>
                </p14:cNvPr>
                <p14:cNvContentPartPr/>
                <p14:nvPr/>
              </p14:nvContentPartPr>
              <p14:xfrm>
                <a:off x="5701898" y="4485053"/>
                <a:ext cx="5400" cy="9000"/>
              </p14:xfrm>
            </p:contentPart>
          </mc:Choice>
          <mc:Fallback>
            <p:pic>
              <p:nvPicPr>
                <p:cNvPr id="108623" name="Ink 108622">
                  <a:extLst>
                    <a:ext uri="{FF2B5EF4-FFF2-40B4-BE49-F238E27FC236}">
                      <a16:creationId xmlns:a16="http://schemas.microsoft.com/office/drawing/2014/main" id="{E406A787-4F03-68D4-4F8A-EFF70939E6B5}"/>
                    </a:ext>
                  </a:extLst>
                </p:cNvPr>
                <p:cNvPicPr/>
                <p:nvPr/>
              </p:nvPicPr>
              <p:blipFill>
                <a:blip r:embed="rId170"/>
                <a:stretch>
                  <a:fillRect/>
                </a:stretch>
              </p:blipFill>
              <p:spPr>
                <a:xfrm>
                  <a:off x="5684258" y="4467413"/>
                  <a:ext cx="41040" cy="44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71">
              <p14:nvContentPartPr>
                <p14:cNvPr id="108624" name="Ink 108623">
                  <a:extLst>
                    <a:ext uri="{FF2B5EF4-FFF2-40B4-BE49-F238E27FC236}">
                      <a16:creationId xmlns:a16="http://schemas.microsoft.com/office/drawing/2014/main" id="{A49C3E04-2518-B040-A1F2-67A89992E528}"/>
                    </a:ext>
                  </a:extLst>
                </p14:cNvPr>
                <p14:cNvContentPartPr/>
                <p14:nvPr/>
              </p14:nvContentPartPr>
              <p14:xfrm>
                <a:off x="5864978" y="4366973"/>
                <a:ext cx="27000" cy="160560"/>
              </p14:xfrm>
            </p:contentPart>
          </mc:Choice>
          <mc:Fallback>
            <p:pic>
              <p:nvPicPr>
                <p:cNvPr id="108624" name="Ink 108623">
                  <a:extLst>
                    <a:ext uri="{FF2B5EF4-FFF2-40B4-BE49-F238E27FC236}">
                      <a16:creationId xmlns:a16="http://schemas.microsoft.com/office/drawing/2014/main" id="{A49C3E04-2518-B040-A1F2-67A89992E528}"/>
                    </a:ext>
                  </a:extLst>
                </p:cNvPr>
                <p:cNvPicPr/>
                <p:nvPr/>
              </p:nvPicPr>
              <p:blipFill>
                <a:blip r:embed="rId172"/>
                <a:stretch>
                  <a:fillRect/>
                </a:stretch>
              </p:blipFill>
              <p:spPr>
                <a:xfrm>
                  <a:off x="5846978" y="4349333"/>
                  <a:ext cx="62640" cy="196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73">
              <p14:nvContentPartPr>
                <p14:cNvPr id="108626" name="Ink 108625">
                  <a:extLst>
                    <a:ext uri="{FF2B5EF4-FFF2-40B4-BE49-F238E27FC236}">
                      <a16:creationId xmlns:a16="http://schemas.microsoft.com/office/drawing/2014/main" id="{AEEB1DCA-B1AA-1CA7-5082-E5B6916FC14A}"/>
                    </a:ext>
                  </a:extLst>
                </p14:cNvPr>
                <p14:cNvContentPartPr/>
                <p14:nvPr/>
              </p14:nvContentPartPr>
              <p14:xfrm>
                <a:off x="5884418" y="4192733"/>
                <a:ext cx="16560" cy="228600"/>
              </p14:xfrm>
            </p:contentPart>
          </mc:Choice>
          <mc:Fallback>
            <p:pic>
              <p:nvPicPr>
                <p:cNvPr id="108626" name="Ink 108625">
                  <a:extLst>
                    <a:ext uri="{FF2B5EF4-FFF2-40B4-BE49-F238E27FC236}">
                      <a16:creationId xmlns:a16="http://schemas.microsoft.com/office/drawing/2014/main" id="{AEEB1DCA-B1AA-1CA7-5082-E5B6916FC14A}"/>
                    </a:ext>
                  </a:extLst>
                </p:cNvPr>
                <p:cNvPicPr/>
                <p:nvPr/>
              </p:nvPicPr>
              <p:blipFill>
                <a:blip r:embed="rId174"/>
                <a:stretch>
                  <a:fillRect/>
                </a:stretch>
              </p:blipFill>
              <p:spPr>
                <a:xfrm>
                  <a:off x="5866418" y="4174733"/>
                  <a:ext cx="52200" cy="264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75">
              <p14:nvContentPartPr>
                <p14:cNvPr id="108627" name="Ink 108626">
                  <a:extLst>
                    <a:ext uri="{FF2B5EF4-FFF2-40B4-BE49-F238E27FC236}">
                      <a16:creationId xmlns:a16="http://schemas.microsoft.com/office/drawing/2014/main" id="{9221BFF1-DBD6-1C17-72CA-670E3E9EB58D}"/>
                    </a:ext>
                  </a:extLst>
                </p14:cNvPr>
                <p14:cNvContentPartPr/>
                <p14:nvPr/>
              </p14:nvContentPartPr>
              <p14:xfrm>
                <a:off x="5897018" y="4179413"/>
                <a:ext cx="83160" cy="109800"/>
              </p14:xfrm>
            </p:contentPart>
          </mc:Choice>
          <mc:Fallback>
            <p:pic>
              <p:nvPicPr>
                <p:cNvPr id="108627" name="Ink 108626">
                  <a:extLst>
                    <a:ext uri="{FF2B5EF4-FFF2-40B4-BE49-F238E27FC236}">
                      <a16:creationId xmlns:a16="http://schemas.microsoft.com/office/drawing/2014/main" id="{9221BFF1-DBD6-1C17-72CA-670E3E9EB58D}"/>
                    </a:ext>
                  </a:extLst>
                </p:cNvPr>
                <p:cNvPicPr/>
                <p:nvPr/>
              </p:nvPicPr>
              <p:blipFill>
                <a:blip r:embed="rId176"/>
                <a:stretch>
                  <a:fillRect/>
                </a:stretch>
              </p:blipFill>
              <p:spPr>
                <a:xfrm>
                  <a:off x="5879378" y="4161773"/>
                  <a:ext cx="118800" cy="145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77">
              <p14:nvContentPartPr>
                <p14:cNvPr id="108628" name="Ink 108627">
                  <a:extLst>
                    <a:ext uri="{FF2B5EF4-FFF2-40B4-BE49-F238E27FC236}">
                      <a16:creationId xmlns:a16="http://schemas.microsoft.com/office/drawing/2014/main" id="{936717A2-1005-F744-4B31-5AF351EE0364}"/>
                    </a:ext>
                  </a:extLst>
                </p14:cNvPr>
                <p14:cNvContentPartPr/>
                <p14:nvPr/>
              </p14:nvContentPartPr>
              <p14:xfrm>
                <a:off x="5942018" y="4305413"/>
                <a:ext cx="68400" cy="186480"/>
              </p14:xfrm>
            </p:contentPart>
          </mc:Choice>
          <mc:Fallback>
            <p:pic>
              <p:nvPicPr>
                <p:cNvPr id="108628" name="Ink 108627">
                  <a:extLst>
                    <a:ext uri="{FF2B5EF4-FFF2-40B4-BE49-F238E27FC236}">
                      <a16:creationId xmlns:a16="http://schemas.microsoft.com/office/drawing/2014/main" id="{936717A2-1005-F744-4B31-5AF351EE0364}"/>
                    </a:ext>
                  </a:extLst>
                </p:cNvPr>
                <p:cNvPicPr/>
                <p:nvPr/>
              </p:nvPicPr>
              <p:blipFill>
                <a:blip r:embed="rId178"/>
                <a:stretch>
                  <a:fillRect/>
                </a:stretch>
              </p:blipFill>
              <p:spPr>
                <a:xfrm>
                  <a:off x="5924018" y="4287413"/>
                  <a:ext cx="104040" cy="222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79">
              <p14:nvContentPartPr>
                <p14:cNvPr id="108629" name="Ink 108628">
                  <a:extLst>
                    <a:ext uri="{FF2B5EF4-FFF2-40B4-BE49-F238E27FC236}">
                      <a16:creationId xmlns:a16="http://schemas.microsoft.com/office/drawing/2014/main" id="{DDDA9C74-435C-F719-7D27-49BF8B9AFE3D}"/>
                    </a:ext>
                  </a:extLst>
                </p14:cNvPr>
                <p14:cNvContentPartPr/>
                <p14:nvPr/>
              </p14:nvContentPartPr>
              <p14:xfrm>
                <a:off x="5955698" y="4400093"/>
                <a:ext cx="113400" cy="6840"/>
              </p14:xfrm>
            </p:contentPart>
          </mc:Choice>
          <mc:Fallback>
            <p:pic>
              <p:nvPicPr>
                <p:cNvPr id="108629" name="Ink 108628">
                  <a:extLst>
                    <a:ext uri="{FF2B5EF4-FFF2-40B4-BE49-F238E27FC236}">
                      <a16:creationId xmlns:a16="http://schemas.microsoft.com/office/drawing/2014/main" id="{DDDA9C74-435C-F719-7D27-49BF8B9AFE3D}"/>
                    </a:ext>
                  </a:extLst>
                </p:cNvPr>
                <p:cNvPicPr/>
                <p:nvPr/>
              </p:nvPicPr>
              <p:blipFill>
                <a:blip r:embed="rId180"/>
                <a:stretch>
                  <a:fillRect/>
                </a:stretch>
              </p:blipFill>
              <p:spPr>
                <a:xfrm>
                  <a:off x="5937698" y="4382453"/>
                  <a:ext cx="149040" cy="42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81">
              <p14:nvContentPartPr>
                <p14:cNvPr id="108630" name="Ink 108629">
                  <a:extLst>
                    <a:ext uri="{FF2B5EF4-FFF2-40B4-BE49-F238E27FC236}">
                      <a16:creationId xmlns:a16="http://schemas.microsoft.com/office/drawing/2014/main" id="{A1CEEE9C-2052-D859-7CFF-A37E1D1D5F0B}"/>
                    </a:ext>
                  </a:extLst>
                </p14:cNvPr>
                <p14:cNvContentPartPr/>
                <p14:nvPr/>
              </p14:nvContentPartPr>
              <p14:xfrm>
                <a:off x="5709818" y="4532213"/>
                <a:ext cx="57960" cy="32040"/>
              </p14:xfrm>
            </p:contentPart>
          </mc:Choice>
          <mc:Fallback>
            <p:pic>
              <p:nvPicPr>
                <p:cNvPr id="108630" name="Ink 108629">
                  <a:extLst>
                    <a:ext uri="{FF2B5EF4-FFF2-40B4-BE49-F238E27FC236}">
                      <a16:creationId xmlns:a16="http://schemas.microsoft.com/office/drawing/2014/main" id="{A1CEEE9C-2052-D859-7CFF-A37E1D1D5F0B}"/>
                    </a:ext>
                  </a:extLst>
                </p:cNvPr>
                <p:cNvPicPr/>
                <p:nvPr/>
              </p:nvPicPr>
              <p:blipFill>
                <a:blip r:embed="rId182"/>
                <a:stretch>
                  <a:fillRect/>
                </a:stretch>
              </p:blipFill>
              <p:spPr>
                <a:xfrm>
                  <a:off x="5691818" y="4514213"/>
                  <a:ext cx="93600" cy="67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83">
              <p14:nvContentPartPr>
                <p14:cNvPr id="108631" name="Ink 108630">
                  <a:extLst>
                    <a:ext uri="{FF2B5EF4-FFF2-40B4-BE49-F238E27FC236}">
                      <a16:creationId xmlns:a16="http://schemas.microsoft.com/office/drawing/2014/main" id="{CA9436DA-F8DD-961F-E6AC-0925B1B62183}"/>
                    </a:ext>
                  </a:extLst>
                </p14:cNvPr>
                <p14:cNvContentPartPr/>
                <p14:nvPr/>
              </p14:nvContentPartPr>
              <p14:xfrm>
                <a:off x="6177098" y="4291733"/>
                <a:ext cx="88920" cy="190440"/>
              </p14:xfrm>
            </p:contentPart>
          </mc:Choice>
          <mc:Fallback>
            <p:pic>
              <p:nvPicPr>
                <p:cNvPr id="108631" name="Ink 108630">
                  <a:extLst>
                    <a:ext uri="{FF2B5EF4-FFF2-40B4-BE49-F238E27FC236}">
                      <a16:creationId xmlns:a16="http://schemas.microsoft.com/office/drawing/2014/main" id="{CA9436DA-F8DD-961F-E6AC-0925B1B62183}"/>
                    </a:ext>
                  </a:extLst>
                </p:cNvPr>
                <p:cNvPicPr/>
                <p:nvPr/>
              </p:nvPicPr>
              <p:blipFill>
                <a:blip r:embed="rId184"/>
                <a:stretch>
                  <a:fillRect/>
                </a:stretch>
              </p:blipFill>
              <p:spPr>
                <a:xfrm>
                  <a:off x="6159098" y="4274093"/>
                  <a:ext cx="124560" cy="226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85">
              <p14:nvContentPartPr>
                <p14:cNvPr id="108632" name="Ink 108631">
                  <a:extLst>
                    <a:ext uri="{FF2B5EF4-FFF2-40B4-BE49-F238E27FC236}">
                      <a16:creationId xmlns:a16="http://schemas.microsoft.com/office/drawing/2014/main" id="{EFD1A0C9-5FEA-8BEF-C2DB-7B88A14CBD09}"/>
                    </a:ext>
                  </a:extLst>
                </p14:cNvPr>
                <p14:cNvContentPartPr/>
                <p14:nvPr/>
              </p14:nvContentPartPr>
              <p14:xfrm>
                <a:off x="6358538" y="4386413"/>
                <a:ext cx="146880" cy="18000"/>
              </p14:xfrm>
            </p:contentPart>
          </mc:Choice>
          <mc:Fallback>
            <p:pic>
              <p:nvPicPr>
                <p:cNvPr id="108632" name="Ink 108631">
                  <a:extLst>
                    <a:ext uri="{FF2B5EF4-FFF2-40B4-BE49-F238E27FC236}">
                      <a16:creationId xmlns:a16="http://schemas.microsoft.com/office/drawing/2014/main" id="{EFD1A0C9-5FEA-8BEF-C2DB-7B88A14CBD09}"/>
                    </a:ext>
                  </a:extLst>
                </p:cNvPr>
                <p:cNvPicPr/>
                <p:nvPr/>
              </p:nvPicPr>
              <p:blipFill>
                <a:blip r:embed="rId186"/>
                <a:stretch>
                  <a:fillRect/>
                </a:stretch>
              </p:blipFill>
              <p:spPr>
                <a:xfrm>
                  <a:off x="6340538" y="4368773"/>
                  <a:ext cx="182520" cy="53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87">
              <p14:nvContentPartPr>
                <p14:cNvPr id="108633" name="Ink 108632">
                  <a:extLst>
                    <a:ext uri="{FF2B5EF4-FFF2-40B4-BE49-F238E27FC236}">
                      <a16:creationId xmlns:a16="http://schemas.microsoft.com/office/drawing/2014/main" id="{ED740EDC-6B95-C17B-99E1-6D487C996B7F}"/>
                    </a:ext>
                  </a:extLst>
                </p14:cNvPr>
                <p14:cNvContentPartPr/>
                <p14:nvPr/>
              </p14:nvContentPartPr>
              <p14:xfrm>
                <a:off x="6453578" y="4355093"/>
                <a:ext cx="13320" cy="131040"/>
              </p14:xfrm>
            </p:contentPart>
          </mc:Choice>
          <mc:Fallback>
            <p:pic>
              <p:nvPicPr>
                <p:cNvPr id="108633" name="Ink 108632">
                  <a:extLst>
                    <a:ext uri="{FF2B5EF4-FFF2-40B4-BE49-F238E27FC236}">
                      <a16:creationId xmlns:a16="http://schemas.microsoft.com/office/drawing/2014/main" id="{ED740EDC-6B95-C17B-99E1-6D487C996B7F}"/>
                    </a:ext>
                  </a:extLst>
                </p:cNvPr>
                <p:cNvPicPr/>
                <p:nvPr/>
              </p:nvPicPr>
              <p:blipFill>
                <a:blip r:embed="rId188"/>
                <a:stretch>
                  <a:fillRect/>
                </a:stretch>
              </p:blipFill>
              <p:spPr>
                <a:xfrm>
                  <a:off x="6435938" y="4337093"/>
                  <a:ext cx="48960" cy="166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89">
              <p14:nvContentPartPr>
                <p14:cNvPr id="108634" name="Ink 108633">
                  <a:extLst>
                    <a:ext uri="{FF2B5EF4-FFF2-40B4-BE49-F238E27FC236}">
                      <a16:creationId xmlns:a16="http://schemas.microsoft.com/office/drawing/2014/main" id="{3DC382E6-42C1-0E5F-03B6-B8A929BF019E}"/>
                    </a:ext>
                  </a:extLst>
                </p14:cNvPr>
                <p14:cNvContentPartPr/>
                <p14:nvPr/>
              </p14:nvContentPartPr>
              <p14:xfrm>
                <a:off x="6639338" y="4439693"/>
                <a:ext cx="84600" cy="360"/>
              </p14:xfrm>
            </p:contentPart>
          </mc:Choice>
          <mc:Fallback>
            <p:pic>
              <p:nvPicPr>
                <p:cNvPr id="108634" name="Ink 108633">
                  <a:extLst>
                    <a:ext uri="{FF2B5EF4-FFF2-40B4-BE49-F238E27FC236}">
                      <a16:creationId xmlns:a16="http://schemas.microsoft.com/office/drawing/2014/main" id="{3DC382E6-42C1-0E5F-03B6-B8A929BF019E}"/>
                    </a:ext>
                  </a:extLst>
                </p:cNvPr>
                <p:cNvPicPr/>
                <p:nvPr/>
              </p:nvPicPr>
              <p:blipFill>
                <a:blip r:embed="rId190"/>
                <a:stretch>
                  <a:fillRect/>
                </a:stretch>
              </p:blipFill>
              <p:spPr>
                <a:xfrm>
                  <a:off x="6621338" y="4422053"/>
                  <a:ext cx="120240" cy="36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91">
              <p14:nvContentPartPr>
                <p14:cNvPr id="108635" name="Ink 108634">
                  <a:extLst>
                    <a:ext uri="{FF2B5EF4-FFF2-40B4-BE49-F238E27FC236}">
                      <a16:creationId xmlns:a16="http://schemas.microsoft.com/office/drawing/2014/main" id="{08F7FF73-105F-3965-8FE6-8DB18A48D7CE}"/>
                    </a:ext>
                  </a:extLst>
                </p14:cNvPr>
                <p14:cNvContentPartPr/>
                <p14:nvPr/>
              </p14:nvContentPartPr>
              <p14:xfrm>
                <a:off x="6795218" y="4435373"/>
                <a:ext cx="69840" cy="1800"/>
              </p14:xfrm>
            </p:contentPart>
          </mc:Choice>
          <mc:Fallback>
            <p:pic>
              <p:nvPicPr>
                <p:cNvPr id="108635" name="Ink 108634">
                  <a:extLst>
                    <a:ext uri="{FF2B5EF4-FFF2-40B4-BE49-F238E27FC236}">
                      <a16:creationId xmlns:a16="http://schemas.microsoft.com/office/drawing/2014/main" id="{08F7FF73-105F-3965-8FE6-8DB18A48D7CE}"/>
                    </a:ext>
                  </a:extLst>
                </p:cNvPr>
                <p:cNvPicPr/>
                <p:nvPr/>
              </p:nvPicPr>
              <p:blipFill>
                <a:blip r:embed="rId192"/>
                <a:stretch>
                  <a:fillRect/>
                </a:stretch>
              </p:blipFill>
              <p:spPr>
                <a:xfrm>
                  <a:off x="6777578" y="4417373"/>
                  <a:ext cx="105480" cy="37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93">
              <p14:nvContentPartPr>
                <p14:cNvPr id="108636" name="Ink 108635">
                  <a:extLst>
                    <a:ext uri="{FF2B5EF4-FFF2-40B4-BE49-F238E27FC236}">
                      <a16:creationId xmlns:a16="http://schemas.microsoft.com/office/drawing/2014/main" id="{A99AC568-E914-AEF4-523C-E3DED96BC125}"/>
                    </a:ext>
                  </a:extLst>
                </p14:cNvPr>
                <p14:cNvContentPartPr/>
                <p14:nvPr/>
              </p14:nvContentPartPr>
              <p14:xfrm>
                <a:off x="6934178" y="4428533"/>
                <a:ext cx="360" cy="360"/>
              </p14:xfrm>
            </p:contentPart>
          </mc:Choice>
          <mc:Fallback>
            <p:pic>
              <p:nvPicPr>
                <p:cNvPr id="108636" name="Ink 108635">
                  <a:extLst>
                    <a:ext uri="{FF2B5EF4-FFF2-40B4-BE49-F238E27FC236}">
                      <a16:creationId xmlns:a16="http://schemas.microsoft.com/office/drawing/2014/main" id="{A99AC568-E914-AEF4-523C-E3DED96BC125}"/>
                    </a:ext>
                  </a:extLst>
                </p:cNvPr>
                <p:cNvPicPr/>
                <p:nvPr/>
              </p:nvPicPr>
              <p:blipFill>
                <a:blip r:embed="rId29"/>
                <a:stretch>
                  <a:fillRect/>
                </a:stretch>
              </p:blipFill>
              <p:spPr>
                <a:xfrm>
                  <a:off x="6916538" y="4410533"/>
                  <a:ext cx="36000" cy="360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08641" name="Group 108640">
            <a:extLst>
              <a:ext uri="{FF2B5EF4-FFF2-40B4-BE49-F238E27FC236}">
                <a16:creationId xmlns:a16="http://schemas.microsoft.com/office/drawing/2014/main" id="{6A37E20E-C8AC-6771-E116-2F09F7F26205}"/>
              </a:ext>
            </a:extLst>
          </p:cNvPr>
          <p:cNvGrpSpPr/>
          <p:nvPr/>
        </p:nvGrpSpPr>
        <p:grpSpPr>
          <a:xfrm>
            <a:off x="4625858" y="5225933"/>
            <a:ext cx="591120" cy="555480"/>
            <a:chOff x="4625858" y="5225933"/>
            <a:chExt cx="591120" cy="55548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94">
              <p14:nvContentPartPr>
                <p14:cNvPr id="108638" name="Ink 108637">
                  <a:extLst>
                    <a:ext uri="{FF2B5EF4-FFF2-40B4-BE49-F238E27FC236}">
                      <a16:creationId xmlns:a16="http://schemas.microsoft.com/office/drawing/2014/main" id="{30864F15-D3DA-E238-CEEC-DD108A427764}"/>
                    </a:ext>
                  </a:extLst>
                </p14:cNvPr>
                <p14:cNvContentPartPr/>
                <p14:nvPr/>
              </p14:nvContentPartPr>
              <p14:xfrm>
                <a:off x="4625858" y="5225933"/>
                <a:ext cx="250920" cy="555480"/>
              </p14:xfrm>
            </p:contentPart>
          </mc:Choice>
          <mc:Fallback>
            <p:pic>
              <p:nvPicPr>
                <p:cNvPr id="108638" name="Ink 108637">
                  <a:extLst>
                    <a:ext uri="{FF2B5EF4-FFF2-40B4-BE49-F238E27FC236}">
                      <a16:creationId xmlns:a16="http://schemas.microsoft.com/office/drawing/2014/main" id="{30864F15-D3DA-E238-CEEC-DD108A427764}"/>
                    </a:ext>
                  </a:extLst>
                </p:cNvPr>
                <p:cNvPicPr/>
                <p:nvPr/>
              </p:nvPicPr>
              <p:blipFill>
                <a:blip r:embed="rId195"/>
                <a:stretch>
                  <a:fillRect/>
                </a:stretch>
              </p:blipFill>
              <p:spPr>
                <a:xfrm>
                  <a:off x="4607858" y="5208293"/>
                  <a:ext cx="286560" cy="591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96">
              <p14:nvContentPartPr>
                <p14:cNvPr id="108639" name="Ink 108638">
                  <a:extLst>
                    <a:ext uri="{FF2B5EF4-FFF2-40B4-BE49-F238E27FC236}">
                      <a16:creationId xmlns:a16="http://schemas.microsoft.com/office/drawing/2014/main" id="{A63AEAE8-B67D-95DA-C19E-C2BCBA0FF2D9}"/>
                    </a:ext>
                  </a:extLst>
                </p14:cNvPr>
                <p14:cNvContentPartPr/>
                <p14:nvPr/>
              </p14:nvContentPartPr>
              <p14:xfrm>
                <a:off x="4934738" y="5544533"/>
                <a:ext cx="183600" cy="24120"/>
              </p14:xfrm>
            </p:contentPart>
          </mc:Choice>
          <mc:Fallback>
            <p:pic>
              <p:nvPicPr>
                <p:cNvPr id="108639" name="Ink 108638">
                  <a:extLst>
                    <a:ext uri="{FF2B5EF4-FFF2-40B4-BE49-F238E27FC236}">
                      <a16:creationId xmlns:a16="http://schemas.microsoft.com/office/drawing/2014/main" id="{A63AEAE8-B67D-95DA-C19E-C2BCBA0FF2D9}"/>
                    </a:ext>
                  </a:extLst>
                </p:cNvPr>
                <p:cNvPicPr/>
                <p:nvPr/>
              </p:nvPicPr>
              <p:blipFill>
                <a:blip r:embed="rId197"/>
                <a:stretch>
                  <a:fillRect/>
                </a:stretch>
              </p:blipFill>
              <p:spPr>
                <a:xfrm>
                  <a:off x="4916738" y="5526893"/>
                  <a:ext cx="219240" cy="59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98">
              <p14:nvContentPartPr>
                <p14:cNvPr id="108640" name="Ink 108639">
                  <a:extLst>
                    <a:ext uri="{FF2B5EF4-FFF2-40B4-BE49-F238E27FC236}">
                      <a16:creationId xmlns:a16="http://schemas.microsoft.com/office/drawing/2014/main" id="{237C43FC-E627-D50C-6278-6CE6BDBBA4C0}"/>
                    </a:ext>
                  </a:extLst>
                </p14:cNvPr>
                <p14:cNvContentPartPr/>
                <p14:nvPr/>
              </p14:nvContentPartPr>
              <p14:xfrm>
                <a:off x="4960298" y="5675213"/>
                <a:ext cx="256680" cy="7920"/>
              </p14:xfrm>
            </p:contentPart>
          </mc:Choice>
          <mc:Fallback>
            <p:pic>
              <p:nvPicPr>
                <p:cNvPr id="108640" name="Ink 108639">
                  <a:extLst>
                    <a:ext uri="{FF2B5EF4-FFF2-40B4-BE49-F238E27FC236}">
                      <a16:creationId xmlns:a16="http://schemas.microsoft.com/office/drawing/2014/main" id="{237C43FC-E627-D50C-6278-6CE6BDBBA4C0}"/>
                    </a:ext>
                  </a:extLst>
                </p:cNvPr>
                <p:cNvPicPr/>
                <p:nvPr/>
              </p:nvPicPr>
              <p:blipFill>
                <a:blip r:embed="rId199"/>
                <a:stretch>
                  <a:fillRect/>
                </a:stretch>
              </p:blipFill>
              <p:spPr>
                <a:xfrm>
                  <a:off x="4942298" y="5657213"/>
                  <a:ext cx="292320" cy="435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08648" name="Group 108647">
            <a:extLst>
              <a:ext uri="{FF2B5EF4-FFF2-40B4-BE49-F238E27FC236}">
                <a16:creationId xmlns:a16="http://schemas.microsoft.com/office/drawing/2014/main" id="{55A8AD47-207F-14DA-D99F-D1D46DE5A18F}"/>
              </a:ext>
            </a:extLst>
          </p:cNvPr>
          <p:cNvGrpSpPr/>
          <p:nvPr/>
        </p:nvGrpSpPr>
        <p:grpSpPr>
          <a:xfrm>
            <a:off x="5543858" y="5339333"/>
            <a:ext cx="709560" cy="375120"/>
            <a:chOff x="5543858" y="5339333"/>
            <a:chExt cx="709560" cy="37512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200">
              <p14:nvContentPartPr>
                <p14:cNvPr id="108642" name="Ink 108641">
                  <a:extLst>
                    <a:ext uri="{FF2B5EF4-FFF2-40B4-BE49-F238E27FC236}">
                      <a16:creationId xmlns:a16="http://schemas.microsoft.com/office/drawing/2014/main" id="{164B8E3A-3A37-79FC-A594-FD0E8C03D47D}"/>
                    </a:ext>
                  </a:extLst>
                </p14:cNvPr>
                <p14:cNvContentPartPr/>
                <p14:nvPr/>
              </p14:nvContentPartPr>
              <p14:xfrm>
                <a:off x="5543858" y="5339333"/>
                <a:ext cx="174600" cy="375120"/>
              </p14:xfrm>
            </p:contentPart>
          </mc:Choice>
          <mc:Fallback>
            <p:pic>
              <p:nvPicPr>
                <p:cNvPr id="108642" name="Ink 108641">
                  <a:extLst>
                    <a:ext uri="{FF2B5EF4-FFF2-40B4-BE49-F238E27FC236}">
                      <a16:creationId xmlns:a16="http://schemas.microsoft.com/office/drawing/2014/main" id="{164B8E3A-3A37-79FC-A594-FD0E8C03D47D}"/>
                    </a:ext>
                  </a:extLst>
                </p:cNvPr>
                <p:cNvPicPr/>
                <p:nvPr/>
              </p:nvPicPr>
              <p:blipFill>
                <a:blip r:embed="rId201"/>
                <a:stretch>
                  <a:fillRect/>
                </a:stretch>
              </p:blipFill>
              <p:spPr>
                <a:xfrm>
                  <a:off x="5526218" y="5321333"/>
                  <a:ext cx="210240" cy="410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02">
              <p14:nvContentPartPr>
                <p14:cNvPr id="108643" name="Ink 108642">
                  <a:extLst>
                    <a:ext uri="{FF2B5EF4-FFF2-40B4-BE49-F238E27FC236}">
                      <a16:creationId xmlns:a16="http://schemas.microsoft.com/office/drawing/2014/main" id="{ABE17770-79E8-4F74-8E1E-8AF9EF0943F4}"/>
                    </a:ext>
                  </a:extLst>
                </p14:cNvPr>
                <p14:cNvContentPartPr/>
                <p14:nvPr/>
              </p14:nvContentPartPr>
              <p14:xfrm>
                <a:off x="5757698" y="5351213"/>
                <a:ext cx="302760" cy="338040"/>
              </p14:xfrm>
            </p:contentPart>
          </mc:Choice>
          <mc:Fallback>
            <p:pic>
              <p:nvPicPr>
                <p:cNvPr id="108643" name="Ink 108642">
                  <a:extLst>
                    <a:ext uri="{FF2B5EF4-FFF2-40B4-BE49-F238E27FC236}">
                      <a16:creationId xmlns:a16="http://schemas.microsoft.com/office/drawing/2014/main" id="{ABE17770-79E8-4F74-8E1E-8AF9EF0943F4}"/>
                    </a:ext>
                  </a:extLst>
                </p:cNvPr>
                <p:cNvPicPr/>
                <p:nvPr/>
              </p:nvPicPr>
              <p:blipFill>
                <a:blip r:embed="rId203"/>
                <a:stretch>
                  <a:fillRect/>
                </a:stretch>
              </p:blipFill>
              <p:spPr>
                <a:xfrm>
                  <a:off x="5739698" y="5333213"/>
                  <a:ext cx="338400" cy="373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04">
              <p14:nvContentPartPr>
                <p14:cNvPr id="108644" name="Ink 108643">
                  <a:extLst>
                    <a:ext uri="{FF2B5EF4-FFF2-40B4-BE49-F238E27FC236}">
                      <a16:creationId xmlns:a16="http://schemas.microsoft.com/office/drawing/2014/main" id="{4C72188C-9A49-FE54-36B7-CFF92B6859A7}"/>
                    </a:ext>
                  </a:extLst>
                </p14:cNvPr>
                <p14:cNvContentPartPr/>
                <p14:nvPr/>
              </p14:nvContentPartPr>
              <p14:xfrm>
                <a:off x="6062618" y="5548133"/>
                <a:ext cx="12240" cy="94320"/>
              </p14:xfrm>
            </p:contentPart>
          </mc:Choice>
          <mc:Fallback>
            <p:pic>
              <p:nvPicPr>
                <p:cNvPr id="108644" name="Ink 108643">
                  <a:extLst>
                    <a:ext uri="{FF2B5EF4-FFF2-40B4-BE49-F238E27FC236}">
                      <a16:creationId xmlns:a16="http://schemas.microsoft.com/office/drawing/2014/main" id="{4C72188C-9A49-FE54-36B7-CFF92B6859A7}"/>
                    </a:ext>
                  </a:extLst>
                </p:cNvPr>
                <p:cNvPicPr/>
                <p:nvPr/>
              </p:nvPicPr>
              <p:blipFill>
                <a:blip r:embed="rId205"/>
                <a:stretch>
                  <a:fillRect/>
                </a:stretch>
              </p:blipFill>
              <p:spPr>
                <a:xfrm>
                  <a:off x="6044618" y="5530493"/>
                  <a:ext cx="47880" cy="129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06">
              <p14:nvContentPartPr>
                <p14:cNvPr id="108645" name="Ink 108644">
                  <a:extLst>
                    <a:ext uri="{FF2B5EF4-FFF2-40B4-BE49-F238E27FC236}">
                      <a16:creationId xmlns:a16="http://schemas.microsoft.com/office/drawing/2014/main" id="{2547B6D8-127D-9309-2042-7CD767D88D93}"/>
                    </a:ext>
                  </a:extLst>
                </p14:cNvPr>
                <p14:cNvContentPartPr/>
                <p14:nvPr/>
              </p14:nvContentPartPr>
              <p14:xfrm>
                <a:off x="6023378" y="5367773"/>
                <a:ext cx="122040" cy="87840"/>
              </p14:xfrm>
            </p:contentPart>
          </mc:Choice>
          <mc:Fallback>
            <p:pic>
              <p:nvPicPr>
                <p:cNvPr id="108645" name="Ink 108644">
                  <a:extLst>
                    <a:ext uri="{FF2B5EF4-FFF2-40B4-BE49-F238E27FC236}">
                      <a16:creationId xmlns:a16="http://schemas.microsoft.com/office/drawing/2014/main" id="{2547B6D8-127D-9309-2042-7CD767D88D93}"/>
                    </a:ext>
                  </a:extLst>
                </p:cNvPr>
                <p:cNvPicPr/>
                <p:nvPr/>
              </p:nvPicPr>
              <p:blipFill>
                <a:blip r:embed="rId207"/>
                <a:stretch>
                  <a:fillRect/>
                </a:stretch>
              </p:blipFill>
              <p:spPr>
                <a:xfrm>
                  <a:off x="6005738" y="5350133"/>
                  <a:ext cx="157680" cy="123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08">
              <p14:nvContentPartPr>
                <p14:cNvPr id="108646" name="Ink 108645">
                  <a:extLst>
                    <a:ext uri="{FF2B5EF4-FFF2-40B4-BE49-F238E27FC236}">
                      <a16:creationId xmlns:a16="http://schemas.microsoft.com/office/drawing/2014/main" id="{6849D33C-77C4-4B61-20AA-D71F60609AE9}"/>
                    </a:ext>
                  </a:extLst>
                </p14:cNvPr>
                <p14:cNvContentPartPr/>
                <p14:nvPr/>
              </p14:nvContentPartPr>
              <p14:xfrm>
                <a:off x="6161978" y="5509973"/>
                <a:ext cx="91440" cy="164880"/>
              </p14:xfrm>
            </p:contentPart>
          </mc:Choice>
          <mc:Fallback>
            <p:pic>
              <p:nvPicPr>
                <p:cNvPr id="108646" name="Ink 108645">
                  <a:extLst>
                    <a:ext uri="{FF2B5EF4-FFF2-40B4-BE49-F238E27FC236}">
                      <a16:creationId xmlns:a16="http://schemas.microsoft.com/office/drawing/2014/main" id="{6849D33C-77C4-4B61-20AA-D71F60609AE9}"/>
                    </a:ext>
                  </a:extLst>
                </p:cNvPr>
                <p:cNvPicPr/>
                <p:nvPr/>
              </p:nvPicPr>
              <p:blipFill>
                <a:blip r:embed="rId209"/>
                <a:stretch>
                  <a:fillRect/>
                </a:stretch>
              </p:blipFill>
              <p:spPr>
                <a:xfrm>
                  <a:off x="6144338" y="5492333"/>
                  <a:ext cx="127080" cy="20052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>
        <mc:Choice xmlns:p14="http://schemas.microsoft.com/office/powerpoint/2010/main" Requires="p14">
          <p:contentPart p14:bwMode="auto" r:id="rId210">
            <p14:nvContentPartPr>
              <p14:cNvPr id="108647" name="Ink 108646">
                <a:extLst>
                  <a:ext uri="{FF2B5EF4-FFF2-40B4-BE49-F238E27FC236}">
                    <a16:creationId xmlns:a16="http://schemas.microsoft.com/office/drawing/2014/main" id="{FAA0D0E4-68F4-11A2-78D1-A8F8EF25E346}"/>
                  </a:ext>
                </a:extLst>
              </p14:cNvPr>
              <p14:cNvContentPartPr/>
              <p14:nvPr/>
            </p14:nvContentPartPr>
            <p14:xfrm>
              <a:off x="6608378" y="5442293"/>
              <a:ext cx="100080" cy="305640"/>
            </p14:xfrm>
          </p:contentPart>
        </mc:Choice>
        <mc:Fallback>
          <p:pic>
            <p:nvPicPr>
              <p:cNvPr id="108647" name="Ink 108646">
                <a:extLst>
                  <a:ext uri="{FF2B5EF4-FFF2-40B4-BE49-F238E27FC236}">
                    <a16:creationId xmlns:a16="http://schemas.microsoft.com/office/drawing/2014/main" id="{FAA0D0E4-68F4-11A2-78D1-A8F8EF25E346}"/>
                  </a:ext>
                </a:extLst>
              </p:cNvPr>
              <p:cNvPicPr/>
              <p:nvPr/>
            </p:nvPicPr>
            <p:blipFill>
              <a:blip r:embed="rId211"/>
              <a:stretch>
                <a:fillRect/>
              </a:stretch>
            </p:blipFill>
            <p:spPr>
              <a:xfrm>
                <a:off x="6590738" y="5424653"/>
                <a:ext cx="135720" cy="341280"/>
              </a:xfrm>
              <a:prstGeom prst="rect">
                <a:avLst/>
              </a:prstGeom>
            </p:spPr>
          </p:pic>
        </mc:Fallback>
      </mc:AlternateContent>
      <p:grpSp>
        <p:nvGrpSpPr>
          <p:cNvPr id="108659" name="Group 108658">
            <a:extLst>
              <a:ext uri="{FF2B5EF4-FFF2-40B4-BE49-F238E27FC236}">
                <a16:creationId xmlns:a16="http://schemas.microsoft.com/office/drawing/2014/main" id="{D3FD34B0-5A3D-D43C-6314-44CF6E3556BF}"/>
              </a:ext>
            </a:extLst>
          </p:cNvPr>
          <p:cNvGrpSpPr/>
          <p:nvPr/>
        </p:nvGrpSpPr>
        <p:grpSpPr>
          <a:xfrm>
            <a:off x="6901778" y="5446253"/>
            <a:ext cx="691200" cy="407160"/>
            <a:chOff x="6901778" y="5446253"/>
            <a:chExt cx="691200" cy="40716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212">
              <p14:nvContentPartPr>
                <p14:cNvPr id="108649" name="Ink 108648">
                  <a:extLst>
                    <a:ext uri="{FF2B5EF4-FFF2-40B4-BE49-F238E27FC236}">
                      <a16:creationId xmlns:a16="http://schemas.microsoft.com/office/drawing/2014/main" id="{268A7BD1-ACD5-CE87-F335-9EE856204D50}"/>
                    </a:ext>
                  </a:extLst>
                </p14:cNvPr>
                <p14:cNvContentPartPr/>
                <p14:nvPr/>
              </p14:nvContentPartPr>
              <p14:xfrm>
                <a:off x="6901778" y="5466773"/>
                <a:ext cx="149400" cy="317880"/>
              </p14:xfrm>
            </p:contentPart>
          </mc:Choice>
          <mc:Fallback>
            <p:pic>
              <p:nvPicPr>
                <p:cNvPr id="108649" name="Ink 108648">
                  <a:extLst>
                    <a:ext uri="{FF2B5EF4-FFF2-40B4-BE49-F238E27FC236}">
                      <a16:creationId xmlns:a16="http://schemas.microsoft.com/office/drawing/2014/main" id="{268A7BD1-ACD5-CE87-F335-9EE856204D50}"/>
                    </a:ext>
                  </a:extLst>
                </p:cNvPr>
                <p:cNvPicPr/>
                <p:nvPr/>
              </p:nvPicPr>
              <p:blipFill>
                <a:blip r:embed="rId213"/>
                <a:stretch>
                  <a:fillRect/>
                </a:stretch>
              </p:blipFill>
              <p:spPr>
                <a:xfrm>
                  <a:off x="6883778" y="5449133"/>
                  <a:ext cx="185040" cy="353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14">
              <p14:nvContentPartPr>
                <p14:cNvPr id="108650" name="Ink 108649">
                  <a:extLst>
                    <a:ext uri="{FF2B5EF4-FFF2-40B4-BE49-F238E27FC236}">
                      <a16:creationId xmlns:a16="http://schemas.microsoft.com/office/drawing/2014/main" id="{D3F4043A-7040-9A87-F473-0ADE549E7A38}"/>
                    </a:ext>
                  </a:extLst>
                </p14:cNvPr>
                <p14:cNvContentPartPr/>
                <p14:nvPr/>
              </p14:nvContentPartPr>
              <p14:xfrm>
                <a:off x="7058738" y="5446253"/>
                <a:ext cx="111960" cy="286920"/>
              </p14:xfrm>
            </p:contentPart>
          </mc:Choice>
          <mc:Fallback>
            <p:pic>
              <p:nvPicPr>
                <p:cNvPr id="108650" name="Ink 108649">
                  <a:extLst>
                    <a:ext uri="{FF2B5EF4-FFF2-40B4-BE49-F238E27FC236}">
                      <a16:creationId xmlns:a16="http://schemas.microsoft.com/office/drawing/2014/main" id="{D3F4043A-7040-9A87-F473-0ADE549E7A38}"/>
                    </a:ext>
                  </a:extLst>
                </p:cNvPr>
                <p:cNvPicPr/>
                <p:nvPr/>
              </p:nvPicPr>
              <p:blipFill>
                <a:blip r:embed="rId215"/>
                <a:stretch>
                  <a:fillRect/>
                </a:stretch>
              </p:blipFill>
              <p:spPr>
                <a:xfrm>
                  <a:off x="7040738" y="5428253"/>
                  <a:ext cx="147600" cy="322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16">
              <p14:nvContentPartPr>
                <p14:cNvPr id="108651" name="Ink 108650">
                  <a:extLst>
                    <a:ext uri="{FF2B5EF4-FFF2-40B4-BE49-F238E27FC236}">
                      <a16:creationId xmlns:a16="http://schemas.microsoft.com/office/drawing/2014/main" id="{0CB55FF8-673D-DEA7-6E18-92F26E93DBA7}"/>
                    </a:ext>
                  </a:extLst>
                </p14:cNvPr>
                <p14:cNvContentPartPr/>
                <p14:nvPr/>
              </p14:nvContentPartPr>
              <p14:xfrm>
                <a:off x="7065938" y="5657933"/>
                <a:ext cx="76320" cy="8640"/>
              </p14:xfrm>
            </p:contentPart>
          </mc:Choice>
          <mc:Fallback>
            <p:pic>
              <p:nvPicPr>
                <p:cNvPr id="108651" name="Ink 108650">
                  <a:extLst>
                    <a:ext uri="{FF2B5EF4-FFF2-40B4-BE49-F238E27FC236}">
                      <a16:creationId xmlns:a16="http://schemas.microsoft.com/office/drawing/2014/main" id="{0CB55FF8-673D-DEA7-6E18-92F26E93DBA7}"/>
                    </a:ext>
                  </a:extLst>
                </p:cNvPr>
                <p:cNvPicPr/>
                <p:nvPr/>
              </p:nvPicPr>
              <p:blipFill>
                <a:blip r:embed="rId217"/>
                <a:stretch>
                  <a:fillRect/>
                </a:stretch>
              </p:blipFill>
              <p:spPr>
                <a:xfrm>
                  <a:off x="7047938" y="5639933"/>
                  <a:ext cx="111960" cy="44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18">
              <p14:nvContentPartPr>
                <p14:cNvPr id="108652" name="Ink 108651">
                  <a:extLst>
                    <a:ext uri="{FF2B5EF4-FFF2-40B4-BE49-F238E27FC236}">
                      <a16:creationId xmlns:a16="http://schemas.microsoft.com/office/drawing/2014/main" id="{4949C4C9-1CF6-C525-7EBE-ACBDC0E94317}"/>
                    </a:ext>
                  </a:extLst>
                </p14:cNvPr>
                <p14:cNvContentPartPr/>
                <p14:nvPr/>
              </p14:nvContentPartPr>
              <p14:xfrm>
                <a:off x="7323338" y="5677733"/>
                <a:ext cx="62640" cy="168480"/>
              </p14:xfrm>
            </p:contentPart>
          </mc:Choice>
          <mc:Fallback>
            <p:pic>
              <p:nvPicPr>
                <p:cNvPr id="108652" name="Ink 108651">
                  <a:extLst>
                    <a:ext uri="{FF2B5EF4-FFF2-40B4-BE49-F238E27FC236}">
                      <a16:creationId xmlns:a16="http://schemas.microsoft.com/office/drawing/2014/main" id="{4949C4C9-1CF6-C525-7EBE-ACBDC0E94317}"/>
                    </a:ext>
                  </a:extLst>
                </p:cNvPr>
                <p:cNvPicPr/>
                <p:nvPr/>
              </p:nvPicPr>
              <p:blipFill>
                <a:blip r:embed="rId219"/>
                <a:stretch>
                  <a:fillRect/>
                </a:stretch>
              </p:blipFill>
              <p:spPr>
                <a:xfrm>
                  <a:off x="7305698" y="5660093"/>
                  <a:ext cx="98280" cy="204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20">
              <p14:nvContentPartPr>
                <p14:cNvPr id="108653" name="Ink 108652">
                  <a:extLst>
                    <a:ext uri="{FF2B5EF4-FFF2-40B4-BE49-F238E27FC236}">
                      <a16:creationId xmlns:a16="http://schemas.microsoft.com/office/drawing/2014/main" id="{8C261620-7891-B295-E4BD-B4F5D756F507}"/>
                    </a:ext>
                  </a:extLst>
                </p14:cNvPr>
                <p14:cNvContentPartPr/>
                <p14:nvPr/>
              </p14:nvContentPartPr>
              <p14:xfrm>
                <a:off x="7585418" y="5819933"/>
                <a:ext cx="7560" cy="33480"/>
              </p14:xfrm>
            </p:contentPart>
          </mc:Choice>
          <mc:Fallback>
            <p:pic>
              <p:nvPicPr>
                <p:cNvPr id="108653" name="Ink 108652">
                  <a:extLst>
                    <a:ext uri="{FF2B5EF4-FFF2-40B4-BE49-F238E27FC236}">
                      <a16:creationId xmlns:a16="http://schemas.microsoft.com/office/drawing/2014/main" id="{8C261620-7891-B295-E4BD-B4F5D756F507}"/>
                    </a:ext>
                  </a:extLst>
                </p:cNvPr>
                <p:cNvPicPr/>
                <p:nvPr/>
              </p:nvPicPr>
              <p:blipFill>
                <a:blip r:embed="rId221"/>
                <a:stretch>
                  <a:fillRect/>
                </a:stretch>
              </p:blipFill>
              <p:spPr>
                <a:xfrm>
                  <a:off x="7567418" y="5801933"/>
                  <a:ext cx="43200" cy="691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08663" name="Group 108662">
            <a:extLst>
              <a:ext uri="{FF2B5EF4-FFF2-40B4-BE49-F238E27FC236}">
                <a16:creationId xmlns:a16="http://schemas.microsoft.com/office/drawing/2014/main" id="{ECBC5CCA-741A-50FB-FD25-830449B652D3}"/>
              </a:ext>
            </a:extLst>
          </p:cNvPr>
          <p:cNvGrpSpPr/>
          <p:nvPr/>
        </p:nvGrpSpPr>
        <p:grpSpPr>
          <a:xfrm>
            <a:off x="7860458" y="5415293"/>
            <a:ext cx="665280" cy="542160"/>
            <a:chOff x="7860458" y="5415293"/>
            <a:chExt cx="665280" cy="54216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222">
              <p14:nvContentPartPr>
                <p14:cNvPr id="108654" name="Ink 108653">
                  <a:extLst>
                    <a:ext uri="{FF2B5EF4-FFF2-40B4-BE49-F238E27FC236}">
                      <a16:creationId xmlns:a16="http://schemas.microsoft.com/office/drawing/2014/main" id="{C5E39EAA-BCC0-AF82-5558-77C65AD1069B}"/>
                    </a:ext>
                  </a:extLst>
                </p14:cNvPr>
                <p14:cNvContentPartPr/>
                <p14:nvPr/>
              </p14:nvContentPartPr>
              <p14:xfrm>
                <a:off x="7860458" y="5429333"/>
                <a:ext cx="65160" cy="305640"/>
              </p14:xfrm>
            </p:contentPart>
          </mc:Choice>
          <mc:Fallback>
            <p:pic>
              <p:nvPicPr>
                <p:cNvPr id="108654" name="Ink 108653">
                  <a:extLst>
                    <a:ext uri="{FF2B5EF4-FFF2-40B4-BE49-F238E27FC236}">
                      <a16:creationId xmlns:a16="http://schemas.microsoft.com/office/drawing/2014/main" id="{C5E39EAA-BCC0-AF82-5558-77C65AD1069B}"/>
                    </a:ext>
                  </a:extLst>
                </p:cNvPr>
                <p:cNvPicPr/>
                <p:nvPr/>
              </p:nvPicPr>
              <p:blipFill>
                <a:blip r:embed="rId223"/>
                <a:stretch>
                  <a:fillRect/>
                </a:stretch>
              </p:blipFill>
              <p:spPr>
                <a:xfrm>
                  <a:off x="7842458" y="5411693"/>
                  <a:ext cx="100800" cy="341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24">
              <p14:nvContentPartPr>
                <p14:cNvPr id="108655" name="Ink 108654">
                  <a:extLst>
                    <a:ext uri="{FF2B5EF4-FFF2-40B4-BE49-F238E27FC236}">
                      <a16:creationId xmlns:a16="http://schemas.microsoft.com/office/drawing/2014/main" id="{3E56B9A4-92F0-E27D-1A13-894D350188DA}"/>
                    </a:ext>
                  </a:extLst>
                </p14:cNvPr>
                <p14:cNvContentPartPr/>
                <p14:nvPr/>
              </p14:nvContentPartPr>
              <p14:xfrm>
                <a:off x="7941458" y="5423213"/>
                <a:ext cx="162360" cy="270360"/>
              </p14:xfrm>
            </p:contentPart>
          </mc:Choice>
          <mc:Fallback>
            <p:pic>
              <p:nvPicPr>
                <p:cNvPr id="108655" name="Ink 108654">
                  <a:extLst>
                    <a:ext uri="{FF2B5EF4-FFF2-40B4-BE49-F238E27FC236}">
                      <a16:creationId xmlns:a16="http://schemas.microsoft.com/office/drawing/2014/main" id="{3E56B9A4-92F0-E27D-1A13-894D350188DA}"/>
                    </a:ext>
                  </a:extLst>
                </p:cNvPr>
                <p:cNvPicPr/>
                <p:nvPr/>
              </p:nvPicPr>
              <p:blipFill>
                <a:blip r:embed="rId225"/>
                <a:stretch>
                  <a:fillRect/>
                </a:stretch>
              </p:blipFill>
              <p:spPr>
                <a:xfrm>
                  <a:off x="7923818" y="5405213"/>
                  <a:ext cx="198000" cy="306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26">
              <p14:nvContentPartPr>
                <p14:cNvPr id="108656" name="Ink 108655">
                  <a:extLst>
                    <a:ext uri="{FF2B5EF4-FFF2-40B4-BE49-F238E27FC236}">
                      <a16:creationId xmlns:a16="http://schemas.microsoft.com/office/drawing/2014/main" id="{432B0E71-C38C-75AD-ABF2-96C826EADA08}"/>
                    </a:ext>
                  </a:extLst>
                </p14:cNvPr>
                <p14:cNvContentPartPr/>
                <p14:nvPr/>
              </p14:nvContentPartPr>
              <p14:xfrm>
                <a:off x="7972058" y="5581253"/>
                <a:ext cx="141840" cy="41400"/>
              </p14:xfrm>
            </p:contentPart>
          </mc:Choice>
          <mc:Fallback>
            <p:pic>
              <p:nvPicPr>
                <p:cNvPr id="108656" name="Ink 108655">
                  <a:extLst>
                    <a:ext uri="{FF2B5EF4-FFF2-40B4-BE49-F238E27FC236}">
                      <a16:creationId xmlns:a16="http://schemas.microsoft.com/office/drawing/2014/main" id="{432B0E71-C38C-75AD-ABF2-96C826EADA08}"/>
                    </a:ext>
                  </a:extLst>
                </p:cNvPr>
                <p:cNvPicPr/>
                <p:nvPr/>
              </p:nvPicPr>
              <p:blipFill>
                <a:blip r:embed="rId227"/>
                <a:stretch>
                  <a:fillRect/>
                </a:stretch>
              </p:blipFill>
              <p:spPr>
                <a:xfrm>
                  <a:off x="7954418" y="5563613"/>
                  <a:ext cx="177480" cy="77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28">
              <p14:nvContentPartPr>
                <p14:cNvPr id="108657" name="Ink 108656">
                  <a:extLst>
                    <a:ext uri="{FF2B5EF4-FFF2-40B4-BE49-F238E27FC236}">
                      <a16:creationId xmlns:a16="http://schemas.microsoft.com/office/drawing/2014/main" id="{D8344496-149E-4D52-524E-21C19A26F8B0}"/>
                    </a:ext>
                  </a:extLst>
                </p14:cNvPr>
                <p14:cNvContentPartPr/>
                <p14:nvPr/>
              </p14:nvContentPartPr>
              <p14:xfrm>
                <a:off x="8151698" y="5658653"/>
                <a:ext cx="84240" cy="106200"/>
              </p14:xfrm>
            </p:contentPart>
          </mc:Choice>
          <mc:Fallback>
            <p:pic>
              <p:nvPicPr>
                <p:cNvPr id="108657" name="Ink 108656">
                  <a:extLst>
                    <a:ext uri="{FF2B5EF4-FFF2-40B4-BE49-F238E27FC236}">
                      <a16:creationId xmlns:a16="http://schemas.microsoft.com/office/drawing/2014/main" id="{D8344496-149E-4D52-524E-21C19A26F8B0}"/>
                    </a:ext>
                  </a:extLst>
                </p:cNvPr>
                <p:cNvPicPr/>
                <p:nvPr/>
              </p:nvPicPr>
              <p:blipFill>
                <a:blip r:embed="rId229"/>
                <a:stretch>
                  <a:fillRect/>
                </a:stretch>
              </p:blipFill>
              <p:spPr>
                <a:xfrm>
                  <a:off x="8134058" y="5640653"/>
                  <a:ext cx="119880" cy="141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30">
              <p14:nvContentPartPr>
                <p14:cNvPr id="108660" name="Ink 108659">
                  <a:extLst>
                    <a:ext uri="{FF2B5EF4-FFF2-40B4-BE49-F238E27FC236}">
                      <a16:creationId xmlns:a16="http://schemas.microsoft.com/office/drawing/2014/main" id="{B6FB3408-1975-DBCF-23EF-EB71F62F0C06}"/>
                    </a:ext>
                  </a:extLst>
                </p14:cNvPr>
                <p14:cNvContentPartPr/>
                <p14:nvPr/>
              </p14:nvContentPartPr>
              <p14:xfrm>
                <a:off x="8328458" y="5415293"/>
                <a:ext cx="197280" cy="542160"/>
              </p14:xfrm>
            </p:contentPart>
          </mc:Choice>
          <mc:Fallback>
            <p:pic>
              <p:nvPicPr>
                <p:cNvPr id="108660" name="Ink 108659">
                  <a:extLst>
                    <a:ext uri="{FF2B5EF4-FFF2-40B4-BE49-F238E27FC236}">
                      <a16:creationId xmlns:a16="http://schemas.microsoft.com/office/drawing/2014/main" id="{B6FB3408-1975-DBCF-23EF-EB71F62F0C06}"/>
                    </a:ext>
                  </a:extLst>
                </p:cNvPr>
                <p:cNvPicPr/>
                <p:nvPr/>
              </p:nvPicPr>
              <p:blipFill>
                <a:blip r:embed="rId231"/>
                <a:stretch>
                  <a:fillRect/>
                </a:stretch>
              </p:blipFill>
              <p:spPr>
                <a:xfrm>
                  <a:off x="8310818" y="5397293"/>
                  <a:ext cx="232920" cy="577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32">
              <p14:nvContentPartPr>
                <p14:cNvPr id="108662" name="Ink 108661">
                  <a:extLst>
                    <a:ext uri="{FF2B5EF4-FFF2-40B4-BE49-F238E27FC236}">
                      <a16:creationId xmlns:a16="http://schemas.microsoft.com/office/drawing/2014/main" id="{9EBC09D5-C10F-28A2-7203-E8F6C171D655}"/>
                    </a:ext>
                  </a:extLst>
                </p14:cNvPr>
                <p14:cNvContentPartPr/>
                <p14:nvPr/>
              </p14:nvContentPartPr>
              <p14:xfrm>
                <a:off x="8262938" y="5776733"/>
                <a:ext cx="42480" cy="360"/>
              </p14:xfrm>
            </p:contentPart>
          </mc:Choice>
          <mc:Fallback>
            <p:pic>
              <p:nvPicPr>
                <p:cNvPr id="108662" name="Ink 108661">
                  <a:extLst>
                    <a:ext uri="{FF2B5EF4-FFF2-40B4-BE49-F238E27FC236}">
                      <a16:creationId xmlns:a16="http://schemas.microsoft.com/office/drawing/2014/main" id="{9EBC09D5-C10F-28A2-7203-E8F6C171D655}"/>
                    </a:ext>
                  </a:extLst>
                </p:cNvPr>
                <p:cNvPicPr/>
                <p:nvPr/>
              </p:nvPicPr>
              <p:blipFill>
                <a:blip r:embed="rId233"/>
                <a:stretch>
                  <a:fillRect/>
                </a:stretch>
              </p:blipFill>
              <p:spPr>
                <a:xfrm>
                  <a:off x="8244938" y="5758733"/>
                  <a:ext cx="78120" cy="360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08669" name="Group 108668">
            <a:extLst>
              <a:ext uri="{FF2B5EF4-FFF2-40B4-BE49-F238E27FC236}">
                <a16:creationId xmlns:a16="http://schemas.microsoft.com/office/drawing/2014/main" id="{C245E132-C117-3E0B-D835-10C0B37E359B}"/>
              </a:ext>
            </a:extLst>
          </p:cNvPr>
          <p:cNvGrpSpPr/>
          <p:nvPr/>
        </p:nvGrpSpPr>
        <p:grpSpPr>
          <a:xfrm>
            <a:off x="10710938" y="4444373"/>
            <a:ext cx="146520" cy="166320"/>
            <a:chOff x="10710938" y="4444373"/>
            <a:chExt cx="146520" cy="16632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234">
              <p14:nvContentPartPr>
                <p14:cNvPr id="108664" name="Ink 108663">
                  <a:extLst>
                    <a:ext uri="{FF2B5EF4-FFF2-40B4-BE49-F238E27FC236}">
                      <a16:creationId xmlns:a16="http://schemas.microsoft.com/office/drawing/2014/main" id="{C595591F-25E2-9810-A11A-7490FAD9FEDB}"/>
                    </a:ext>
                  </a:extLst>
                </p14:cNvPr>
                <p14:cNvContentPartPr/>
                <p14:nvPr/>
              </p14:nvContentPartPr>
              <p14:xfrm>
                <a:off x="10710938" y="4444373"/>
                <a:ext cx="132840" cy="166320"/>
              </p14:xfrm>
            </p:contentPart>
          </mc:Choice>
          <mc:Fallback>
            <p:pic>
              <p:nvPicPr>
                <p:cNvPr id="108664" name="Ink 108663">
                  <a:extLst>
                    <a:ext uri="{FF2B5EF4-FFF2-40B4-BE49-F238E27FC236}">
                      <a16:creationId xmlns:a16="http://schemas.microsoft.com/office/drawing/2014/main" id="{C595591F-25E2-9810-A11A-7490FAD9FEDB}"/>
                    </a:ext>
                  </a:extLst>
                </p:cNvPr>
                <p:cNvPicPr/>
                <p:nvPr/>
              </p:nvPicPr>
              <p:blipFill>
                <a:blip r:embed="rId235"/>
                <a:stretch>
                  <a:fillRect/>
                </a:stretch>
              </p:blipFill>
              <p:spPr>
                <a:xfrm>
                  <a:off x="10692938" y="4426733"/>
                  <a:ext cx="168480" cy="201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36">
              <p14:nvContentPartPr>
                <p14:cNvPr id="108665" name="Ink 108664">
                  <a:extLst>
                    <a:ext uri="{FF2B5EF4-FFF2-40B4-BE49-F238E27FC236}">
                      <a16:creationId xmlns:a16="http://schemas.microsoft.com/office/drawing/2014/main" id="{B5BA10E8-0F25-B5E3-2813-2509D6FB93D2}"/>
                    </a:ext>
                  </a:extLst>
                </p14:cNvPr>
                <p14:cNvContentPartPr/>
                <p14:nvPr/>
              </p14:nvContentPartPr>
              <p14:xfrm>
                <a:off x="10770338" y="4462733"/>
                <a:ext cx="87120" cy="139680"/>
              </p14:xfrm>
            </p:contentPart>
          </mc:Choice>
          <mc:Fallback>
            <p:pic>
              <p:nvPicPr>
                <p:cNvPr id="108665" name="Ink 108664">
                  <a:extLst>
                    <a:ext uri="{FF2B5EF4-FFF2-40B4-BE49-F238E27FC236}">
                      <a16:creationId xmlns:a16="http://schemas.microsoft.com/office/drawing/2014/main" id="{B5BA10E8-0F25-B5E3-2813-2509D6FB93D2}"/>
                    </a:ext>
                  </a:extLst>
                </p:cNvPr>
                <p:cNvPicPr/>
                <p:nvPr/>
              </p:nvPicPr>
              <p:blipFill>
                <a:blip r:embed="rId237"/>
                <a:stretch>
                  <a:fillRect/>
                </a:stretch>
              </p:blipFill>
              <p:spPr>
                <a:xfrm>
                  <a:off x="10752338" y="4444733"/>
                  <a:ext cx="122760" cy="1753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08668" name="Group 108667">
            <a:extLst>
              <a:ext uri="{FF2B5EF4-FFF2-40B4-BE49-F238E27FC236}">
                <a16:creationId xmlns:a16="http://schemas.microsoft.com/office/drawing/2014/main" id="{6D67FCD7-04AD-EE09-D28B-37DE7002FA0D}"/>
              </a:ext>
            </a:extLst>
          </p:cNvPr>
          <p:cNvGrpSpPr/>
          <p:nvPr/>
        </p:nvGrpSpPr>
        <p:grpSpPr>
          <a:xfrm>
            <a:off x="10641818" y="4904813"/>
            <a:ext cx="115560" cy="133560"/>
            <a:chOff x="10641818" y="4904813"/>
            <a:chExt cx="115560" cy="13356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238">
              <p14:nvContentPartPr>
                <p14:cNvPr id="108666" name="Ink 108665">
                  <a:extLst>
                    <a:ext uri="{FF2B5EF4-FFF2-40B4-BE49-F238E27FC236}">
                      <a16:creationId xmlns:a16="http://schemas.microsoft.com/office/drawing/2014/main" id="{7B590747-B87A-EFD9-C4B9-1DEBDFB9BF30}"/>
                    </a:ext>
                  </a:extLst>
                </p14:cNvPr>
                <p14:cNvContentPartPr/>
                <p14:nvPr/>
              </p14:nvContentPartPr>
              <p14:xfrm>
                <a:off x="10641818" y="4904813"/>
                <a:ext cx="104400" cy="133560"/>
              </p14:xfrm>
            </p:contentPart>
          </mc:Choice>
          <mc:Fallback>
            <p:pic>
              <p:nvPicPr>
                <p:cNvPr id="108666" name="Ink 108665">
                  <a:extLst>
                    <a:ext uri="{FF2B5EF4-FFF2-40B4-BE49-F238E27FC236}">
                      <a16:creationId xmlns:a16="http://schemas.microsoft.com/office/drawing/2014/main" id="{7B590747-B87A-EFD9-C4B9-1DEBDFB9BF30}"/>
                    </a:ext>
                  </a:extLst>
                </p:cNvPr>
                <p:cNvPicPr/>
                <p:nvPr/>
              </p:nvPicPr>
              <p:blipFill>
                <a:blip r:embed="rId239"/>
                <a:stretch>
                  <a:fillRect/>
                </a:stretch>
              </p:blipFill>
              <p:spPr>
                <a:xfrm>
                  <a:off x="10623818" y="4887173"/>
                  <a:ext cx="140040" cy="169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40">
              <p14:nvContentPartPr>
                <p14:cNvPr id="108667" name="Ink 108666">
                  <a:extLst>
                    <a:ext uri="{FF2B5EF4-FFF2-40B4-BE49-F238E27FC236}">
                      <a16:creationId xmlns:a16="http://schemas.microsoft.com/office/drawing/2014/main" id="{8F62F1CC-41D4-41B7-AB2E-D1ECCE2481E3}"/>
                    </a:ext>
                  </a:extLst>
                </p14:cNvPr>
                <p14:cNvContentPartPr/>
                <p14:nvPr/>
              </p14:nvContentPartPr>
              <p14:xfrm>
                <a:off x="10675658" y="4930013"/>
                <a:ext cx="81720" cy="100800"/>
              </p14:xfrm>
            </p:contentPart>
          </mc:Choice>
          <mc:Fallback>
            <p:pic>
              <p:nvPicPr>
                <p:cNvPr id="108667" name="Ink 108666">
                  <a:extLst>
                    <a:ext uri="{FF2B5EF4-FFF2-40B4-BE49-F238E27FC236}">
                      <a16:creationId xmlns:a16="http://schemas.microsoft.com/office/drawing/2014/main" id="{8F62F1CC-41D4-41B7-AB2E-D1ECCE2481E3}"/>
                    </a:ext>
                  </a:extLst>
                </p:cNvPr>
                <p:cNvPicPr/>
                <p:nvPr/>
              </p:nvPicPr>
              <p:blipFill>
                <a:blip r:embed="rId241"/>
                <a:stretch>
                  <a:fillRect/>
                </a:stretch>
              </p:blipFill>
              <p:spPr>
                <a:xfrm>
                  <a:off x="10657658" y="4912013"/>
                  <a:ext cx="117360" cy="1364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08674" name="Group 108673">
            <a:extLst>
              <a:ext uri="{FF2B5EF4-FFF2-40B4-BE49-F238E27FC236}">
                <a16:creationId xmlns:a16="http://schemas.microsoft.com/office/drawing/2014/main" id="{2E4D9BE4-CABB-1C88-92D4-C99E651871E3}"/>
              </a:ext>
            </a:extLst>
          </p:cNvPr>
          <p:cNvGrpSpPr/>
          <p:nvPr/>
        </p:nvGrpSpPr>
        <p:grpSpPr>
          <a:xfrm>
            <a:off x="10868978" y="3049373"/>
            <a:ext cx="588600" cy="336960"/>
            <a:chOff x="10868978" y="3049373"/>
            <a:chExt cx="588600" cy="33696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242">
              <p14:nvContentPartPr>
                <p14:cNvPr id="108670" name="Ink 108669">
                  <a:extLst>
                    <a:ext uri="{FF2B5EF4-FFF2-40B4-BE49-F238E27FC236}">
                      <a16:creationId xmlns:a16="http://schemas.microsoft.com/office/drawing/2014/main" id="{B801A9A0-A761-4880-F026-C501E2A16279}"/>
                    </a:ext>
                  </a:extLst>
                </p14:cNvPr>
                <p14:cNvContentPartPr/>
                <p14:nvPr/>
              </p14:nvContentPartPr>
              <p14:xfrm>
                <a:off x="10868978" y="3068813"/>
                <a:ext cx="108720" cy="317520"/>
              </p14:xfrm>
            </p:contentPart>
          </mc:Choice>
          <mc:Fallback>
            <p:pic>
              <p:nvPicPr>
                <p:cNvPr id="108670" name="Ink 108669">
                  <a:extLst>
                    <a:ext uri="{FF2B5EF4-FFF2-40B4-BE49-F238E27FC236}">
                      <a16:creationId xmlns:a16="http://schemas.microsoft.com/office/drawing/2014/main" id="{B801A9A0-A761-4880-F026-C501E2A16279}"/>
                    </a:ext>
                  </a:extLst>
                </p:cNvPr>
                <p:cNvPicPr/>
                <p:nvPr/>
              </p:nvPicPr>
              <p:blipFill>
                <a:blip r:embed="rId243"/>
                <a:stretch>
                  <a:fillRect/>
                </a:stretch>
              </p:blipFill>
              <p:spPr>
                <a:xfrm>
                  <a:off x="10851338" y="3051173"/>
                  <a:ext cx="144360" cy="353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44">
              <p14:nvContentPartPr>
                <p14:cNvPr id="108671" name="Ink 108670">
                  <a:extLst>
                    <a:ext uri="{FF2B5EF4-FFF2-40B4-BE49-F238E27FC236}">
                      <a16:creationId xmlns:a16="http://schemas.microsoft.com/office/drawing/2014/main" id="{AAC4E711-8A59-A4F2-716C-81B4493B665B}"/>
                    </a:ext>
                  </a:extLst>
                </p14:cNvPr>
                <p14:cNvContentPartPr/>
                <p14:nvPr/>
              </p14:nvContentPartPr>
              <p14:xfrm>
                <a:off x="11012258" y="3049373"/>
                <a:ext cx="106560" cy="268920"/>
              </p14:xfrm>
            </p:contentPart>
          </mc:Choice>
          <mc:Fallback>
            <p:pic>
              <p:nvPicPr>
                <p:cNvPr id="108671" name="Ink 108670">
                  <a:extLst>
                    <a:ext uri="{FF2B5EF4-FFF2-40B4-BE49-F238E27FC236}">
                      <a16:creationId xmlns:a16="http://schemas.microsoft.com/office/drawing/2014/main" id="{AAC4E711-8A59-A4F2-716C-81B4493B665B}"/>
                    </a:ext>
                  </a:extLst>
                </p:cNvPr>
                <p:cNvPicPr/>
                <p:nvPr/>
              </p:nvPicPr>
              <p:blipFill>
                <a:blip r:embed="rId245"/>
                <a:stretch>
                  <a:fillRect/>
                </a:stretch>
              </p:blipFill>
              <p:spPr>
                <a:xfrm>
                  <a:off x="10994618" y="3031733"/>
                  <a:ext cx="142200" cy="304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46">
              <p14:nvContentPartPr>
                <p14:cNvPr id="108672" name="Ink 108671">
                  <a:extLst>
                    <a:ext uri="{FF2B5EF4-FFF2-40B4-BE49-F238E27FC236}">
                      <a16:creationId xmlns:a16="http://schemas.microsoft.com/office/drawing/2014/main" id="{BC43CC02-0D58-1B35-40BB-C055970A1E6F}"/>
                    </a:ext>
                  </a:extLst>
                </p14:cNvPr>
                <p14:cNvContentPartPr/>
                <p14:nvPr/>
              </p14:nvContentPartPr>
              <p14:xfrm>
                <a:off x="11003618" y="3203813"/>
                <a:ext cx="124920" cy="4680"/>
              </p14:xfrm>
            </p:contentPart>
          </mc:Choice>
          <mc:Fallback>
            <p:pic>
              <p:nvPicPr>
                <p:cNvPr id="108672" name="Ink 108671">
                  <a:extLst>
                    <a:ext uri="{FF2B5EF4-FFF2-40B4-BE49-F238E27FC236}">
                      <a16:creationId xmlns:a16="http://schemas.microsoft.com/office/drawing/2014/main" id="{BC43CC02-0D58-1B35-40BB-C055970A1E6F}"/>
                    </a:ext>
                  </a:extLst>
                </p:cNvPr>
                <p:cNvPicPr/>
                <p:nvPr/>
              </p:nvPicPr>
              <p:blipFill>
                <a:blip r:embed="rId247"/>
                <a:stretch>
                  <a:fillRect/>
                </a:stretch>
              </p:blipFill>
              <p:spPr>
                <a:xfrm>
                  <a:off x="10985978" y="3185813"/>
                  <a:ext cx="160560" cy="40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48">
              <p14:nvContentPartPr>
                <p14:cNvPr id="108673" name="Ink 108672">
                  <a:extLst>
                    <a:ext uri="{FF2B5EF4-FFF2-40B4-BE49-F238E27FC236}">
                      <a16:creationId xmlns:a16="http://schemas.microsoft.com/office/drawing/2014/main" id="{75FC3F77-8CDC-664F-41C3-A32C43AC8F0D}"/>
                    </a:ext>
                  </a:extLst>
                </p14:cNvPr>
                <p14:cNvContentPartPr/>
                <p14:nvPr/>
              </p14:nvContentPartPr>
              <p14:xfrm>
                <a:off x="11332658" y="3172853"/>
                <a:ext cx="124920" cy="165240"/>
              </p14:xfrm>
            </p:contentPart>
          </mc:Choice>
          <mc:Fallback>
            <p:pic>
              <p:nvPicPr>
                <p:cNvPr id="108673" name="Ink 108672">
                  <a:extLst>
                    <a:ext uri="{FF2B5EF4-FFF2-40B4-BE49-F238E27FC236}">
                      <a16:creationId xmlns:a16="http://schemas.microsoft.com/office/drawing/2014/main" id="{75FC3F77-8CDC-664F-41C3-A32C43AC8F0D}"/>
                    </a:ext>
                  </a:extLst>
                </p:cNvPr>
                <p:cNvPicPr/>
                <p:nvPr/>
              </p:nvPicPr>
              <p:blipFill>
                <a:blip r:embed="rId249"/>
                <a:stretch>
                  <a:fillRect/>
                </a:stretch>
              </p:blipFill>
              <p:spPr>
                <a:xfrm>
                  <a:off x="11314658" y="3154853"/>
                  <a:ext cx="160560" cy="20088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08685" name="Group 108684">
            <a:extLst>
              <a:ext uri="{FF2B5EF4-FFF2-40B4-BE49-F238E27FC236}">
                <a16:creationId xmlns:a16="http://schemas.microsoft.com/office/drawing/2014/main" id="{F2B95761-0344-09C2-FB32-D08AF80E85E6}"/>
              </a:ext>
            </a:extLst>
          </p:cNvPr>
          <p:cNvGrpSpPr/>
          <p:nvPr/>
        </p:nvGrpSpPr>
        <p:grpSpPr>
          <a:xfrm>
            <a:off x="8784578" y="6064373"/>
            <a:ext cx="2882880" cy="686520"/>
            <a:chOff x="8784578" y="6064373"/>
            <a:chExt cx="2882880" cy="68652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250">
              <p14:nvContentPartPr>
                <p14:cNvPr id="108675" name="Ink 108674">
                  <a:extLst>
                    <a:ext uri="{FF2B5EF4-FFF2-40B4-BE49-F238E27FC236}">
                      <a16:creationId xmlns:a16="http://schemas.microsoft.com/office/drawing/2014/main" id="{DC07D2EE-580A-D87F-0D20-DE6036F69590}"/>
                    </a:ext>
                  </a:extLst>
                </p14:cNvPr>
                <p14:cNvContentPartPr/>
                <p14:nvPr/>
              </p14:nvContentPartPr>
              <p14:xfrm>
                <a:off x="8784578" y="6064373"/>
                <a:ext cx="299880" cy="605160"/>
              </p14:xfrm>
            </p:contentPart>
          </mc:Choice>
          <mc:Fallback>
            <p:pic>
              <p:nvPicPr>
                <p:cNvPr id="108675" name="Ink 108674">
                  <a:extLst>
                    <a:ext uri="{FF2B5EF4-FFF2-40B4-BE49-F238E27FC236}">
                      <a16:creationId xmlns:a16="http://schemas.microsoft.com/office/drawing/2014/main" id="{DC07D2EE-580A-D87F-0D20-DE6036F69590}"/>
                    </a:ext>
                  </a:extLst>
                </p:cNvPr>
                <p:cNvPicPr/>
                <p:nvPr/>
              </p:nvPicPr>
              <p:blipFill>
                <a:blip r:embed="rId251"/>
                <a:stretch>
                  <a:fillRect/>
                </a:stretch>
              </p:blipFill>
              <p:spPr>
                <a:xfrm>
                  <a:off x="8766938" y="6046733"/>
                  <a:ext cx="335520" cy="640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52">
              <p14:nvContentPartPr>
                <p14:cNvPr id="108676" name="Ink 108675">
                  <a:extLst>
                    <a:ext uri="{FF2B5EF4-FFF2-40B4-BE49-F238E27FC236}">
                      <a16:creationId xmlns:a16="http://schemas.microsoft.com/office/drawing/2014/main" id="{08B32006-8441-CB05-83D4-477D2BD684D7}"/>
                    </a:ext>
                  </a:extLst>
                </p14:cNvPr>
                <p14:cNvContentPartPr/>
                <p14:nvPr/>
              </p14:nvContentPartPr>
              <p14:xfrm>
                <a:off x="9039098" y="6201893"/>
                <a:ext cx="102960" cy="549000"/>
              </p14:xfrm>
            </p:contentPart>
          </mc:Choice>
          <mc:Fallback>
            <p:pic>
              <p:nvPicPr>
                <p:cNvPr id="108676" name="Ink 108675">
                  <a:extLst>
                    <a:ext uri="{FF2B5EF4-FFF2-40B4-BE49-F238E27FC236}">
                      <a16:creationId xmlns:a16="http://schemas.microsoft.com/office/drawing/2014/main" id="{08B32006-8441-CB05-83D4-477D2BD684D7}"/>
                    </a:ext>
                  </a:extLst>
                </p:cNvPr>
                <p:cNvPicPr/>
                <p:nvPr/>
              </p:nvPicPr>
              <p:blipFill>
                <a:blip r:embed="rId253"/>
                <a:stretch>
                  <a:fillRect/>
                </a:stretch>
              </p:blipFill>
              <p:spPr>
                <a:xfrm>
                  <a:off x="9021458" y="6184253"/>
                  <a:ext cx="138600" cy="584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54">
              <p14:nvContentPartPr>
                <p14:cNvPr id="108677" name="Ink 108676">
                  <a:extLst>
                    <a:ext uri="{FF2B5EF4-FFF2-40B4-BE49-F238E27FC236}">
                      <a16:creationId xmlns:a16="http://schemas.microsoft.com/office/drawing/2014/main" id="{218A9D09-34A4-58C6-6081-D720C26FCC72}"/>
                    </a:ext>
                  </a:extLst>
                </p14:cNvPr>
                <p14:cNvContentPartPr/>
                <p14:nvPr/>
              </p14:nvContentPartPr>
              <p14:xfrm>
                <a:off x="8937938" y="6468653"/>
                <a:ext cx="196920" cy="36360"/>
              </p14:xfrm>
            </p:contentPart>
          </mc:Choice>
          <mc:Fallback>
            <p:pic>
              <p:nvPicPr>
                <p:cNvPr id="108677" name="Ink 108676">
                  <a:extLst>
                    <a:ext uri="{FF2B5EF4-FFF2-40B4-BE49-F238E27FC236}">
                      <a16:creationId xmlns:a16="http://schemas.microsoft.com/office/drawing/2014/main" id="{218A9D09-34A4-58C6-6081-D720C26FCC72}"/>
                    </a:ext>
                  </a:extLst>
                </p:cNvPr>
                <p:cNvPicPr/>
                <p:nvPr/>
              </p:nvPicPr>
              <p:blipFill>
                <a:blip r:embed="rId255"/>
                <a:stretch>
                  <a:fillRect/>
                </a:stretch>
              </p:blipFill>
              <p:spPr>
                <a:xfrm>
                  <a:off x="8920298" y="6450653"/>
                  <a:ext cx="232560" cy="72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56">
              <p14:nvContentPartPr>
                <p14:cNvPr id="108678" name="Ink 108677">
                  <a:extLst>
                    <a:ext uri="{FF2B5EF4-FFF2-40B4-BE49-F238E27FC236}">
                      <a16:creationId xmlns:a16="http://schemas.microsoft.com/office/drawing/2014/main" id="{5CD4CD97-4E45-6874-3BC6-AFD02349BFF1}"/>
                    </a:ext>
                  </a:extLst>
                </p14:cNvPr>
                <p14:cNvContentPartPr/>
                <p14:nvPr/>
              </p14:nvContentPartPr>
              <p14:xfrm>
                <a:off x="9209018" y="6468293"/>
                <a:ext cx="215640" cy="208800"/>
              </p14:xfrm>
            </p:contentPart>
          </mc:Choice>
          <mc:Fallback>
            <p:pic>
              <p:nvPicPr>
                <p:cNvPr id="108678" name="Ink 108677">
                  <a:extLst>
                    <a:ext uri="{FF2B5EF4-FFF2-40B4-BE49-F238E27FC236}">
                      <a16:creationId xmlns:a16="http://schemas.microsoft.com/office/drawing/2014/main" id="{5CD4CD97-4E45-6874-3BC6-AFD02349BFF1}"/>
                    </a:ext>
                  </a:extLst>
                </p:cNvPr>
                <p:cNvPicPr/>
                <p:nvPr/>
              </p:nvPicPr>
              <p:blipFill>
                <a:blip r:embed="rId257"/>
                <a:stretch>
                  <a:fillRect/>
                </a:stretch>
              </p:blipFill>
              <p:spPr>
                <a:xfrm>
                  <a:off x="9191378" y="6450293"/>
                  <a:ext cx="251280" cy="244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58">
              <p14:nvContentPartPr>
                <p14:cNvPr id="108679" name="Ink 108678">
                  <a:extLst>
                    <a:ext uri="{FF2B5EF4-FFF2-40B4-BE49-F238E27FC236}">
                      <a16:creationId xmlns:a16="http://schemas.microsoft.com/office/drawing/2014/main" id="{03338532-FB5E-72C0-1CF5-A9ADE64AD95C}"/>
                    </a:ext>
                  </a:extLst>
                </p14:cNvPr>
                <p14:cNvContentPartPr/>
                <p14:nvPr/>
              </p14:nvContentPartPr>
              <p14:xfrm>
                <a:off x="9518618" y="6262733"/>
                <a:ext cx="227520" cy="14400"/>
              </p14:xfrm>
            </p:contentPart>
          </mc:Choice>
          <mc:Fallback>
            <p:pic>
              <p:nvPicPr>
                <p:cNvPr id="108679" name="Ink 108678">
                  <a:extLst>
                    <a:ext uri="{FF2B5EF4-FFF2-40B4-BE49-F238E27FC236}">
                      <a16:creationId xmlns:a16="http://schemas.microsoft.com/office/drawing/2014/main" id="{03338532-FB5E-72C0-1CF5-A9ADE64AD95C}"/>
                    </a:ext>
                  </a:extLst>
                </p:cNvPr>
                <p:cNvPicPr/>
                <p:nvPr/>
              </p:nvPicPr>
              <p:blipFill>
                <a:blip r:embed="rId259"/>
                <a:stretch>
                  <a:fillRect/>
                </a:stretch>
              </p:blipFill>
              <p:spPr>
                <a:xfrm>
                  <a:off x="9500978" y="6245093"/>
                  <a:ext cx="263160" cy="50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60">
              <p14:nvContentPartPr>
                <p14:cNvPr id="108680" name="Ink 108679">
                  <a:extLst>
                    <a:ext uri="{FF2B5EF4-FFF2-40B4-BE49-F238E27FC236}">
                      <a16:creationId xmlns:a16="http://schemas.microsoft.com/office/drawing/2014/main" id="{0FB07383-DACC-7AC8-C034-8A3275FA4CA7}"/>
                    </a:ext>
                  </a:extLst>
                </p14:cNvPr>
                <p14:cNvContentPartPr/>
                <p14:nvPr/>
              </p14:nvContentPartPr>
              <p14:xfrm>
                <a:off x="9610058" y="6419693"/>
                <a:ext cx="130680" cy="15480"/>
              </p14:xfrm>
            </p:contentPart>
          </mc:Choice>
          <mc:Fallback>
            <p:pic>
              <p:nvPicPr>
                <p:cNvPr id="108680" name="Ink 108679">
                  <a:extLst>
                    <a:ext uri="{FF2B5EF4-FFF2-40B4-BE49-F238E27FC236}">
                      <a16:creationId xmlns:a16="http://schemas.microsoft.com/office/drawing/2014/main" id="{0FB07383-DACC-7AC8-C034-8A3275FA4CA7}"/>
                    </a:ext>
                  </a:extLst>
                </p:cNvPr>
                <p:cNvPicPr/>
                <p:nvPr/>
              </p:nvPicPr>
              <p:blipFill>
                <a:blip r:embed="rId261"/>
                <a:stretch>
                  <a:fillRect/>
                </a:stretch>
              </p:blipFill>
              <p:spPr>
                <a:xfrm>
                  <a:off x="9592418" y="6402053"/>
                  <a:ext cx="166320" cy="51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62">
              <p14:nvContentPartPr>
                <p14:cNvPr id="108682" name="Ink 108681">
                  <a:extLst>
                    <a:ext uri="{FF2B5EF4-FFF2-40B4-BE49-F238E27FC236}">
                      <a16:creationId xmlns:a16="http://schemas.microsoft.com/office/drawing/2014/main" id="{CDCE332A-9B90-0947-93B9-27A5812B5AEC}"/>
                    </a:ext>
                  </a:extLst>
                </p14:cNvPr>
                <p14:cNvContentPartPr/>
                <p14:nvPr/>
              </p14:nvContentPartPr>
              <p14:xfrm>
                <a:off x="10028378" y="6270293"/>
                <a:ext cx="1639080" cy="81360"/>
              </p14:xfrm>
            </p:contentPart>
          </mc:Choice>
          <mc:Fallback>
            <p:pic>
              <p:nvPicPr>
                <p:cNvPr id="108682" name="Ink 108681">
                  <a:extLst>
                    <a:ext uri="{FF2B5EF4-FFF2-40B4-BE49-F238E27FC236}">
                      <a16:creationId xmlns:a16="http://schemas.microsoft.com/office/drawing/2014/main" id="{CDCE332A-9B90-0947-93B9-27A5812B5AEC}"/>
                    </a:ext>
                  </a:extLst>
                </p:cNvPr>
                <p:cNvPicPr/>
                <p:nvPr/>
              </p:nvPicPr>
              <p:blipFill>
                <a:blip r:embed="rId263"/>
                <a:stretch>
                  <a:fillRect/>
                </a:stretch>
              </p:blipFill>
              <p:spPr>
                <a:xfrm>
                  <a:off x="10010738" y="6252653"/>
                  <a:ext cx="1674720" cy="117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64">
              <p14:nvContentPartPr>
                <p14:cNvPr id="108684" name="Ink 108683">
                  <a:extLst>
                    <a:ext uri="{FF2B5EF4-FFF2-40B4-BE49-F238E27FC236}">
                      <a16:creationId xmlns:a16="http://schemas.microsoft.com/office/drawing/2014/main" id="{E4E53062-99AA-5C08-3C54-31FF6AAF778C}"/>
                    </a:ext>
                  </a:extLst>
                </p14:cNvPr>
                <p14:cNvContentPartPr/>
                <p14:nvPr/>
              </p14:nvContentPartPr>
              <p14:xfrm>
                <a:off x="10910738" y="6409253"/>
                <a:ext cx="212760" cy="208440"/>
              </p14:xfrm>
            </p:contentPart>
          </mc:Choice>
          <mc:Fallback>
            <p:pic>
              <p:nvPicPr>
                <p:cNvPr id="108684" name="Ink 108683">
                  <a:extLst>
                    <a:ext uri="{FF2B5EF4-FFF2-40B4-BE49-F238E27FC236}">
                      <a16:creationId xmlns:a16="http://schemas.microsoft.com/office/drawing/2014/main" id="{E4E53062-99AA-5C08-3C54-31FF6AAF778C}"/>
                    </a:ext>
                  </a:extLst>
                </p:cNvPr>
                <p:cNvPicPr/>
                <p:nvPr/>
              </p:nvPicPr>
              <p:blipFill>
                <a:blip r:embed="rId265"/>
                <a:stretch>
                  <a:fillRect/>
                </a:stretch>
              </p:blipFill>
              <p:spPr>
                <a:xfrm>
                  <a:off x="10893098" y="6391253"/>
                  <a:ext cx="248400" cy="24408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08703" name="Group 108702">
            <a:extLst>
              <a:ext uri="{FF2B5EF4-FFF2-40B4-BE49-F238E27FC236}">
                <a16:creationId xmlns:a16="http://schemas.microsoft.com/office/drawing/2014/main" id="{2DF15926-AC9B-C935-4119-CA0864C2C46E}"/>
              </a:ext>
            </a:extLst>
          </p:cNvPr>
          <p:cNvGrpSpPr/>
          <p:nvPr/>
        </p:nvGrpSpPr>
        <p:grpSpPr>
          <a:xfrm>
            <a:off x="9779978" y="5481533"/>
            <a:ext cx="1917000" cy="521280"/>
            <a:chOff x="9779978" y="5481533"/>
            <a:chExt cx="1917000" cy="52128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266">
              <p14:nvContentPartPr>
                <p14:cNvPr id="108686" name="Ink 108685">
                  <a:extLst>
                    <a:ext uri="{FF2B5EF4-FFF2-40B4-BE49-F238E27FC236}">
                      <a16:creationId xmlns:a16="http://schemas.microsoft.com/office/drawing/2014/main" id="{AC0CDFFF-81EF-8A0A-000B-998251E804EB}"/>
                    </a:ext>
                  </a:extLst>
                </p14:cNvPr>
                <p14:cNvContentPartPr/>
                <p14:nvPr/>
              </p14:nvContentPartPr>
              <p14:xfrm>
                <a:off x="9779978" y="5481533"/>
                <a:ext cx="140400" cy="423000"/>
              </p14:xfrm>
            </p:contentPart>
          </mc:Choice>
          <mc:Fallback>
            <p:pic>
              <p:nvPicPr>
                <p:cNvPr id="108686" name="Ink 108685">
                  <a:extLst>
                    <a:ext uri="{FF2B5EF4-FFF2-40B4-BE49-F238E27FC236}">
                      <a16:creationId xmlns:a16="http://schemas.microsoft.com/office/drawing/2014/main" id="{AC0CDFFF-81EF-8A0A-000B-998251E804EB}"/>
                    </a:ext>
                  </a:extLst>
                </p:cNvPr>
                <p:cNvPicPr/>
                <p:nvPr/>
              </p:nvPicPr>
              <p:blipFill>
                <a:blip r:embed="rId267"/>
                <a:stretch>
                  <a:fillRect/>
                </a:stretch>
              </p:blipFill>
              <p:spPr>
                <a:xfrm>
                  <a:off x="9762338" y="5463533"/>
                  <a:ext cx="176040" cy="458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68">
              <p14:nvContentPartPr>
                <p14:cNvPr id="108687" name="Ink 108686">
                  <a:extLst>
                    <a:ext uri="{FF2B5EF4-FFF2-40B4-BE49-F238E27FC236}">
                      <a16:creationId xmlns:a16="http://schemas.microsoft.com/office/drawing/2014/main" id="{85F3AAFE-F048-9869-71D1-71797D68F9E6}"/>
                    </a:ext>
                  </a:extLst>
                </p14:cNvPr>
                <p14:cNvContentPartPr/>
                <p14:nvPr/>
              </p14:nvContentPartPr>
              <p14:xfrm>
                <a:off x="10057898" y="5701853"/>
                <a:ext cx="103680" cy="212040"/>
              </p14:xfrm>
            </p:contentPart>
          </mc:Choice>
          <mc:Fallback>
            <p:pic>
              <p:nvPicPr>
                <p:cNvPr id="108687" name="Ink 108686">
                  <a:extLst>
                    <a:ext uri="{FF2B5EF4-FFF2-40B4-BE49-F238E27FC236}">
                      <a16:creationId xmlns:a16="http://schemas.microsoft.com/office/drawing/2014/main" id="{85F3AAFE-F048-9869-71D1-71797D68F9E6}"/>
                    </a:ext>
                  </a:extLst>
                </p:cNvPr>
                <p:cNvPicPr/>
                <p:nvPr/>
              </p:nvPicPr>
              <p:blipFill>
                <a:blip r:embed="rId269"/>
                <a:stretch>
                  <a:fillRect/>
                </a:stretch>
              </p:blipFill>
              <p:spPr>
                <a:xfrm>
                  <a:off x="10040258" y="5683853"/>
                  <a:ext cx="139320" cy="247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70">
              <p14:nvContentPartPr>
                <p14:cNvPr id="108688" name="Ink 108687">
                  <a:extLst>
                    <a:ext uri="{FF2B5EF4-FFF2-40B4-BE49-F238E27FC236}">
                      <a16:creationId xmlns:a16="http://schemas.microsoft.com/office/drawing/2014/main" id="{11E5C649-90F0-ADF7-F052-E603A4D4639F}"/>
                    </a:ext>
                  </a:extLst>
                </p14:cNvPr>
                <p14:cNvContentPartPr/>
                <p14:nvPr/>
              </p14:nvContentPartPr>
              <p14:xfrm>
                <a:off x="10174538" y="5735693"/>
                <a:ext cx="23400" cy="194040"/>
              </p14:xfrm>
            </p:contentPart>
          </mc:Choice>
          <mc:Fallback>
            <p:pic>
              <p:nvPicPr>
                <p:cNvPr id="108688" name="Ink 108687">
                  <a:extLst>
                    <a:ext uri="{FF2B5EF4-FFF2-40B4-BE49-F238E27FC236}">
                      <a16:creationId xmlns:a16="http://schemas.microsoft.com/office/drawing/2014/main" id="{11E5C649-90F0-ADF7-F052-E603A4D4639F}"/>
                    </a:ext>
                  </a:extLst>
                </p:cNvPr>
                <p:cNvPicPr/>
                <p:nvPr/>
              </p:nvPicPr>
              <p:blipFill>
                <a:blip r:embed="rId271"/>
                <a:stretch>
                  <a:fillRect/>
                </a:stretch>
              </p:blipFill>
              <p:spPr>
                <a:xfrm>
                  <a:off x="10156538" y="5718053"/>
                  <a:ext cx="59040" cy="229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72">
              <p14:nvContentPartPr>
                <p14:cNvPr id="108689" name="Ink 108688">
                  <a:extLst>
                    <a:ext uri="{FF2B5EF4-FFF2-40B4-BE49-F238E27FC236}">
                      <a16:creationId xmlns:a16="http://schemas.microsoft.com/office/drawing/2014/main" id="{C79C81F4-6EB4-20CE-964E-387ADF4F7A12}"/>
                    </a:ext>
                  </a:extLst>
                </p14:cNvPr>
                <p14:cNvContentPartPr/>
                <p14:nvPr/>
              </p14:nvContentPartPr>
              <p14:xfrm>
                <a:off x="10202978" y="5679533"/>
                <a:ext cx="66240" cy="113760"/>
              </p14:xfrm>
            </p:contentPart>
          </mc:Choice>
          <mc:Fallback>
            <p:pic>
              <p:nvPicPr>
                <p:cNvPr id="108689" name="Ink 108688">
                  <a:extLst>
                    <a:ext uri="{FF2B5EF4-FFF2-40B4-BE49-F238E27FC236}">
                      <a16:creationId xmlns:a16="http://schemas.microsoft.com/office/drawing/2014/main" id="{C79C81F4-6EB4-20CE-964E-387ADF4F7A12}"/>
                    </a:ext>
                  </a:extLst>
                </p:cNvPr>
                <p:cNvPicPr/>
                <p:nvPr/>
              </p:nvPicPr>
              <p:blipFill>
                <a:blip r:embed="rId273"/>
                <a:stretch>
                  <a:fillRect/>
                </a:stretch>
              </p:blipFill>
              <p:spPr>
                <a:xfrm>
                  <a:off x="10184978" y="5661533"/>
                  <a:ext cx="101880" cy="149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74">
              <p14:nvContentPartPr>
                <p14:cNvPr id="108690" name="Ink 108689">
                  <a:extLst>
                    <a:ext uri="{FF2B5EF4-FFF2-40B4-BE49-F238E27FC236}">
                      <a16:creationId xmlns:a16="http://schemas.microsoft.com/office/drawing/2014/main" id="{E6C590BF-5BCD-207F-0B4E-BBA313CEEB89}"/>
                    </a:ext>
                  </a:extLst>
                </p14:cNvPr>
                <p14:cNvContentPartPr/>
                <p14:nvPr/>
              </p14:nvContentPartPr>
              <p14:xfrm>
                <a:off x="10242938" y="5797973"/>
                <a:ext cx="207720" cy="90000"/>
              </p14:xfrm>
            </p:contentPart>
          </mc:Choice>
          <mc:Fallback>
            <p:pic>
              <p:nvPicPr>
                <p:cNvPr id="108690" name="Ink 108689">
                  <a:extLst>
                    <a:ext uri="{FF2B5EF4-FFF2-40B4-BE49-F238E27FC236}">
                      <a16:creationId xmlns:a16="http://schemas.microsoft.com/office/drawing/2014/main" id="{E6C590BF-5BCD-207F-0B4E-BBA313CEEB89}"/>
                    </a:ext>
                  </a:extLst>
                </p:cNvPr>
                <p:cNvPicPr/>
                <p:nvPr/>
              </p:nvPicPr>
              <p:blipFill>
                <a:blip r:embed="rId275"/>
                <a:stretch>
                  <a:fillRect/>
                </a:stretch>
              </p:blipFill>
              <p:spPr>
                <a:xfrm>
                  <a:off x="10224938" y="5779973"/>
                  <a:ext cx="243360" cy="125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76">
              <p14:nvContentPartPr>
                <p14:cNvPr id="108691" name="Ink 108690">
                  <a:extLst>
                    <a:ext uri="{FF2B5EF4-FFF2-40B4-BE49-F238E27FC236}">
                      <a16:creationId xmlns:a16="http://schemas.microsoft.com/office/drawing/2014/main" id="{77D1A4E4-3E10-6D58-C512-4A2BEE56A22B}"/>
                    </a:ext>
                  </a:extLst>
                </p14:cNvPr>
                <p14:cNvContentPartPr/>
                <p14:nvPr/>
              </p14:nvContentPartPr>
              <p14:xfrm>
                <a:off x="10387658" y="5859173"/>
                <a:ext cx="26280" cy="142920"/>
              </p14:xfrm>
            </p:contentPart>
          </mc:Choice>
          <mc:Fallback>
            <p:pic>
              <p:nvPicPr>
                <p:cNvPr id="108691" name="Ink 108690">
                  <a:extLst>
                    <a:ext uri="{FF2B5EF4-FFF2-40B4-BE49-F238E27FC236}">
                      <a16:creationId xmlns:a16="http://schemas.microsoft.com/office/drawing/2014/main" id="{77D1A4E4-3E10-6D58-C512-4A2BEE56A22B}"/>
                    </a:ext>
                  </a:extLst>
                </p:cNvPr>
                <p:cNvPicPr/>
                <p:nvPr/>
              </p:nvPicPr>
              <p:blipFill>
                <a:blip r:embed="rId277"/>
                <a:stretch>
                  <a:fillRect/>
                </a:stretch>
              </p:blipFill>
              <p:spPr>
                <a:xfrm>
                  <a:off x="10369658" y="5841533"/>
                  <a:ext cx="61920" cy="178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78">
              <p14:nvContentPartPr>
                <p14:cNvPr id="108692" name="Ink 108691">
                  <a:extLst>
                    <a:ext uri="{FF2B5EF4-FFF2-40B4-BE49-F238E27FC236}">
                      <a16:creationId xmlns:a16="http://schemas.microsoft.com/office/drawing/2014/main" id="{669DEACD-4D93-713E-6FE5-23CA0762FB96}"/>
                    </a:ext>
                  </a:extLst>
                </p14:cNvPr>
                <p14:cNvContentPartPr/>
                <p14:nvPr/>
              </p14:nvContentPartPr>
              <p14:xfrm>
                <a:off x="10474778" y="5953133"/>
                <a:ext cx="15480" cy="30600"/>
              </p14:xfrm>
            </p:contentPart>
          </mc:Choice>
          <mc:Fallback>
            <p:pic>
              <p:nvPicPr>
                <p:cNvPr id="108692" name="Ink 108691">
                  <a:extLst>
                    <a:ext uri="{FF2B5EF4-FFF2-40B4-BE49-F238E27FC236}">
                      <a16:creationId xmlns:a16="http://schemas.microsoft.com/office/drawing/2014/main" id="{669DEACD-4D93-713E-6FE5-23CA0762FB96}"/>
                    </a:ext>
                  </a:extLst>
                </p:cNvPr>
                <p:cNvPicPr/>
                <p:nvPr/>
              </p:nvPicPr>
              <p:blipFill>
                <a:blip r:embed="rId279"/>
                <a:stretch>
                  <a:fillRect/>
                </a:stretch>
              </p:blipFill>
              <p:spPr>
                <a:xfrm>
                  <a:off x="10456778" y="5935133"/>
                  <a:ext cx="51120" cy="66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80">
              <p14:nvContentPartPr>
                <p14:cNvPr id="108693" name="Ink 108692">
                  <a:extLst>
                    <a:ext uri="{FF2B5EF4-FFF2-40B4-BE49-F238E27FC236}">
                      <a16:creationId xmlns:a16="http://schemas.microsoft.com/office/drawing/2014/main" id="{F9D87027-4EEE-E781-1A39-A1C9283F2570}"/>
                    </a:ext>
                  </a:extLst>
                </p14:cNvPr>
                <p14:cNvContentPartPr/>
                <p14:nvPr/>
              </p14:nvContentPartPr>
              <p14:xfrm>
                <a:off x="10685018" y="5699693"/>
                <a:ext cx="6120" cy="266040"/>
              </p14:xfrm>
            </p:contentPart>
          </mc:Choice>
          <mc:Fallback>
            <p:pic>
              <p:nvPicPr>
                <p:cNvPr id="108693" name="Ink 108692">
                  <a:extLst>
                    <a:ext uri="{FF2B5EF4-FFF2-40B4-BE49-F238E27FC236}">
                      <a16:creationId xmlns:a16="http://schemas.microsoft.com/office/drawing/2014/main" id="{F9D87027-4EEE-E781-1A39-A1C9283F2570}"/>
                    </a:ext>
                  </a:extLst>
                </p:cNvPr>
                <p:cNvPicPr/>
                <p:nvPr/>
              </p:nvPicPr>
              <p:blipFill>
                <a:blip r:embed="rId281"/>
                <a:stretch>
                  <a:fillRect/>
                </a:stretch>
              </p:blipFill>
              <p:spPr>
                <a:xfrm>
                  <a:off x="10667378" y="5681693"/>
                  <a:ext cx="41760" cy="301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82">
              <p14:nvContentPartPr>
                <p14:cNvPr id="108694" name="Ink 108693">
                  <a:extLst>
                    <a:ext uri="{FF2B5EF4-FFF2-40B4-BE49-F238E27FC236}">
                      <a16:creationId xmlns:a16="http://schemas.microsoft.com/office/drawing/2014/main" id="{3D917580-5ED0-77B6-532C-81DE8C017398}"/>
                    </a:ext>
                  </a:extLst>
                </p14:cNvPr>
                <p14:cNvContentPartPr/>
                <p14:nvPr/>
              </p14:nvContentPartPr>
              <p14:xfrm>
                <a:off x="10686818" y="5693573"/>
                <a:ext cx="75240" cy="112320"/>
              </p14:xfrm>
            </p:contentPart>
          </mc:Choice>
          <mc:Fallback>
            <p:pic>
              <p:nvPicPr>
                <p:cNvPr id="108694" name="Ink 108693">
                  <a:extLst>
                    <a:ext uri="{FF2B5EF4-FFF2-40B4-BE49-F238E27FC236}">
                      <a16:creationId xmlns:a16="http://schemas.microsoft.com/office/drawing/2014/main" id="{3D917580-5ED0-77B6-532C-81DE8C017398}"/>
                    </a:ext>
                  </a:extLst>
                </p:cNvPr>
                <p:cNvPicPr/>
                <p:nvPr/>
              </p:nvPicPr>
              <p:blipFill>
                <a:blip r:embed="rId283"/>
                <a:stretch>
                  <a:fillRect/>
                </a:stretch>
              </p:blipFill>
              <p:spPr>
                <a:xfrm>
                  <a:off x="10668818" y="5675573"/>
                  <a:ext cx="110880" cy="147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84">
              <p14:nvContentPartPr>
                <p14:cNvPr id="108695" name="Ink 108694">
                  <a:extLst>
                    <a:ext uri="{FF2B5EF4-FFF2-40B4-BE49-F238E27FC236}">
                      <a16:creationId xmlns:a16="http://schemas.microsoft.com/office/drawing/2014/main" id="{54FFF43D-371A-13B4-F697-41B3D833EE46}"/>
                    </a:ext>
                  </a:extLst>
                </p14:cNvPr>
                <p14:cNvContentPartPr/>
                <p14:nvPr/>
              </p14:nvContentPartPr>
              <p14:xfrm>
                <a:off x="10883378" y="5808053"/>
                <a:ext cx="54000" cy="180360"/>
              </p14:xfrm>
            </p:contentPart>
          </mc:Choice>
          <mc:Fallback>
            <p:pic>
              <p:nvPicPr>
                <p:cNvPr id="108695" name="Ink 108694">
                  <a:extLst>
                    <a:ext uri="{FF2B5EF4-FFF2-40B4-BE49-F238E27FC236}">
                      <a16:creationId xmlns:a16="http://schemas.microsoft.com/office/drawing/2014/main" id="{54FFF43D-371A-13B4-F697-41B3D833EE46}"/>
                    </a:ext>
                  </a:extLst>
                </p:cNvPr>
                <p:cNvPicPr/>
                <p:nvPr/>
              </p:nvPicPr>
              <p:blipFill>
                <a:blip r:embed="rId285"/>
                <a:stretch>
                  <a:fillRect/>
                </a:stretch>
              </p:blipFill>
              <p:spPr>
                <a:xfrm>
                  <a:off x="10865738" y="5790053"/>
                  <a:ext cx="89640" cy="216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86">
              <p14:nvContentPartPr>
                <p14:cNvPr id="108696" name="Ink 108695">
                  <a:extLst>
                    <a:ext uri="{FF2B5EF4-FFF2-40B4-BE49-F238E27FC236}">
                      <a16:creationId xmlns:a16="http://schemas.microsoft.com/office/drawing/2014/main" id="{5CCDBBA2-92F8-B1C5-A16B-C62332D5EA21}"/>
                    </a:ext>
                  </a:extLst>
                </p14:cNvPr>
                <p14:cNvContentPartPr/>
                <p14:nvPr/>
              </p14:nvContentPartPr>
              <p14:xfrm>
                <a:off x="10856378" y="5900573"/>
                <a:ext cx="172800" cy="24840"/>
              </p14:xfrm>
            </p:contentPart>
          </mc:Choice>
          <mc:Fallback>
            <p:pic>
              <p:nvPicPr>
                <p:cNvPr id="108696" name="Ink 108695">
                  <a:extLst>
                    <a:ext uri="{FF2B5EF4-FFF2-40B4-BE49-F238E27FC236}">
                      <a16:creationId xmlns:a16="http://schemas.microsoft.com/office/drawing/2014/main" id="{5CCDBBA2-92F8-B1C5-A16B-C62332D5EA21}"/>
                    </a:ext>
                  </a:extLst>
                </p:cNvPr>
                <p:cNvPicPr/>
                <p:nvPr/>
              </p:nvPicPr>
              <p:blipFill>
                <a:blip r:embed="rId287"/>
                <a:stretch>
                  <a:fillRect/>
                </a:stretch>
              </p:blipFill>
              <p:spPr>
                <a:xfrm>
                  <a:off x="10838738" y="5882573"/>
                  <a:ext cx="208440" cy="60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88">
              <p14:nvContentPartPr>
                <p14:cNvPr id="108697" name="Ink 108696">
                  <a:extLst>
                    <a:ext uri="{FF2B5EF4-FFF2-40B4-BE49-F238E27FC236}">
                      <a16:creationId xmlns:a16="http://schemas.microsoft.com/office/drawing/2014/main" id="{1D0D8BE0-0822-6CD1-CD81-C2F100638DB8}"/>
                    </a:ext>
                  </a:extLst>
                </p14:cNvPr>
                <p14:cNvContentPartPr/>
                <p14:nvPr/>
              </p14:nvContentPartPr>
              <p14:xfrm>
                <a:off x="11060858" y="5647493"/>
                <a:ext cx="116640" cy="328320"/>
              </p14:xfrm>
            </p:contentPart>
          </mc:Choice>
          <mc:Fallback>
            <p:pic>
              <p:nvPicPr>
                <p:cNvPr id="108697" name="Ink 108696">
                  <a:extLst>
                    <a:ext uri="{FF2B5EF4-FFF2-40B4-BE49-F238E27FC236}">
                      <a16:creationId xmlns:a16="http://schemas.microsoft.com/office/drawing/2014/main" id="{1D0D8BE0-0822-6CD1-CD81-C2F100638DB8}"/>
                    </a:ext>
                  </a:extLst>
                </p:cNvPr>
                <p:cNvPicPr/>
                <p:nvPr/>
              </p:nvPicPr>
              <p:blipFill>
                <a:blip r:embed="rId289"/>
                <a:stretch>
                  <a:fillRect/>
                </a:stretch>
              </p:blipFill>
              <p:spPr>
                <a:xfrm>
                  <a:off x="11042858" y="5629853"/>
                  <a:ext cx="152280" cy="363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90">
              <p14:nvContentPartPr>
                <p14:cNvPr id="108698" name="Ink 108697">
                  <a:extLst>
                    <a:ext uri="{FF2B5EF4-FFF2-40B4-BE49-F238E27FC236}">
                      <a16:creationId xmlns:a16="http://schemas.microsoft.com/office/drawing/2014/main" id="{0DE18090-0399-553C-B69E-5C8A8BF9E5F9}"/>
                    </a:ext>
                  </a:extLst>
                </p14:cNvPr>
                <p14:cNvContentPartPr/>
                <p14:nvPr/>
              </p14:nvContentPartPr>
              <p14:xfrm>
                <a:off x="11220698" y="5819213"/>
                <a:ext cx="167040" cy="31320"/>
              </p14:xfrm>
            </p:contentPart>
          </mc:Choice>
          <mc:Fallback>
            <p:pic>
              <p:nvPicPr>
                <p:cNvPr id="108698" name="Ink 108697">
                  <a:extLst>
                    <a:ext uri="{FF2B5EF4-FFF2-40B4-BE49-F238E27FC236}">
                      <a16:creationId xmlns:a16="http://schemas.microsoft.com/office/drawing/2014/main" id="{0DE18090-0399-553C-B69E-5C8A8BF9E5F9}"/>
                    </a:ext>
                  </a:extLst>
                </p:cNvPr>
                <p:cNvPicPr/>
                <p:nvPr/>
              </p:nvPicPr>
              <p:blipFill>
                <a:blip r:embed="rId291"/>
                <a:stretch>
                  <a:fillRect/>
                </a:stretch>
              </p:blipFill>
              <p:spPr>
                <a:xfrm>
                  <a:off x="11202698" y="5801213"/>
                  <a:ext cx="202680" cy="66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92">
              <p14:nvContentPartPr>
                <p14:cNvPr id="108699" name="Ink 108698">
                  <a:extLst>
                    <a:ext uri="{FF2B5EF4-FFF2-40B4-BE49-F238E27FC236}">
                      <a16:creationId xmlns:a16="http://schemas.microsoft.com/office/drawing/2014/main" id="{70039ED0-5AD4-107E-4C23-1C3E2055E956}"/>
                    </a:ext>
                  </a:extLst>
                </p14:cNvPr>
                <p14:cNvContentPartPr/>
                <p14:nvPr/>
              </p14:nvContentPartPr>
              <p14:xfrm>
                <a:off x="11334458" y="5771693"/>
                <a:ext cx="5760" cy="124200"/>
              </p14:xfrm>
            </p:contentPart>
          </mc:Choice>
          <mc:Fallback>
            <p:pic>
              <p:nvPicPr>
                <p:cNvPr id="108699" name="Ink 108698">
                  <a:extLst>
                    <a:ext uri="{FF2B5EF4-FFF2-40B4-BE49-F238E27FC236}">
                      <a16:creationId xmlns:a16="http://schemas.microsoft.com/office/drawing/2014/main" id="{70039ED0-5AD4-107E-4C23-1C3E2055E956}"/>
                    </a:ext>
                  </a:extLst>
                </p:cNvPr>
                <p:cNvPicPr/>
                <p:nvPr/>
              </p:nvPicPr>
              <p:blipFill>
                <a:blip r:embed="rId293"/>
                <a:stretch>
                  <a:fillRect/>
                </a:stretch>
              </p:blipFill>
              <p:spPr>
                <a:xfrm>
                  <a:off x="11316818" y="5753693"/>
                  <a:ext cx="41400" cy="159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94">
              <p14:nvContentPartPr>
                <p14:cNvPr id="108700" name="Ink 108699">
                  <a:extLst>
                    <a:ext uri="{FF2B5EF4-FFF2-40B4-BE49-F238E27FC236}">
                      <a16:creationId xmlns:a16="http://schemas.microsoft.com/office/drawing/2014/main" id="{E367D779-6155-B500-1E7B-B5792FCBC438}"/>
                    </a:ext>
                  </a:extLst>
                </p14:cNvPr>
                <p14:cNvContentPartPr/>
                <p14:nvPr/>
              </p14:nvContentPartPr>
              <p14:xfrm>
                <a:off x="11544698" y="5666573"/>
                <a:ext cx="136080" cy="232200"/>
              </p14:xfrm>
            </p:contentPart>
          </mc:Choice>
          <mc:Fallback>
            <p:pic>
              <p:nvPicPr>
                <p:cNvPr id="108700" name="Ink 108699">
                  <a:extLst>
                    <a:ext uri="{FF2B5EF4-FFF2-40B4-BE49-F238E27FC236}">
                      <a16:creationId xmlns:a16="http://schemas.microsoft.com/office/drawing/2014/main" id="{E367D779-6155-B500-1E7B-B5792FCBC438}"/>
                    </a:ext>
                  </a:extLst>
                </p:cNvPr>
                <p:cNvPicPr/>
                <p:nvPr/>
              </p:nvPicPr>
              <p:blipFill>
                <a:blip r:embed="rId295"/>
                <a:stretch>
                  <a:fillRect/>
                </a:stretch>
              </p:blipFill>
              <p:spPr>
                <a:xfrm>
                  <a:off x="11526698" y="5648933"/>
                  <a:ext cx="171720" cy="267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96">
              <p14:nvContentPartPr>
                <p14:cNvPr id="108701" name="Ink 108700">
                  <a:extLst>
                    <a:ext uri="{FF2B5EF4-FFF2-40B4-BE49-F238E27FC236}">
                      <a16:creationId xmlns:a16="http://schemas.microsoft.com/office/drawing/2014/main" id="{17E83B6A-5FEF-FF17-9051-B50BD6679966}"/>
                    </a:ext>
                  </a:extLst>
                </p14:cNvPr>
                <p14:cNvContentPartPr/>
                <p14:nvPr/>
              </p14:nvContentPartPr>
              <p14:xfrm>
                <a:off x="11660258" y="5531213"/>
                <a:ext cx="36720" cy="471600"/>
              </p14:xfrm>
            </p:contentPart>
          </mc:Choice>
          <mc:Fallback>
            <p:pic>
              <p:nvPicPr>
                <p:cNvPr id="108701" name="Ink 108700">
                  <a:extLst>
                    <a:ext uri="{FF2B5EF4-FFF2-40B4-BE49-F238E27FC236}">
                      <a16:creationId xmlns:a16="http://schemas.microsoft.com/office/drawing/2014/main" id="{17E83B6A-5FEF-FF17-9051-B50BD6679966}"/>
                    </a:ext>
                  </a:extLst>
                </p:cNvPr>
                <p:cNvPicPr/>
                <p:nvPr/>
              </p:nvPicPr>
              <p:blipFill>
                <a:blip r:embed="rId297"/>
                <a:stretch>
                  <a:fillRect/>
                </a:stretch>
              </p:blipFill>
              <p:spPr>
                <a:xfrm>
                  <a:off x="11642258" y="5513573"/>
                  <a:ext cx="72360" cy="507240"/>
                </a:xfrm>
                <a:prstGeom prst="rect">
                  <a:avLst/>
                </a:prstGeom>
              </p:spPr>
            </p:pic>
          </mc:Fallback>
        </mc:AlternateContent>
      </p:grp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trengths of Hierarchical Clustering</a:t>
            </a:r>
          </a:p>
        </p:txBody>
      </p:sp>
      <p:sp>
        <p:nvSpPr>
          <p:cNvPr id="522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48457" y="1589848"/>
            <a:ext cx="11029615" cy="3678303"/>
          </a:xfrm>
        </p:spPr>
        <p:txBody>
          <a:bodyPr>
            <a:normAutofit/>
          </a:bodyPr>
          <a:lstStyle/>
          <a:p>
            <a:pPr>
              <a:lnSpc>
                <a:spcPct val="90000"/>
              </a:lnSpc>
            </a:pPr>
            <a:r>
              <a:rPr lang="en-US" altLang="en-US" sz="2500" dirty="0"/>
              <a:t>Do not have to assume any particular number of clusters</a:t>
            </a:r>
          </a:p>
          <a:p>
            <a:pPr lvl="1">
              <a:lnSpc>
                <a:spcPct val="90000"/>
              </a:lnSpc>
            </a:pPr>
            <a:r>
              <a:rPr lang="en-US" altLang="en-US" sz="2200" dirty="0"/>
              <a:t>Any desired number of clusters can be obtained by ‘cutting’ the dendrogram at the proper level</a:t>
            </a:r>
          </a:p>
          <a:p>
            <a:pPr>
              <a:lnSpc>
                <a:spcPct val="90000"/>
              </a:lnSpc>
              <a:buFont typeface="Monotype Sorts" pitchFamily="2" charset="2"/>
              <a:buNone/>
            </a:pPr>
            <a:endParaRPr lang="en-US" altLang="en-US" sz="2500" dirty="0"/>
          </a:p>
          <a:p>
            <a:pPr>
              <a:lnSpc>
                <a:spcPct val="90000"/>
              </a:lnSpc>
            </a:pPr>
            <a:r>
              <a:rPr lang="en-US" altLang="en-US" sz="2500" dirty="0"/>
              <a:t>They may correspond to meaningful taxonomies</a:t>
            </a:r>
          </a:p>
          <a:p>
            <a:pPr lvl="1">
              <a:lnSpc>
                <a:spcPct val="90000"/>
              </a:lnSpc>
            </a:pPr>
            <a:r>
              <a:rPr lang="en-US" altLang="en-US" sz="2200" dirty="0"/>
              <a:t>Example: biological science</a:t>
            </a:r>
          </a:p>
        </p:txBody>
      </p:sp>
      <p:pic>
        <p:nvPicPr>
          <p:cNvPr id="104450" name="Picture 2" descr="Machine learning: A strategy to learn and understand (Chapter 3)🤖 Part 3:  Unsupervised Learning | by Hamza Abdullah | THE 21st CENTURY | Medium">
            <a:extLst>
              <a:ext uri="{FF2B5EF4-FFF2-40B4-BE49-F238E27FC236}">
                <a16:creationId xmlns:a16="http://schemas.microsoft.com/office/drawing/2014/main" id="{6C05F5BF-257B-8C4E-8B66-4B1CDF378646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97" t="34967" r="2321" b="11390"/>
          <a:stretch/>
        </p:blipFill>
        <p:spPr bwMode="auto">
          <a:xfrm>
            <a:off x="5882788" y="4350775"/>
            <a:ext cx="6176476" cy="250722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Hierarchical Clustering</a:t>
            </a:r>
          </a:p>
        </p:txBody>
      </p:sp>
      <p:sp>
        <p:nvSpPr>
          <p:cNvPr id="532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81192" y="2180496"/>
            <a:ext cx="11350253" cy="4382536"/>
          </a:xfrm>
        </p:spPr>
        <p:txBody>
          <a:bodyPr>
            <a:noAutofit/>
          </a:bodyPr>
          <a:lstStyle/>
          <a:p>
            <a:r>
              <a:rPr lang="en-US" altLang="en-US" sz="2200" dirty="0"/>
              <a:t>Two main types of hierarchical clustering</a:t>
            </a:r>
          </a:p>
          <a:p>
            <a:pPr lvl="1"/>
            <a:r>
              <a:rPr lang="en-US" altLang="en-US" sz="2000" dirty="0"/>
              <a:t>Agglomerative:  </a:t>
            </a:r>
          </a:p>
          <a:p>
            <a:pPr marL="1146175" lvl="2" indent="-231775"/>
            <a:r>
              <a:rPr lang="en-US" altLang="en-US" sz="2000" dirty="0"/>
              <a:t>Start with the points as individual clusters</a:t>
            </a:r>
          </a:p>
          <a:p>
            <a:pPr marL="1146175" lvl="2" indent="-231775"/>
            <a:r>
              <a:rPr lang="en-US" altLang="en-US" sz="2000" dirty="0"/>
              <a:t>At each step, merge the closest pair of clusters until only one cluster (or k clusters) left</a:t>
            </a:r>
          </a:p>
          <a:p>
            <a:pPr lvl="1"/>
            <a:r>
              <a:rPr lang="en-US" altLang="en-US" sz="2000" dirty="0"/>
              <a:t>Divisive:  </a:t>
            </a:r>
          </a:p>
          <a:p>
            <a:pPr marL="1146175" lvl="2" indent="-231775"/>
            <a:r>
              <a:rPr lang="en-US" altLang="en-US" sz="2000" dirty="0"/>
              <a:t>Start with one, all-inclusive cluster </a:t>
            </a:r>
          </a:p>
          <a:p>
            <a:pPr marL="1146175" lvl="2" indent="-231775"/>
            <a:r>
              <a:rPr lang="en-US" altLang="en-US" sz="2000" dirty="0"/>
              <a:t>At each step, split a cluster until each cluster contains an individual point (or there are k clusters)</a:t>
            </a:r>
          </a:p>
          <a:p>
            <a:pPr lvl="4"/>
            <a:endParaRPr lang="en-US" altLang="en-US" sz="2000" dirty="0"/>
          </a:p>
          <a:p>
            <a:r>
              <a:rPr lang="en-US" altLang="en-US" sz="2000" dirty="0"/>
              <a:t>Traditional hierarchical algorithms use a similarity or distance matrix</a:t>
            </a:r>
          </a:p>
          <a:p>
            <a:pPr lvl="1"/>
            <a:r>
              <a:rPr lang="en-US" altLang="en-US" sz="2000" dirty="0"/>
              <a:t>Merge or split one cluster at a time</a:t>
            </a:r>
          </a:p>
          <a:p>
            <a:pPr lvl="4"/>
            <a:endParaRPr lang="en-US" altLang="en-US" sz="2000" dirty="0"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Hierarchical Clustering</a:t>
            </a:r>
          </a:p>
        </p:txBody>
      </p:sp>
      <p:pic>
        <p:nvPicPr>
          <p:cNvPr id="105474" name="Picture 2" descr="Hierarchial Clustering | SpringerLink">
            <a:extLst>
              <a:ext uri="{FF2B5EF4-FFF2-40B4-BE49-F238E27FC236}">
                <a16:creationId xmlns:a16="http://schemas.microsoft.com/office/drawing/2014/main" id="{B8F6838E-8C0A-7E4D-918D-63616AD8DA2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13794" y="2048678"/>
            <a:ext cx="7764412" cy="446742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646304015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2"/>
          <p:cNvSpPr>
            <a:spLocks noGrp="1" noChangeArrowheads="1"/>
          </p:cNvSpPr>
          <p:nvPr>
            <p:ph type="title"/>
          </p:nvPr>
        </p:nvSpPr>
        <p:spPr>
          <a:xfrm>
            <a:off x="646113" y="935193"/>
            <a:ext cx="8280400" cy="552450"/>
          </a:xfrm>
        </p:spPr>
        <p:txBody>
          <a:bodyPr/>
          <a:lstStyle/>
          <a:p>
            <a:r>
              <a:rPr lang="en-US" altLang="en-US" dirty="0"/>
              <a:t>How to Define Inter-Cluster Distance</a:t>
            </a:r>
          </a:p>
        </p:txBody>
      </p:sp>
      <p:sp>
        <p:nvSpPr>
          <p:cNvPr id="593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909763" y="3096906"/>
            <a:ext cx="4800600" cy="3303587"/>
          </a:xfrm>
        </p:spPr>
        <p:txBody>
          <a:bodyPr/>
          <a:lstStyle/>
          <a:p>
            <a:pPr marL="990600" lvl="1" indent="-533400">
              <a:lnSpc>
                <a:spcPct val="90000"/>
              </a:lnSpc>
              <a:buNone/>
            </a:pPr>
            <a:r>
              <a:rPr lang="en-US" altLang="en-US" sz="1000"/>
              <a:t> </a:t>
            </a:r>
          </a:p>
        </p:txBody>
      </p:sp>
      <p:grpSp>
        <p:nvGrpSpPr>
          <p:cNvPr id="59396" name="Group 4"/>
          <p:cNvGrpSpPr>
            <a:grpSpLocks/>
          </p:cNvGrpSpPr>
          <p:nvPr/>
        </p:nvGrpSpPr>
        <p:grpSpPr bwMode="auto">
          <a:xfrm>
            <a:off x="7876305" y="1818967"/>
            <a:ext cx="3429000" cy="3508375"/>
            <a:chOff x="3456" y="1440"/>
            <a:chExt cx="2160" cy="2210"/>
          </a:xfrm>
        </p:grpSpPr>
        <p:sp>
          <p:nvSpPr>
            <p:cNvPr id="59411" name="Line 5"/>
            <p:cNvSpPr>
              <a:spLocks noChangeShapeType="1"/>
            </p:cNvSpPr>
            <p:nvPr/>
          </p:nvSpPr>
          <p:spPr bwMode="auto">
            <a:xfrm>
              <a:off x="369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9412" name="Line 6"/>
            <p:cNvSpPr>
              <a:spLocks noChangeShapeType="1"/>
            </p:cNvSpPr>
            <p:nvPr/>
          </p:nvSpPr>
          <p:spPr bwMode="auto">
            <a:xfrm>
              <a:off x="3504" y="1632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9413" name="Line 7"/>
            <p:cNvSpPr>
              <a:spLocks noChangeShapeType="1"/>
            </p:cNvSpPr>
            <p:nvPr/>
          </p:nvSpPr>
          <p:spPr bwMode="auto">
            <a:xfrm>
              <a:off x="4012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9414" name="Line 8"/>
            <p:cNvSpPr>
              <a:spLocks noChangeShapeType="1"/>
            </p:cNvSpPr>
            <p:nvPr/>
          </p:nvSpPr>
          <p:spPr bwMode="auto">
            <a:xfrm>
              <a:off x="4329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9415" name="Line 9"/>
            <p:cNvSpPr>
              <a:spLocks noChangeShapeType="1"/>
            </p:cNvSpPr>
            <p:nvPr/>
          </p:nvSpPr>
          <p:spPr bwMode="auto">
            <a:xfrm>
              <a:off x="464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9416" name="Line 10"/>
            <p:cNvSpPr>
              <a:spLocks noChangeShapeType="1"/>
            </p:cNvSpPr>
            <p:nvPr/>
          </p:nvSpPr>
          <p:spPr bwMode="auto">
            <a:xfrm>
              <a:off x="4963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9417" name="Line 11"/>
            <p:cNvSpPr>
              <a:spLocks noChangeShapeType="1"/>
            </p:cNvSpPr>
            <p:nvPr/>
          </p:nvSpPr>
          <p:spPr bwMode="auto">
            <a:xfrm>
              <a:off x="5280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9418" name="Line 12"/>
            <p:cNvSpPr>
              <a:spLocks noChangeShapeType="1"/>
            </p:cNvSpPr>
            <p:nvPr/>
          </p:nvSpPr>
          <p:spPr bwMode="auto">
            <a:xfrm>
              <a:off x="3504" y="1891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9419" name="Line 13"/>
            <p:cNvSpPr>
              <a:spLocks noChangeShapeType="1"/>
            </p:cNvSpPr>
            <p:nvPr/>
          </p:nvSpPr>
          <p:spPr bwMode="auto">
            <a:xfrm>
              <a:off x="3504" y="2150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9420" name="Line 14"/>
            <p:cNvSpPr>
              <a:spLocks noChangeShapeType="1"/>
            </p:cNvSpPr>
            <p:nvPr/>
          </p:nvSpPr>
          <p:spPr bwMode="auto">
            <a:xfrm>
              <a:off x="3504" y="2409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9421" name="Line 15"/>
            <p:cNvSpPr>
              <a:spLocks noChangeShapeType="1"/>
            </p:cNvSpPr>
            <p:nvPr/>
          </p:nvSpPr>
          <p:spPr bwMode="auto">
            <a:xfrm>
              <a:off x="3504" y="266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9422" name="Line 16"/>
            <p:cNvSpPr>
              <a:spLocks noChangeShapeType="1"/>
            </p:cNvSpPr>
            <p:nvPr/>
          </p:nvSpPr>
          <p:spPr bwMode="auto">
            <a:xfrm>
              <a:off x="3504" y="292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9423" name="Text Box 17"/>
            <p:cNvSpPr txBox="1">
              <a:spLocks noChangeArrowheads="1"/>
            </p:cNvSpPr>
            <p:nvPr/>
          </p:nvSpPr>
          <p:spPr bwMode="auto">
            <a:xfrm>
              <a:off x="3456" y="168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1</a:t>
              </a:r>
            </a:p>
          </p:txBody>
        </p:sp>
        <p:sp>
          <p:nvSpPr>
            <p:cNvPr id="59424" name="Text Box 18"/>
            <p:cNvSpPr txBox="1">
              <a:spLocks noChangeArrowheads="1"/>
            </p:cNvSpPr>
            <p:nvPr/>
          </p:nvSpPr>
          <p:spPr bwMode="auto">
            <a:xfrm>
              <a:off x="3456" y="2208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3</a:t>
              </a:r>
            </a:p>
          </p:txBody>
        </p:sp>
        <p:sp>
          <p:nvSpPr>
            <p:cNvPr id="59425" name="Text Box 19"/>
            <p:cNvSpPr txBox="1">
              <a:spLocks noChangeArrowheads="1"/>
            </p:cNvSpPr>
            <p:nvPr/>
          </p:nvSpPr>
          <p:spPr bwMode="auto">
            <a:xfrm>
              <a:off x="3456" y="2736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5</a:t>
              </a:r>
            </a:p>
          </p:txBody>
        </p:sp>
        <p:sp>
          <p:nvSpPr>
            <p:cNvPr id="59426" name="Text Box 20"/>
            <p:cNvSpPr txBox="1">
              <a:spLocks noChangeArrowheads="1"/>
            </p:cNvSpPr>
            <p:nvPr/>
          </p:nvSpPr>
          <p:spPr bwMode="auto">
            <a:xfrm>
              <a:off x="3456" y="2496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4</a:t>
              </a:r>
            </a:p>
          </p:txBody>
        </p:sp>
        <p:sp>
          <p:nvSpPr>
            <p:cNvPr id="59427" name="Text Box 21"/>
            <p:cNvSpPr txBox="1">
              <a:spLocks noChangeArrowheads="1"/>
            </p:cNvSpPr>
            <p:nvPr/>
          </p:nvSpPr>
          <p:spPr bwMode="auto">
            <a:xfrm>
              <a:off x="3456" y="1968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2</a:t>
              </a:r>
            </a:p>
          </p:txBody>
        </p:sp>
        <p:sp>
          <p:nvSpPr>
            <p:cNvPr id="59428" name="Text Box 22"/>
            <p:cNvSpPr txBox="1">
              <a:spLocks noChangeArrowheads="1"/>
            </p:cNvSpPr>
            <p:nvPr/>
          </p:nvSpPr>
          <p:spPr bwMode="auto">
            <a:xfrm>
              <a:off x="3744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1</a:t>
              </a:r>
            </a:p>
          </p:txBody>
        </p:sp>
        <p:sp>
          <p:nvSpPr>
            <p:cNvPr id="59429" name="Text Box 23"/>
            <p:cNvSpPr txBox="1">
              <a:spLocks noChangeArrowheads="1"/>
            </p:cNvSpPr>
            <p:nvPr/>
          </p:nvSpPr>
          <p:spPr bwMode="auto">
            <a:xfrm>
              <a:off x="4032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2</a:t>
              </a:r>
            </a:p>
          </p:txBody>
        </p:sp>
        <p:sp>
          <p:nvSpPr>
            <p:cNvPr id="59430" name="Text Box 24"/>
            <p:cNvSpPr txBox="1">
              <a:spLocks noChangeArrowheads="1"/>
            </p:cNvSpPr>
            <p:nvPr/>
          </p:nvSpPr>
          <p:spPr bwMode="auto">
            <a:xfrm>
              <a:off x="4368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3</a:t>
              </a:r>
            </a:p>
          </p:txBody>
        </p:sp>
        <p:sp>
          <p:nvSpPr>
            <p:cNvPr id="59431" name="Text Box 25"/>
            <p:cNvSpPr txBox="1">
              <a:spLocks noChangeArrowheads="1"/>
            </p:cNvSpPr>
            <p:nvPr/>
          </p:nvSpPr>
          <p:spPr bwMode="auto">
            <a:xfrm>
              <a:off x="4704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4</a:t>
              </a:r>
            </a:p>
          </p:txBody>
        </p:sp>
        <p:sp>
          <p:nvSpPr>
            <p:cNvPr id="59432" name="Text Box 26"/>
            <p:cNvSpPr txBox="1">
              <a:spLocks noChangeArrowheads="1"/>
            </p:cNvSpPr>
            <p:nvPr/>
          </p:nvSpPr>
          <p:spPr bwMode="auto">
            <a:xfrm>
              <a:off x="4944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5</a:t>
              </a:r>
            </a:p>
          </p:txBody>
        </p:sp>
        <p:sp>
          <p:nvSpPr>
            <p:cNvPr id="59433" name="Text Box 27"/>
            <p:cNvSpPr txBox="1">
              <a:spLocks noChangeArrowheads="1"/>
            </p:cNvSpPr>
            <p:nvPr/>
          </p:nvSpPr>
          <p:spPr bwMode="auto">
            <a:xfrm>
              <a:off x="5280" y="1440"/>
              <a:ext cx="336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600"/>
                <a:t>. . .</a:t>
              </a:r>
            </a:p>
          </p:txBody>
        </p:sp>
        <p:sp>
          <p:nvSpPr>
            <p:cNvPr id="59434" name="Text Box 28"/>
            <p:cNvSpPr txBox="1">
              <a:spLocks noChangeArrowheads="1"/>
            </p:cNvSpPr>
            <p:nvPr/>
          </p:nvSpPr>
          <p:spPr bwMode="auto">
            <a:xfrm>
              <a:off x="3552" y="2976"/>
              <a:ext cx="336" cy="6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alt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altLang="en-US" sz="1600"/>
                <a:t>.</a:t>
              </a:r>
            </a:p>
          </p:txBody>
        </p:sp>
      </p:grpSp>
      <p:sp>
        <p:nvSpPr>
          <p:cNvPr id="59397" name="Line 29"/>
          <p:cNvSpPr>
            <a:spLocks noChangeShapeType="1"/>
          </p:cNvSpPr>
          <p:nvPr/>
        </p:nvSpPr>
        <p:spPr bwMode="auto">
          <a:xfrm>
            <a:off x="3361658" y="2969544"/>
            <a:ext cx="10668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9398" name="Text Box 30"/>
          <p:cNvSpPr txBox="1">
            <a:spLocks noChangeArrowheads="1"/>
          </p:cNvSpPr>
          <p:nvPr/>
        </p:nvSpPr>
        <p:spPr bwMode="auto">
          <a:xfrm>
            <a:off x="3361658" y="2512344"/>
            <a:ext cx="14478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600"/>
              <a:t>Similarity?</a:t>
            </a:r>
          </a:p>
        </p:txBody>
      </p:sp>
      <p:sp>
        <p:nvSpPr>
          <p:cNvPr id="59399" name="Rectangle 31"/>
          <p:cNvSpPr>
            <a:spLocks noChangeArrowheads="1"/>
          </p:cNvSpPr>
          <p:nvPr/>
        </p:nvSpPr>
        <p:spPr bwMode="auto">
          <a:xfrm>
            <a:off x="427703" y="3952567"/>
            <a:ext cx="7014497" cy="312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>
            <a:lvl1pPr marL="342900" indent="-342900"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 dirty="0"/>
              <a:t>MIN</a:t>
            </a:r>
          </a:p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 dirty="0"/>
              <a:t>MAX</a:t>
            </a:r>
          </a:p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 dirty="0"/>
              <a:t>Group Average</a:t>
            </a:r>
          </a:p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 dirty="0"/>
              <a:t>Distance Between Centroids</a:t>
            </a:r>
          </a:p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 dirty="0"/>
              <a:t>Other methods driven by an objective function</a:t>
            </a:r>
          </a:p>
          <a:p>
            <a:pPr lvl="1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100000"/>
              <a:buFont typeface="Arial" charset="0"/>
              <a:buChar char="–"/>
            </a:pPr>
            <a:r>
              <a:rPr lang="en-US" altLang="en-US" sz="2000" b="0" dirty="0"/>
              <a:t>Ward’s Method uses squared error</a:t>
            </a:r>
            <a:endParaRPr lang="en-US" altLang="en-US" sz="2400" b="0" dirty="0"/>
          </a:p>
        </p:txBody>
      </p:sp>
      <p:sp>
        <p:nvSpPr>
          <p:cNvPr id="59400" name="Freeform 32" descr="5%"/>
          <p:cNvSpPr>
            <a:spLocks/>
          </p:cNvSpPr>
          <p:nvPr/>
        </p:nvSpPr>
        <p:spPr bwMode="auto">
          <a:xfrm rot="-5400000">
            <a:off x="1614615" y="2201988"/>
            <a:ext cx="1828800" cy="1382713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9401" name="Oval 33"/>
          <p:cNvSpPr>
            <a:spLocks noChangeArrowheads="1"/>
          </p:cNvSpPr>
          <p:nvPr/>
        </p:nvSpPr>
        <p:spPr bwMode="auto">
          <a:xfrm rot="-5400000">
            <a:off x="2904458" y="3121944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59402" name="Oval 34"/>
          <p:cNvSpPr>
            <a:spLocks noChangeArrowheads="1"/>
          </p:cNvSpPr>
          <p:nvPr/>
        </p:nvSpPr>
        <p:spPr bwMode="auto">
          <a:xfrm rot="-5400000">
            <a:off x="2828258" y="2359944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59403" name="Oval 35"/>
          <p:cNvSpPr>
            <a:spLocks noChangeArrowheads="1"/>
          </p:cNvSpPr>
          <p:nvPr/>
        </p:nvSpPr>
        <p:spPr bwMode="auto">
          <a:xfrm rot="-5400000">
            <a:off x="1990058" y="2817144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59404" name="Oval 36"/>
          <p:cNvSpPr>
            <a:spLocks noChangeArrowheads="1"/>
          </p:cNvSpPr>
          <p:nvPr/>
        </p:nvSpPr>
        <p:spPr bwMode="auto">
          <a:xfrm rot="-5400000">
            <a:off x="3055271" y="2663157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59405" name="Freeform 37" descr="5%"/>
          <p:cNvSpPr>
            <a:spLocks/>
          </p:cNvSpPr>
          <p:nvPr/>
        </p:nvSpPr>
        <p:spPr bwMode="auto">
          <a:xfrm rot="5400000" flipV="1">
            <a:off x="4504658" y="2055144"/>
            <a:ext cx="1828800" cy="1676400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9406" name="Oval 38"/>
          <p:cNvSpPr>
            <a:spLocks noChangeArrowheads="1"/>
          </p:cNvSpPr>
          <p:nvPr/>
        </p:nvSpPr>
        <p:spPr bwMode="auto">
          <a:xfrm rot="5400000" flipV="1">
            <a:off x="6028658" y="2512344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59407" name="Oval 39"/>
          <p:cNvSpPr>
            <a:spLocks noChangeArrowheads="1"/>
          </p:cNvSpPr>
          <p:nvPr/>
        </p:nvSpPr>
        <p:spPr bwMode="auto">
          <a:xfrm rot="5400000" flipV="1">
            <a:off x="4668171" y="2510757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59408" name="Oval 40"/>
          <p:cNvSpPr>
            <a:spLocks noChangeArrowheads="1"/>
          </p:cNvSpPr>
          <p:nvPr/>
        </p:nvSpPr>
        <p:spPr bwMode="auto">
          <a:xfrm rot="5400000" flipV="1">
            <a:off x="5190458" y="3121944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59409" name="Oval 41"/>
          <p:cNvSpPr>
            <a:spLocks noChangeArrowheads="1"/>
          </p:cNvSpPr>
          <p:nvPr/>
        </p:nvSpPr>
        <p:spPr bwMode="auto">
          <a:xfrm rot="5400000" flipV="1">
            <a:off x="5190458" y="2131344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59410" name="Text Box 42"/>
          <p:cNvSpPr txBox="1">
            <a:spLocks noChangeArrowheads="1"/>
          </p:cNvSpPr>
          <p:nvPr/>
        </p:nvSpPr>
        <p:spPr bwMode="auto">
          <a:xfrm>
            <a:off x="8333505" y="5095567"/>
            <a:ext cx="2514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000"/>
              <a:t>Proximity Matrix</a:t>
            </a: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2"/>
          <p:cNvSpPr>
            <a:spLocks noGrp="1" noChangeArrowheads="1"/>
          </p:cNvSpPr>
          <p:nvPr>
            <p:ph type="title"/>
          </p:nvPr>
        </p:nvSpPr>
        <p:spPr>
          <a:xfrm>
            <a:off x="423863" y="653259"/>
            <a:ext cx="8280400" cy="919161"/>
          </a:xfrm>
        </p:spPr>
        <p:txBody>
          <a:bodyPr/>
          <a:lstStyle/>
          <a:p>
            <a:r>
              <a:rPr lang="en-US" altLang="en-US" dirty="0"/>
              <a:t>How to Define Inter-Cluster Similarity</a:t>
            </a:r>
          </a:p>
        </p:txBody>
      </p:sp>
      <p:sp>
        <p:nvSpPr>
          <p:cNvPr id="604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163763" y="3402013"/>
            <a:ext cx="4800600" cy="3303587"/>
          </a:xfrm>
        </p:spPr>
        <p:txBody>
          <a:bodyPr/>
          <a:lstStyle/>
          <a:p>
            <a:pPr marL="990600" lvl="1" indent="-533400">
              <a:lnSpc>
                <a:spcPct val="90000"/>
              </a:lnSpc>
              <a:buNone/>
            </a:pPr>
            <a:r>
              <a:rPr lang="en-US" altLang="en-US" sz="1000"/>
              <a:t> </a:t>
            </a:r>
          </a:p>
        </p:txBody>
      </p:sp>
      <p:grpSp>
        <p:nvGrpSpPr>
          <p:cNvPr id="60420" name="Group 4"/>
          <p:cNvGrpSpPr>
            <a:grpSpLocks/>
          </p:cNvGrpSpPr>
          <p:nvPr/>
        </p:nvGrpSpPr>
        <p:grpSpPr bwMode="auto">
          <a:xfrm>
            <a:off x="8248650" y="2124074"/>
            <a:ext cx="3429000" cy="3508375"/>
            <a:chOff x="3456" y="1440"/>
            <a:chExt cx="2160" cy="2210"/>
          </a:xfrm>
        </p:grpSpPr>
        <p:sp>
          <p:nvSpPr>
            <p:cNvPr id="60434" name="Line 5"/>
            <p:cNvSpPr>
              <a:spLocks noChangeShapeType="1"/>
            </p:cNvSpPr>
            <p:nvPr/>
          </p:nvSpPr>
          <p:spPr bwMode="auto">
            <a:xfrm>
              <a:off x="369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0435" name="Line 6"/>
            <p:cNvSpPr>
              <a:spLocks noChangeShapeType="1"/>
            </p:cNvSpPr>
            <p:nvPr/>
          </p:nvSpPr>
          <p:spPr bwMode="auto">
            <a:xfrm>
              <a:off x="3504" y="1632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0436" name="Line 7"/>
            <p:cNvSpPr>
              <a:spLocks noChangeShapeType="1"/>
            </p:cNvSpPr>
            <p:nvPr/>
          </p:nvSpPr>
          <p:spPr bwMode="auto">
            <a:xfrm>
              <a:off x="4012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0437" name="Line 8"/>
            <p:cNvSpPr>
              <a:spLocks noChangeShapeType="1"/>
            </p:cNvSpPr>
            <p:nvPr/>
          </p:nvSpPr>
          <p:spPr bwMode="auto">
            <a:xfrm>
              <a:off x="4329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0438" name="Line 9"/>
            <p:cNvSpPr>
              <a:spLocks noChangeShapeType="1"/>
            </p:cNvSpPr>
            <p:nvPr/>
          </p:nvSpPr>
          <p:spPr bwMode="auto">
            <a:xfrm>
              <a:off x="464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0439" name="Line 10"/>
            <p:cNvSpPr>
              <a:spLocks noChangeShapeType="1"/>
            </p:cNvSpPr>
            <p:nvPr/>
          </p:nvSpPr>
          <p:spPr bwMode="auto">
            <a:xfrm>
              <a:off x="4963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0440" name="Line 11"/>
            <p:cNvSpPr>
              <a:spLocks noChangeShapeType="1"/>
            </p:cNvSpPr>
            <p:nvPr/>
          </p:nvSpPr>
          <p:spPr bwMode="auto">
            <a:xfrm>
              <a:off x="5280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0441" name="Line 12"/>
            <p:cNvSpPr>
              <a:spLocks noChangeShapeType="1"/>
            </p:cNvSpPr>
            <p:nvPr/>
          </p:nvSpPr>
          <p:spPr bwMode="auto">
            <a:xfrm>
              <a:off x="3504" y="1891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0442" name="Line 13"/>
            <p:cNvSpPr>
              <a:spLocks noChangeShapeType="1"/>
            </p:cNvSpPr>
            <p:nvPr/>
          </p:nvSpPr>
          <p:spPr bwMode="auto">
            <a:xfrm>
              <a:off x="3504" y="2150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0443" name="Line 14"/>
            <p:cNvSpPr>
              <a:spLocks noChangeShapeType="1"/>
            </p:cNvSpPr>
            <p:nvPr/>
          </p:nvSpPr>
          <p:spPr bwMode="auto">
            <a:xfrm>
              <a:off x="3504" y="2409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0444" name="Line 15"/>
            <p:cNvSpPr>
              <a:spLocks noChangeShapeType="1"/>
            </p:cNvSpPr>
            <p:nvPr/>
          </p:nvSpPr>
          <p:spPr bwMode="auto">
            <a:xfrm>
              <a:off x="3504" y="266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0445" name="Line 16"/>
            <p:cNvSpPr>
              <a:spLocks noChangeShapeType="1"/>
            </p:cNvSpPr>
            <p:nvPr/>
          </p:nvSpPr>
          <p:spPr bwMode="auto">
            <a:xfrm>
              <a:off x="3504" y="292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0446" name="Text Box 17"/>
            <p:cNvSpPr txBox="1">
              <a:spLocks noChangeArrowheads="1"/>
            </p:cNvSpPr>
            <p:nvPr/>
          </p:nvSpPr>
          <p:spPr bwMode="auto">
            <a:xfrm>
              <a:off x="3456" y="168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1</a:t>
              </a:r>
            </a:p>
          </p:txBody>
        </p:sp>
        <p:sp>
          <p:nvSpPr>
            <p:cNvPr id="60447" name="Text Box 18"/>
            <p:cNvSpPr txBox="1">
              <a:spLocks noChangeArrowheads="1"/>
            </p:cNvSpPr>
            <p:nvPr/>
          </p:nvSpPr>
          <p:spPr bwMode="auto">
            <a:xfrm>
              <a:off x="3456" y="2208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3</a:t>
              </a:r>
            </a:p>
          </p:txBody>
        </p:sp>
        <p:sp>
          <p:nvSpPr>
            <p:cNvPr id="60448" name="Text Box 19"/>
            <p:cNvSpPr txBox="1">
              <a:spLocks noChangeArrowheads="1"/>
            </p:cNvSpPr>
            <p:nvPr/>
          </p:nvSpPr>
          <p:spPr bwMode="auto">
            <a:xfrm>
              <a:off x="3456" y="2736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5</a:t>
              </a:r>
            </a:p>
          </p:txBody>
        </p:sp>
        <p:sp>
          <p:nvSpPr>
            <p:cNvPr id="60449" name="Text Box 20"/>
            <p:cNvSpPr txBox="1">
              <a:spLocks noChangeArrowheads="1"/>
            </p:cNvSpPr>
            <p:nvPr/>
          </p:nvSpPr>
          <p:spPr bwMode="auto">
            <a:xfrm>
              <a:off x="3456" y="2496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4</a:t>
              </a:r>
            </a:p>
          </p:txBody>
        </p:sp>
        <p:sp>
          <p:nvSpPr>
            <p:cNvPr id="60450" name="Text Box 21"/>
            <p:cNvSpPr txBox="1">
              <a:spLocks noChangeArrowheads="1"/>
            </p:cNvSpPr>
            <p:nvPr/>
          </p:nvSpPr>
          <p:spPr bwMode="auto">
            <a:xfrm>
              <a:off x="3456" y="1968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2</a:t>
              </a:r>
            </a:p>
          </p:txBody>
        </p:sp>
        <p:sp>
          <p:nvSpPr>
            <p:cNvPr id="60451" name="Text Box 22"/>
            <p:cNvSpPr txBox="1">
              <a:spLocks noChangeArrowheads="1"/>
            </p:cNvSpPr>
            <p:nvPr/>
          </p:nvSpPr>
          <p:spPr bwMode="auto">
            <a:xfrm>
              <a:off x="3744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1</a:t>
              </a:r>
            </a:p>
          </p:txBody>
        </p:sp>
        <p:sp>
          <p:nvSpPr>
            <p:cNvPr id="60452" name="Text Box 23"/>
            <p:cNvSpPr txBox="1">
              <a:spLocks noChangeArrowheads="1"/>
            </p:cNvSpPr>
            <p:nvPr/>
          </p:nvSpPr>
          <p:spPr bwMode="auto">
            <a:xfrm>
              <a:off x="4032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2</a:t>
              </a:r>
            </a:p>
          </p:txBody>
        </p:sp>
        <p:sp>
          <p:nvSpPr>
            <p:cNvPr id="60453" name="Text Box 24"/>
            <p:cNvSpPr txBox="1">
              <a:spLocks noChangeArrowheads="1"/>
            </p:cNvSpPr>
            <p:nvPr/>
          </p:nvSpPr>
          <p:spPr bwMode="auto">
            <a:xfrm>
              <a:off x="4368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3</a:t>
              </a:r>
            </a:p>
          </p:txBody>
        </p:sp>
        <p:sp>
          <p:nvSpPr>
            <p:cNvPr id="60454" name="Text Box 25"/>
            <p:cNvSpPr txBox="1">
              <a:spLocks noChangeArrowheads="1"/>
            </p:cNvSpPr>
            <p:nvPr/>
          </p:nvSpPr>
          <p:spPr bwMode="auto">
            <a:xfrm>
              <a:off x="4704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4</a:t>
              </a:r>
            </a:p>
          </p:txBody>
        </p:sp>
        <p:sp>
          <p:nvSpPr>
            <p:cNvPr id="60455" name="Text Box 26"/>
            <p:cNvSpPr txBox="1">
              <a:spLocks noChangeArrowheads="1"/>
            </p:cNvSpPr>
            <p:nvPr/>
          </p:nvSpPr>
          <p:spPr bwMode="auto">
            <a:xfrm>
              <a:off x="4944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5</a:t>
              </a:r>
            </a:p>
          </p:txBody>
        </p:sp>
        <p:sp>
          <p:nvSpPr>
            <p:cNvPr id="60456" name="Text Box 27"/>
            <p:cNvSpPr txBox="1">
              <a:spLocks noChangeArrowheads="1"/>
            </p:cNvSpPr>
            <p:nvPr/>
          </p:nvSpPr>
          <p:spPr bwMode="auto">
            <a:xfrm>
              <a:off x="5280" y="1440"/>
              <a:ext cx="336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600"/>
                <a:t>. . .</a:t>
              </a:r>
            </a:p>
          </p:txBody>
        </p:sp>
        <p:sp>
          <p:nvSpPr>
            <p:cNvPr id="60457" name="Text Box 28"/>
            <p:cNvSpPr txBox="1">
              <a:spLocks noChangeArrowheads="1"/>
            </p:cNvSpPr>
            <p:nvPr/>
          </p:nvSpPr>
          <p:spPr bwMode="auto">
            <a:xfrm>
              <a:off x="3552" y="2976"/>
              <a:ext cx="336" cy="6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alt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altLang="en-US" sz="1600"/>
                <a:t>.</a:t>
              </a:r>
            </a:p>
          </p:txBody>
        </p:sp>
      </p:grpSp>
      <p:sp>
        <p:nvSpPr>
          <p:cNvPr id="60421" name="Freeform 29" descr="5%"/>
          <p:cNvSpPr>
            <a:spLocks/>
          </p:cNvSpPr>
          <p:nvPr/>
        </p:nvSpPr>
        <p:spPr bwMode="auto">
          <a:xfrm rot="-5400000">
            <a:off x="1986757" y="2347118"/>
            <a:ext cx="1828800" cy="1382713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0422" name="Oval 30"/>
          <p:cNvSpPr>
            <a:spLocks noChangeArrowheads="1"/>
          </p:cNvSpPr>
          <p:nvPr/>
        </p:nvSpPr>
        <p:spPr bwMode="auto">
          <a:xfrm rot="-5400000">
            <a:off x="3276600" y="3267074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0423" name="Oval 31"/>
          <p:cNvSpPr>
            <a:spLocks noChangeArrowheads="1"/>
          </p:cNvSpPr>
          <p:nvPr/>
        </p:nvSpPr>
        <p:spPr bwMode="auto">
          <a:xfrm rot="-5400000">
            <a:off x="3200400" y="2505074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0424" name="Oval 32"/>
          <p:cNvSpPr>
            <a:spLocks noChangeArrowheads="1"/>
          </p:cNvSpPr>
          <p:nvPr/>
        </p:nvSpPr>
        <p:spPr bwMode="auto">
          <a:xfrm rot="-5400000">
            <a:off x="2362200" y="2962274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0425" name="Oval 33"/>
          <p:cNvSpPr>
            <a:spLocks noChangeArrowheads="1"/>
          </p:cNvSpPr>
          <p:nvPr/>
        </p:nvSpPr>
        <p:spPr bwMode="auto">
          <a:xfrm rot="-5400000">
            <a:off x="3427413" y="2808287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0426" name="Freeform 34" descr="5%"/>
          <p:cNvSpPr>
            <a:spLocks/>
          </p:cNvSpPr>
          <p:nvPr/>
        </p:nvSpPr>
        <p:spPr bwMode="auto">
          <a:xfrm rot="5400000" flipV="1">
            <a:off x="4876800" y="2200274"/>
            <a:ext cx="1828800" cy="1676400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0427" name="Oval 35"/>
          <p:cNvSpPr>
            <a:spLocks noChangeArrowheads="1"/>
          </p:cNvSpPr>
          <p:nvPr/>
        </p:nvSpPr>
        <p:spPr bwMode="auto">
          <a:xfrm rot="5400000" flipV="1">
            <a:off x="6400800" y="2657474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0428" name="Oval 36"/>
          <p:cNvSpPr>
            <a:spLocks noChangeArrowheads="1"/>
          </p:cNvSpPr>
          <p:nvPr/>
        </p:nvSpPr>
        <p:spPr bwMode="auto">
          <a:xfrm rot="5400000" flipV="1">
            <a:off x="5040313" y="2655887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0429" name="Oval 37"/>
          <p:cNvSpPr>
            <a:spLocks noChangeArrowheads="1"/>
          </p:cNvSpPr>
          <p:nvPr/>
        </p:nvSpPr>
        <p:spPr bwMode="auto">
          <a:xfrm rot="5400000" flipV="1">
            <a:off x="5562600" y="3267074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0430" name="Oval 38"/>
          <p:cNvSpPr>
            <a:spLocks noChangeArrowheads="1"/>
          </p:cNvSpPr>
          <p:nvPr/>
        </p:nvSpPr>
        <p:spPr bwMode="auto">
          <a:xfrm rot="5400000" flipV="1">
            <a:off x="5562600" y="2276474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0431" name="Line 39"/>
          <p:cNvSpPr>
            <a:spLocks noChangeShapeType="1"/>
          </p:cNvSpPr>
          <p:nvPr/>
        </p:nvSpPr>
        <p:spPr bwMode="auto">
          <a:xfrm flipV="1">
            <a:off x="3505200" y="2657474"/>
            <a:ext cx="1524000" cy="152400"/>
          </a:xfrm>
          <a:prstGeom prst="line">
            <a:avLst/>
          </a:prstGeom>
          <a:noFill/>
          <a:ln w="25400">
            <a:solidFill>
              <a:srgbClr val="FFCC00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0432" name="Text Box 40"/>
          <p:cNvSpPr txBox="1">
            <a:spLocks noChangeArrowheads="1"/>
          </p:cNvSpPr>
          <p:nvPr/>
        </p:nvSpPr>
        <p:spPr bwMode="auto">
          <a:xfrm>
            <a:off x="8705850" y="5400674"/>
            <a:ext cx="2514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000"/>
              <a:t>Proximity Matrix</a:t>
            </a:r>
          </a:p>
        </p:txBody>
      </p:sp>
      <p:sp>
        <p:nvSpPr>
          <p:cNvPr id="60433" name="Rectangle 41"/>
          <p:cNvSpPr>
            <a:spLocks noChangeArrowheads="1"/>
          </p:cNvSpPr>
          <p:nvPr/>
        </p:nvSpPr>
        <p:spPr bwMode="auto">
          <a:xfrm>
            <a:off x="423863" y="4257674"/>
            <a:ext cx="7272337" cy="312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>
            <a:lvl1pPr marL="342900" indent="-342900"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 dirty="0">
                <a:solidFill>
                  <a:srgbClr val="FF0000"/>
                </a:solidFill>
              </a:rPr>
              <a:t>MIN</a:t>
            </a:r>
          </a:p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 dirty="0"/>
              <a:t>MAX</a:t>
            </a:r>
          </a:p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 dirty="0"/>
              <a:t>Group Average</a:t>
            </a:r>
          </a:p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 dirty="0"/>
              <a:t>Distance Between Centroids</a:t>
            </a:r>
          </a:p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 dirty="0"/>
              <a:t>Other methods driven by an objective function</a:t>
            </a:r>
          </a:p>
          <a:p>
            <a:pPr lvl="1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100000"/>
              <a:buFont typeface="Arial" charset="0"/>
              <a:buChar char="–"/>
            </a:pPr>
            <a:r>
              <a:rPr lang="en-US" altLang="en-US" sz="2000" b="0" dirty="0"/>
              <a:t>Ward’s Method uses squared error</a:t>
            </a:r>
            <a:endParaRPr lang="en-US" altLang="en-US" sz="2400" b="0" dirty="0"/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2"/>
          <p:cNvSpPr>
            <a:spLocks noGrp="1" noChangeArrowheads="1"/>
          </p:cNvSpPr>
          <p:nvPr>
            <p:ph type="title"/>
          </p:nvPr>
        </p:nvSpPr>
        <p:spPr>
          <a:xfrm>
            <a:off x="736600" y="1009957"/>
            <a:ext cx="8280400" cy="552450"/>
          </a:xfrm>
        </p:spPr>
        <p:txBody>
          <a:bodyPr/>
          <a:lstStyle/>
          <a:p>
            <a:r>
              <a:rPr lang="en-US" altLang="en-US"/>
              <a:t>How to Define Inter-Cluster Similarity</a:t>
            </a:r>
          </a:p>
        </p:txBody>
      </p:sp>
      <p:sp>
        <p:nvSpPr>
          <p:cNvPr id="614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909763" y="3391874"/>
            <a:ext cx="4800600" cy="3303587"/>
          </a:xfrm>
        </p:spPr>
        <p:txBody>
          <a:bodyPr/>
          <a:lstStyle/>
          <a:p>
            <a:pPr marL="990600" lvl="1" indent="-533400">
              <a:lnSpc>
                <a:spcPct val="90000"/>
              </a:lnSpc>
              <a:buNone/>
            </a:pPr>
            <a:r>
              <a:rPr lang="en-US" altLang="en-US" sz="1000"/>
              <a:t> </a:t>
            </a:r>
          </a:p>
        </p:txBody>
      </p:sp>
      <p:grpSp>
        <p:nvGrpSpPr>
          <p:cNvPr id="61444" name="Group 4"/>
          <p:cNvGrpSpPr>
            <a:grpSpLocks/>
          </p:cNvGrpSpPr>
          <p:nvPr/>
        </p:nvGrpSpPr>
        <p:grpSpPr bwMode="auto">
          <a:xfrm>
            <a:off x="8293100" y="1936955"/>
            <a:ext cx="3429000" cy="3508375"/>
            <a:chOff x="3456" y="1440"/>
            <a:chExt cx="2160" cy="2210"/>
          </a:xfrm>
        </p:grpSpPr>
        <p:sp>
          <p:nvSpPr>
            <p:cNvPr id="61458" name="Line 5"/>
            <p:cNvSpPr>
              <a:spLocks noChangeShapeType="1"/>
            </p:cNvSpPr>
            <p:nvPr/>
          </p:nvSpPr>
          <p:spPr bwMode="auto">
            <a:xfrm>
              <a:off x="369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459" name="Line 6"/>
            <p:cNvSpPr>
              <a:spLocks noChangeShapeType="1"/>
            </p:cNvSpPr>
            <p:nvPr/>
          </p:nvSpPr>
          <p:spPr bwMode="auto">
            <a:xfrm>
              <a:off x="3504" y="1632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460" name="Line 7"/>
            <p:cNvSpPr>
              <a:spLocks noChangeShapeType="1"/>
            </p:cNvSpPr>
            <p:nvPr/>
          </p:nvSpPr>
          <p:spPr bwMode="auto">
            <a:xfrm>
              <a:off x="4012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461" name="Line 8"/>
            <p:cNvSpPr>
              <a:spLocks noChangeShapeType="1"/>
            </p:cNvSpPr>
            <p:nvPr/>
          </p:nvSpPr>
          <p:spPr bwMode="auto">
            <a:xfrm>
              <a:off x="4329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462" name="Line 9"/>
            <p:cNvSpPr>
              <a:spLocks noChangeShapeType="1"/>
            </p:cNvSpPr>
            <p:nvPr/>
          </p:nvSpPr>
          <p:spPr bwMode="auto">
            <a:xfrm>
              <a:off x="464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463" name="Line 10"/>
            <p:cNvSpPr>
              <a:spLocks noChangeShapeType="1"/>
            </p:cNvSpPr>
            <p:nvPr/>
          </p:nvSpPr>
          <p:spPr bwMode="auto">
            <a:xfrm>
              <a:off x="4963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464" name="Line 11"/>
            <p:cNvSpPr>
              <a:spLocks noChangeShapeType="1"/>
            </p:cNvSpPr>
            <p:nvPr/>
          </p:nvSpPr>
          <p:spPr bwMode="auto">
            <a:xfrm>
              <a:off x="5280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465" name="Line 12"/>
            <p:cNvSpPr>
              <a:spLocks noChangeShapeType="1"/>
            </p:cNvSpPr>
            <p:nvPr/>
          </p:nvSpPr>
          <p:spPr bwMode="auto">
            <a:xfrm>
              <a:off x="3504" y="1891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466" name="Line 13"/>
            <p:cNvSpPr>
              <a:spLocks noChangeShapeType="1"/>
            </p:cNvSpPr>
            <p:nvPr/>
          </p:nvSpPr>
          <p:spPr bwMode="auto">
            <a:xfrm>
              <a:off x="3504" y="2150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467" name="Line 14"/>
            <p:cNvSpPr>
              <a:spLocks noChangeShapeType="1"/>
            </p:cNvSpPr>
            <p:nvPr/>
          </p:nvSpPr>
          <p:spPr bwMode="auto">
            <a:xfrm>
              <a:off x="3504" y="2409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468" name="Line 15"/>
            <p:cNvSpPr>
              <a:spLocks noChangeShapeType="1"/>
            </p:cNvSpPr>
            <p:nvPr/>
          </p:nvSpPr>
          <p:spPr bwMode="auto">
            <a:xfrm>
              <a:off x="3504" y="266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469" name="Line 16"/>
            <p:cNvSpPr>
              <a:spLocks noChangeShapeType="1"/>
            </p:cNvSpPr>
            <p:nvPr/>
          </p:nvSpPr>
          <p:spPr bwMode="auto">
            <a:xfrm>
              <a:off x="3504" y="292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470" name="Text Box 17"/>
            <p:cNvSpPr txBox="1">
              <a:spLocks noChangeArrowheads="1"/>
            </p:cNvSpPr>
            <p:nvPr/>
          </p:nvSpPr>
          <p:spPr bwMode="auto">
            <a:xfrm>
              <a:off x="3456" y="168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1</a:t>
              </a:r>
            </a:p>
          </p:txBody>
        </p:sp>
        <p:sp>
          <p:nvSpPr>
            <p:cNvPr id="61471" name="Text Box 18"/>
            <p:cNvSpPr txBox="1">
              <a:spLocks noChangeArrowheads="1"/>
            </p:cNvSpPr>
            <p:nvPr/>
          </p:nvSpPr>
          <p:spPr bwMode="auto">
            <a:xfrm>
              <a:off x="3456" y="2208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3</a:t>
              </a:r>
            </a:p>
          </p:txBody>
        </p:sp>
        <p:sp>
          <p:nvSpPr>
            <p:cNvPr id="61472" name="Text Box 19"/>
            <p:cNvSpPr txBox="1">
              <a:spLocks noChangeArrowheads="1"/>
            </p:cNvSpPr>
            <p:nvPr/>
          </p:nvSpPr>
          <p:spPr bwMode="auto">
            <a:xfrm>
              <a:off x="3456" y="2736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5</a:t>
              </a:r>
            </a:p>
          </p:txBody>
        </p:sp>
        <p:sp>
          <p:nvSpPr>
            <p:cNvPr id="61473" name="Text Box 20"/>
            <p:cNvSpPr txBox="1">
              <a:spLocks noChangeArrowheads="1"/>
            </p:cNvSpPr>
            <p:nvPr/>
          </p:nvSpPr>
          <p:spPr bwMode="auto">
            <a:xfrm>
              <a:off x="3456" y="2496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4</a:t>
              </a:r>
            </a:p>
          </p:txBody>
        </p:sp>
        <p:sp>
          <p:nvSpPr>
            <p:cNvPr id="61474" name="Text Box 21"/>
            <p:cNvSpPr txBox="1">
              <a:spLocks noChangeArrowheads="1"/>
            </p:cNvSpPr>
            <p:nvPr/>
          </p:nvSpPr>
          <p:spPr bwMode="auto">
            <a:xfrm>
              <a:off x="3456" y="1968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2</a:t>
              </a:r>
            </a:p>
          </p:txBody>
        </p:sp>
        <p:sp>
          <p:nvSpPr>
            <p:cNvPr id="61475" name="Text Box 22"/>
            <p:cNvSpPr txBox="1">
              <a:spLocks noChangeArrowheads="1"/>
            </p:cNvSpPr>
            <p:nvPr/>
          </p:nvSpPr>
          <p:spPr bwMode="auto">
            <a:xfrm>
              <a:off x="3744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1</a:t>
              </a:r>
            </a:p>
          </p:txBody>
        </p:sp>
        <p:sp>
          <p:nvSpPr>
            <p:cNvPr id="61476" name="Text Box 23"/>
            <p:cNvSpPr txBox="1">
              <a:spLocks noChangeArrowheads="1"/>
            </p:cNvSpPr>
            <p:nvPr/>
          </p:nvSpPr>
          <p:spPr bwMode="auto">
            <a:xfrm>
              <a:off x="4032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2</a:t>
              </a:r>
            </a:p>
          </p:txBody>
        </p:sp>
        <p:sp>
          <p:nvSpPr>
            <p:cNvPr id="61477" name="Text Box 24"/>
            <p:cNvSpPr txBox="1">
              <a:spLocks noChangeArrowheads="1"/>
            </p:cNvSpPr>
            <p:nvPr/>
          </p:nvSpPr>
          <p:spPr bwMode="auto">
            <a:xfrm>
              <a:off x="4368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3</a:t>
              </a:r>
            </a:p>
          </p:txBody>
        </p:sp>
        <p:sp>
          <p:nvSpPr>
            <p:cNvPr id="61478" name="Text Box 25"/>
            <p:cNvSpPr txBox="1">
              <a:spLocks noChangeArrowheads="1"/>
            </p:cNvSpPr>
            <p:nvPr/>
          </p:nvSpPr>
          <p:spPr bwMode="auto">
            <a:xfrm>
              <a:off x="4704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4</a:t>
              </a:r>
            </a:p>
          </p:txBody>
        </p:sp>
        <p:sp>
          <p:nvSpPr>
            <p:cNvPr id="61479" name="Text Box 26"/>
            <p:cNvSpPr txBox="1">
              <a:spLocks noChangeArrowheads="1"/>
            </p:cNvSpPr>
            <p:nvPr/>
          </p:nvSpPr>
          <p:spPr bwMode="auto">
            <a:xfrm>
              <a:off x="4944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5</a:t>
              </a:r>
            </a:p>
          </p:txBody>
        </p:sp>
        <p:sp>
          <p:nvSpPr>
            <p:cNvPr id="61480" name="Text Box 27"/>
            <p:cNvSpPr txBox="1">
              <a:spLocks noChangeArrowheads="1"/>
            </p:cNvSpPr>
            <p:nvPr/>
          </p:nvSpPr>
          <p:spPr bwMode="auto">
            <a:xfrm>
              <a:off x="5280" y="1440"/>
              <a:ext cx="336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600"/>
                <a:t>. . .</a:t>
              </a:r>
            </a:p>
          </p:txBody>
        </p:sp>
        <p:sp>
          <p:nvSpPr>
            <p:cNvPr id="61481" name="Text Box 28"/>
            <p:cNvSpPr txBox="1">
              <a:spLocks noChangeArrowheads="1"/>
            </p:cNvSpPr>
            <p:nvPr/>
          </p:nvSpPr>
          <p:spPr bwMode="auto">
            <a:xfrm>
              <a:off x="3552" y="2976"/>
              <a:ext cx="336" cy="6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alt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altLang="en-US" sz="1600"/>
                <a:t>.</a:t>
              </a:r>
            </a:p>
          </p:txBody>
        </p:sp>
      </p:grpSp>
      <p:sp>
        <p:nvSpPr>
          <p:cNvPr id="61445" name="Freeform 29" descr="5%"/>
          <p:cNvSpPr>
            <a:spLocks/>
          </p:cNvSpPr>
          <p:nvPr/>
        </p:nvSpPr>
        <p:spPr bwMode="auto">
          <a:xfrm rot="-5400000">
            <a:off x="1732757" y="2336979"/>
            <a:ext cx="1828800" cy="1382713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1446" name="Oval 30"/>
          <p:cNvSpPr>
            <a:spLocks noChangeArrowheads="1"/>
          </p:cNvSpPr>
          <p:nvPr/>
        </p:nvSpPr>
        <p:spPr bwMode="auto">
          <a:xfrm rot="-5400000">
            <a:off x="3022600" y="3256935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1447" name="Oval 31"/>
          <p:cNvSpPr>
            <a:spLocks noChangeArrowheads="1"/>
          </p:cNvSpPr>
          <p:nvPr/>
        </p:nvSpPr>
        <p:spPr bwMode="auto">
          <a:xfrm rot="-5400000">
            <a:off x="2946400" y="2494935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1448" name="Oval 32"/>
          <p:cNvSpPr>
            <a:spLocks noChangeArrowheads="1"/>
          </p:cNvSpPr>
          <p:nvPr/>
        </p:nvSpPr>
        <p:spPr bwMode="auto">
          <a:xfrm rot="-5400000">
            <a:off x="2108200" y="2952135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1449" name="Oval 33"/>
          <p:cNvSpPr>
            <a:spLocks noChangeArrowheads="1"/>
          </p:cNvSpPr>
          <p:nvPr/>
        </p:nvSpPr>
        <p:spPr bwMode="auto">
          <a:xfrm rot="-5400000">
            <a:off x="3173413" y="2798148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1450" name="Freeform 34" descr="5%"/>
          <p:cNvSpPr>
            <a:spLocks/>
          </p:cNvSpPr>
          <p:nvPr/>
        </p:nvSpPr>
        <p:spPr bwMode="auto">
          <a:xfrm rot="5400000" flipV="1">
            <a:off x="4622800" y="2190135"/>
            <a:ext cx="1828800" cy="1676400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1451" name="Oval 35"/>
          <p:cNvSpPr>
            <a:spLocks noChangeArrowheads="1"/>
          </p:cNvSpPr>
          <p:nvPr/>
        </p:nvSpPr>
        <p:spPr bwMode="auto">
          <a:xfrm rot="5400000" flipV="1">
            <a:off x="6146800" y="2647335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1452" name="Oval 36"/>
          <p:cNvSpPr>
            <a:spLocks noChangeArrowheads="1"/>
          </p:cNvSpPr>
          <p:nvPr/>
        </p:nvSpPr>
        <p:spPr bwMode="auto">
          <a:xfrm rot="5400000" flipV="1">
            <a:off x="4786313" y="2645748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1453" name="Oval 37"/>
          <p:cNvSpPr>
            <a:spLocks noChangeArrowheads="1"/>
          </p:cNvSpPr>
          <p:nvPr/>
        </p:nvSpPr>
        <p:spPr bwMode="auto">
          <a:xfrm rot="5400000" flipV="1">
            <a:off x="5308600" y="3256935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1454" name="Oval 38"/>
          <p:cNvSpPr>
            <a:spLocks noChangeArrowheads="1"/>
          </p:cNvSpPr>
          <p:nvPr/>
        </p:nvSpPr>
        <p:spPr bwMode="auto">
          <a:xfrm rot="5400000" flipV="1">
            <a:off x="5308600" y="2266335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1455" name="Line 39"/>
          <p:cNvSpPr>
            <a:spLocks noChangeShapeType="1"/>
          </p:cNvSpPr>
          <p:nvPr/>
        </p:nvSpPr>
        <p:spPr bwMode="auto">
          <a:xfrm flipV="1">
            <a:off x="2184400" y="2723535"/>
            <a:ext cx="3962400" cy="228600"/>
          </a:xfrm>
          <a:prstGeom prst="line">
            <a:avLst/>
          </a:prstGeom>
          <a:noFill/>
          <a:ln w="25400">
            <a:solidFill>
              <a:srgbClr val="FFCC00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1456" name="Text Box 40"/>
          <p:cNvSpPr txBox="1">
            <a:spLocks noChangeArrowheads="1"/>
          </p:cNvSpPr>
          <p:nvPr/>
        </p:nvSpPr>
        <p:spPr bwMode="auto">
          <a:xfrm>
            <a:off x="8750300" y="5213555"/>
            <a:ext cx="2514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000"/>
              <a:t>Proximity Matrix</a:t>
            </a:r>
          </a:p>
        </p:txBody>
      </p:sp>
      <p:sp>
        <p:nvSpPr>
          <p:cNvPr id="61457" name="Rectangle 41"/>
          <p:cNvSpPr>
            <a:spLocks noChangeArrowheads="1"/>
          </p:cNvSpPr>
          <p:nvPr/>
        </p:nvSpPr>
        <p:spPr bwMode="auto">
          <a:xfrm>
            <a:off x="912587" y="4029383"/>
            <a:ext cx="7220969" cy="312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>
            <a:lvl1pPr marL="342900" indent="-342900"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 dirty="0"/>
              <a:t>MIN</a:t>
            </a:r>
          </a:p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 dirty="0">
                <a:solidFill>
                  <a:srgbClr val="FF0000"/>
                </a:solidFill>
              </a:rPr>
              <a:t>MAX</a:t>
            </a:r>
          </a:p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 dirty="0"/>
              <a:t>Group Average</a:t>
            </a:r>
          </a:p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 dirty="0"/>
              <a:t>Distance Between Centroids</a:t>
            </a:r>
          </a:p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 dirty="0"/>
              <a:t>Other methods driven by an objective function</a:t>
            </a:r>
          </a:p>
          <a:p>
            <a:pPr lvl="1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100000"/>
              <a:buFont typeface="Arial" charset="0"/>
              <a:buChar char="–"/>
            </a:pPr>
            <a:r>
              <a:rPr lang="en-US" altLang="en-US" sz="2000" b="0" dirty="0"/>
              <a:t>Ward’s Method uses squared error</a:t>
            </a:r>
            <a:endParaRPr lang="en-US" altLang="en-US" sz="2400" b="0" dirty="0"/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Dividend">
  <a:themeElements>
    <a:clrScheme name="Dividend">
      <a:dk1>
        <a:sysClr val="windowText" lastClr="000000"/>
      </a:dk1>
      <a:lt1>
        <a:sysClr val="window" lastClr="FFFFFF"/>
      </a:lt1>
      <a:dk2>
        <a:srgbClr val="3D3D3D"/>
      </a:dk2>
      <a:lt2>
        <a:srgbClr val="EBEBEB"/>
      </a:lt2>
      <a:accent1>
        <a:srgbClr val="4D1434"/>
      </a:accent1>
      <a:accent2>
        <a:srgbClr val="903163"/>
      </a:accent2>
      <a:accent3>
        <a:srgbClr val="B2324B"/>
      </a:accent3>
      <a:accent4>
        <a:srgbClr val="969FA7"/>
      </a:accent4>
      <a:accent5>
        <a:srgbClr val="66B1CE"/>
      </a:accent5>
      <a:accent6>
        <a:srgbClr val="40619D"/>
      </a:accent6>
      <a:hlink>
        <a:srgbClr val="828282"/>
      </a:hlink>
      <a:folHlink>
        <a:srgbClr val="A5A5A5"/>
      </a:folHlink>
    </a:clrScheme>
    <a:fontScheme name="Dividend">
      <a:majorFont>
        <a:latin typeface="Gill Sans MT" panose="020B0502020104020203"/>
        <a:ea typeface=""/>
        <a:cs typeface=""/>
        <a:font script="Grek" typeface="Corbel"/>
        <a:font script="Cyrl" typeface="Corbel"/>
        <a:font script="Jpan" typeface="HGｺﾞｼｯｸE"/>
        <a:font script="Hang" typeface="휴먼매직체"/>
        <a:font script="Hans" typeface="华文中宋"/>
        <a:font script="Hant" typeface="微軟正黑體"/>
        <a:font script="Arab" typeface="Majalla UI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Gill Sans MT" panose="020B0502020104020203"/>
        <a:ea typeface=""/>
        <a:cs typeface=""/>
        <a:font script="Grek" typeface="Corbel"/>
        <a:font script="Cyrl" typeface="Corbel"/>
        <a:font script="Jpan" typeface="HGｺﾞｼｯｸE"/>
        <a:font script="Hang" typeface="휴먼매직체"/>
        <a:font script="Hans" typeface="华文中宋"/>
        <a:font script="Hant" typeface="微軟正黑體"/>
        <a:font script="Arab" typeface="Majalla UI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Dividend">
      <a:fillStyleLst>
        <a:solidFill>
          <a:schemeClr val="phClr"/>
        </a:solidFill>
        <a:gradFill rotWithShape="1">
          <a:gsLst>
            <a:gs pos="0">
              <a:schemeClr val="phClr">
                <a:tint val="68000"/>
                <a:alpha val="90000"/>
                <a:lumMod val="100000"/>
              </a:schemeClr>
            </a:gs>
            <a:gs pos="100000">
              <a:schemeClr val="phClr">
                <a:tint val="90000"/>
                <a:lumMod val="95000"/>
              </a:schemeClr>
            </a:gs>
          </a:gsLst>
          <a:lin ang="5400000" scaled="1"/>
        </a:gradFill>
        <a:gradFill rotWithShape="1">
          <a:gsLst>
            <a:gs pos="0">
              <a:schemeClr val="phClr">
                <a:tint val="98000"/>
                <a:lumMod val="110000"/>
              </a:schemeClr>
            </a:gs>
            <a:gs pos="84000">
              <a:schemeClr val="phClr">
                <a:shade val="90000"/>
                <a:lumMod val="88000"/>
              </a:schemeClr>
            </a:gs>
          </a:gsLst>
          <a:lin ang="5400000" scaled="0"/>
        </a:gradFill>
      </a:fillStyleLst>
      <a:lnStyleLst>
        <a:ln w="12700" cap="rnd" cmpd="sng" algn="ctr">
          <a:solidFill>
            <a:schemeClr val="phClr">
              <a:lumMod val="90000"/>
            </a:schemeClr>
          </a:solidFill>
          <a:prstDash val="solid"/>
        </a:ln>
        <a:ln w="22225" cap="rnd" cmpd="sng" algn="ctr">
          <a:solidFill>
            <a:schemeClr val="phClr"/>
          </a:solidFill>
          <a:prstDash val="solid"/>
        </a:ln>
        <a:ln w="25400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55000"/>
              </a:srgbClr>
            </a:outerShdw>
          </a:effectLst>
        </a:effectStyle>
        <a:effectStyle>
          <a:effectLst>
            <a:outerShdw blurRad="88900" dist="38100" dir="5040000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threePt" dir="tl">
              <a:rot lat="0" lon="0" rev="1200000"/>
            </a:lightRig>
          </a:scene3d>
          <a:sp3d>
            <a:bevelT w="38100" h="508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88000">
              <a:schemeClr val="phClr">
                <a:shade val="94000"/>
                <a:satMod val="110000"/>
                <a:lumMod val="88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100000">
              <a:schemeClr val="phClr">
                <a:shade val="98000"/>
                <a:satMod val="110000"/>
                <a:lumMod val="86000"/>
              </a:schemeClr>
            </a:gs>
          </a:gsLst>
          <a:path path="circle">
            <a:fillToRect l="50000" t="50000" r="100000" b="10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Dividend" id="{9697A71B-4AB7-4A1A-BD5B-BB2D22835B57}" vid="{C21699FF-00E4-43C8-BBCC-D7E5536C3717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Dividend</Template>
  <TotalTime>3868</TotalTime>
  <Words>1629</Words>
  <Application>Microsoft Macintosh PowerPoint</Application>
  <PresentationFormat>Widescreen</PresentationFormat>
  <Paragraphs>386</Paragraphs>
  <Slides>34</Slides>
  <Notes>4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34</vt:i4>
      </vt:variant>
    </vt:vector>
  </HeadingPairs>
  <TitlesOfParts>
    <vt:vector size="45" baseType="lpstr">
      <vt:lpstr>Arial</vt:lpstr>
      <vt:lpstr>Calibri</vt:lpstr>
      <vt:lpstr>Cambria Math</vt:lpstr>
      <vt:lpstr>Gill Sans MT</vt:lpstr>
      <vt:lpstr>Monotype Sorts</vt:lpstr>
      <vt:lpstr>Times New Roman</vt:lpstr>
      <vt:lpstr>Wingdings 2</vt:lpstr>
      <vt:lpstr>Dividend</vt:lpstr>
      <vt:lpstr>VISIO</vt:lpstr>
      <vt:lpstr>Visio</vt:lpstr>
      <vt:lpstr>MSPhotoEd.3</vt:lpstr>
      <vt:lpstr>clustering</vt:lpstr>
      <vt:lpstr>Clustering Algorithms</vt:lpstr>
      <vt:lpstr>Hierarchical Clustering </vt:lpstr>
      <vt:lpstr>Strengths of Hierarchical Clustering</vt:lpstr>
      <vt:lpstr>Hierarchical Clustering</vt:lpstr>
      <vt:lpstr>Hierarchical Clustering</vt:lpstr>
      <vt:lpstr>How to Define Inter-Cluster Distance</vt:lpstr>
      <vt:lpstr>How to Define Inter-Cluster Similarity</vt:lpstr>
      <vt:lpstr>How to Define Inter-Cluster Similarity</vt:lpstr>
      <vt:lpstr>How to Define Inter-Cluster Similarity</vt:lpstr>
      <vt:lpstr>How to Define Inter-Cluster Similarity</vt:lpstr>
      <vt:lpstr>MIN or Single Link </vt:lpstr>
      <vt:lpstr>Hierarchical Clustering: MIN</vt:lpstr>
      <vt:lpstr>Pros and cons</vt:lpstr>
      <vt:lpstr>Hierarchical Clustering: Comparison</vt:lpstr>
      <vt:lpstr>Hierarchical Clustering:  Time and Space requirements</vt:lpstr>
      <vt:lpstr>Hierarchical Clustering:  Problems and Limitations</vt:lpstr>
      <vt:lpstr>Clustering Algorithms</vt:lpstr>
      <vt:lpstr>Density Based Clustering</vt:lpstr>
      <vt:lpstr>density-based algorithm: DBSCAN</vt:lpstr>
      <vt:lpstr>DBSCAN: Core, Border, and Noise Points</vt:lpstr>
      <vt:lpstr>DBSCAN: Core, Border and Noise Points</vt:lpstr>
      <vt:lpstr>DBSCAN Algorithm</vt:lpstr>
      <vt:lpstr>When DBSCAN Works Well</vt:lpstr>
      <vt:lpstr>When DBSCAN Does NOT Work Well</vt:lpstr>
      <vt:lpstr>When DBSCAN Does NOT Work Well</vt:lpstr>
      <vt:lpstr>DBSCAN: Determining ε and MinPts</vt:lpstr>
      <vt:lpstr>Cluster Validity </vt:lpstr>
      <vt:lpstr>Clusters found in Random Data</vt:lpstr>
      <vt:lpstr>Measures of Cluster Validity</vt:lpstr>
      <vt:lpstr>Unsupervised Measures: Cohesion and Separation</vt:lpstr>
      <vt:lpstr>Unsupervised Measures: Cohesion and Separation</vt:lpstr>
      <vt:lpstr>Unsupervised Measures: Cohesion and Separation</vt:lpstr>
      <vt:lpstr>Unsupervised Measures: Silhouette Coefficient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ensor data</dc:title>
  <dc:creator>Lin, Beiyu</dc:creator>
  <cp:lastModifiedBy>Lin, Beiyu</cp:lastModifiedBy>
  <cp:revision>277</cp:revision>
  <dcterms:created xsi:type="dcterms:W3CDTF">2021-02-09T23:47:41Z</dcterms:created>
  <dcterms:modified xsi:type="dcterms:W3CDTF">2022-11-14T19:17:02Z</dcterms:modified>
</cp:coreProperties>
</file>